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809"/>
        <w:gridCol w:w="7433"/>
      </w:tblGrid>
      <w:tr w:rsidR="000264E9" w14:paraId="737E07ED" w14:textId="77777777" w:rsidTr="000264E9">
        <w:tc>
          <w:tcPr>
            <w:tcW w:w="1809" w:type="dxa"/>
          </w:tcPr>
          <w:p w14:paraId="5291EA82" w14:textId="77777777" w:rsidR="000264E9" w:rsidRDefault="000264E9" w:rsidP="00F52991">
            <w:r>
              <w:rPr>
                <w:noProof/>
                <w:lang w:eastAsia="en-GB"/>
              </w:rPr>
              <w:drawing>
                <wp:inline distT="0" distB="0" distL="0" distR="0" wp14:anchorId="350D787E" wp14:editId="60D44274">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14:paraId="42DE5185" w14:textId="77777777" w:rsidR="000264E9" w:rsidRDefault="000264E9" w:rsidP="000264E9">
            <w:pPr>
              <w:pStyle w:val="Title"/>
            </w:pPr>
          </w:p>
          <w:p w14:paraId="65EA426A" w14:textId="77777777" w:rsidR="000264E9" w:rsidRDefault="000264E9" w:rsidP="000264E9">
            <w:pPr>
              <w:pStyle w:val="Title"/>
            </w:pPr>
          </w:p>
          <w:p w14:paraId="6702DA4F" w14:textId="77777777" w:rsidR="000264E9" w:rsidRDefault="00370FA5" w:rsidP="00801D92">
            <w:pPr>
              <w:pStyle w:val="Title"/>
            </w:pPr>
            <w:r>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264E9">
              <w:t xml:space="preserve"> </w:t>
            </w:r>
            <w:r w:rsidR="00801D92">
              <w:t>Internet Radio</w:t>
            </w:r>
          </w:p>
        </w:tc>
      </w:tr>
    </w:tbl>
    <w:p w14:paraId="4502F945" w14:textId="77777777"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14:paraId="1E21B4BE" w14:textId="77777777" w:rsidR="005B24BF" w:rsidRDefault="00674579" w:rsidP="00F52991">
      <w:pPr>
        <w:jc w:val="center"/>
      </w:pPr>
      <w:r>
        <w:rPr>
          <w:noProof/>
          <w:lang w:eastAsia="en-GB"/>
        </w:rPr>
        <w:drawing>
          <wp:inline distT="0" distB="0" distL="0" distR="0" wp14:anchorId="4A063D53" wp14:editId="6C6B632E">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14:paraId="0E1FAD5A" w14:textId="77777777" w:rsidR="0027144B" w:rsidRDefault="0027144B" w:rsidP="0027144B">
      <w:pPr>
        <w:pStyle w:val="NoSpacing"/>
        <w:jc w:val="center"/>
        <w:rPr>
          <w:color w:val="17365D" w:themeColor="text2" w:themeShade="BF"/>
          <w:sz w:val="24"/>
          <w:szCs w:val="24"/>
        </w:rPr>
      </w:pPr>
    </w:p>
    <w:p w14:paraId="7049FE61" w14:textId="77777777" w:rsidR="0027144B" w:rsidRDefault="0027144B" w:rsidP="0027144B">
      <w:pPr>
        <w:pStyle w:val="NoSpacing"/>
        <w:jc w:val="center"/>
        <w:rPr>
          <w:color w:val="17365D" w:themeColor="text2" w:themeShade="BF"/>
          <w:sz w:val="24"/>
          <w:szCs w:val="24"/>
        </w:rPr>
      </w:pPr>
    </w:p>
    <w:p w14:paraId="61B0C147" w14:textId="77777777"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056CB3">
        <w:rPr>
          <w:color w:val="17365D" w:themeColor="text2" w:themeShade="BF"/>
          <w:sz w:val="28"/>
          <w:szCs w:val="28"/>
        </w:rPr>
        <w:t>comprehensi</w:t>
      </w:r>
      <w:r w:rsidR="00AB256D">
        <w:rPr>
          <w:color w:val="17365D" w:themeColor="text2" w:themeShade="BF"/>
          <w:sz w:val="28"/>
          <w:szCs w:val="28"/>
        </w:rPr>
        <w:t xml:space="preserve">ve </w:t>
      </w:r>
      <w:r w:rsidRPr="0027144B">
        <w:rPr>
          <w:color w:val="17365D" w:themeColor="text2" w:themeShade="BF"/>
          <w:sz w:val="28"/>
          <w:szCs w:val="28"/>
        </w:rPr>
        <w:t>guide to building Internet radios using the Raspberry Pi</w:t>
      </w:r>
    </w:p>
    <w:p w14:paraId="54F3AC50" w14:textId="77777777" w:rsidR="00801D92" w:rsidRDefault="00801D92" w:rsidP="0027144B">
      <w:pPr>
        <w:pStyle w:val="NoSpacing"/>
      </w:pPr>
    </w:p>
    <w:p w14:paraId="23266C01" w14:textId="77777777" w:rsidR="00801D92" w:rsidRDefault="00801D92" w:rsidP="0027144B">
      <w:pPr>
        <w:pStyle w:val="NoSpacing"/>
      </w:pPr>
    </w:p>
    <w:p w14:paraId="140A2E45" w14:textId="77777777"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14:paraId="659DC09D" w14:textId="77777777"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14:paraId="6FF34609" w14:textId="7F948E9F" w:rsidR="00112DC2" w:rsidRDefault="0030705B" w:rsidP="00801D92">
      <w:pPr>
        <w:jc w:val="center"/>
        <w:rPr>
          <w:color w:val="17365D" w:themeColor="text2" w:themeShade="BF"/>
          <w:sz w:val="28"/>
          <w:szCs w:val="28"/>
        </w:rPr>
      </w:pPr>
      <w:r>
        <w:rPr>
          <w:color w:val="17365D" w:themeColor="text2" w:themeShade="BF"/>
          <w:sz w:val="28"/>
          <w:szCs w:val="28"/>
        </w:rPr>
        <w:t>1</w:t>
      </w:r>
      <w:r w:rsidR="004B14C6">
        <w:rPr>
          <w:color w:val="17365D" w:themeColor="text2" w:themeShade="BF"/>
          <w:sz w:val="28"/>
          <w:szCs w:val="28"/>
        </w:rPr>
        <w:t>5</w:t>
      </w:r>
      <w:r w:rsidR="008F4F6B">
        <w:rPr>
          <w:color w:val="17365D" w:themeColor="text2" w:themeShade="BF"/>
          <w:sz w:val="28"/>
          <w:szCs w:val="28"/>
          <w:vertAlign w:val="superscript"/>
        </w:rPr>
        <w:t>th</w:t>
      </w:r>
      <w:r w:rsidR="00CC6A04">
        <w:rPr>
          <w:color w:val="17365D" w:themeColor="text2" w:themeShade="BF"/>
          <w:sz w:val="28"/>
          <w:szCs w:val="28"/>
        </w:rPr>
        <w:t xml:space="preserve"> </w:t>
      </w:r>
      <w:r w:rsidR="0095654D">
        <w:rPr>
          <w:color w:val="17365D" w:themeColor="text2" w:themeShade="BF"/>
          <w:sz w:val="28"/>
          <w:szCs w:val="28"/>
        </w:rPr>
        <w:t xml:space="preserve">of </w:t>
      </w:r>
      <w:r>
        <w:rPr>
          <w:color w:val="17365D" w:themeColor="text2" w:themeShade="BF"/>
          <w:sz w:val="28"/>
          <w:szCs w:val="28"/>
        </w:rPr>
        <w:t>Dec</w:t>
      </w:r>
      <w:r w:rsidR="00586F13">
        <w:rPr>
          <w:color w:val="17365D" w:themeColor="text2" w:themeShade="BF"/>
          <w:sz w:val="28"/>
          <w:szCs w:val="28"/>
        </w:rPr>
        <w:t>ember</w:t>
      </w:r>
      <w:r w:rsidR="005966DE">
        <w:rPr>
          <w:color w:val="17365D" w:themeColor="text2" w:themeShade="BF"/>
          <w:sz w:val="28"/>
          <w:szCs w:val="28"/>
        </w:rPr>
        <w:t xml:space="preserve"> </w:t>
      </w:r>
      <w:r w:rsidR="007D69E4">
        <w:rPr>
          <w:color w:val="17365D" w:themeColor="text2" w:themeShade="BF"/>
          <w:sz w:val="28"/>
          <w:szCs w:val="28"/>
        </w:rPr>
        <w:t>201</w:t>
      </w:r>
      <w:r w:rsidR="00890D1A">
        <w:rPr>
          <w:color w:val="17365D" w:themeColor="text2" w:themeShade="BF"/>
          <w:sz w:val="28"/>
          <w:szCs w:val="28"/>
        </w:rPr>
        <w:t>8</w:t>
      </w:r>
    </w:p>
    <w:p w14:paraId="62D2C2E6" w14:textId="77777777"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073D79">
        <w:rPr>
          <w:color w:val="17365D" w:themeColor="text2" w:themeShade="BF"/>
          <w:sz w:val="28"/>
          <w:szCs w:val="28"/>
        </w:rPr>
        <w:t>6.</w:t>
      </w:r>
      <w:r w:rsidR="00056CB3">
        <w:rPr>
          <w:color w:val="17365D" w:themeColor="text2" w:themeShade="BF"/>
          <w:sz w:val="28"/>
          <w:szCs w:val="28"/>
        </w:rPr>
        <w:t>9</w:t>
      </w:r>
    </w:p>
    <w:p w14:paraId="4A8BE6AB" w14:textId="77777777" w:rsidR="00801D92" w:rsidRPr="006F57BA" w:rsidRDefault="00801D92" w:rsidP="00CE0F71">
      <w:pPr>
        <w:pStyle w:val="NoSpacing"/>
      </w:pPr>
    </w:p>
    <w:p w14:paraId="741D0449" w14:textId="77777777"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Content>
        <w:p w14:paraId="183A6061" w14:textId="77777777" w:rsidR="00D92B87" w:rsidRDefault="00D92B87">
          <w:pPr>
            <w:pStyle w:val="TOCHeading"/>
          </w:pPr>
          <w:r>
            <w:t>Contents</w:t>
          </w:r>
        </w:p>
        <w:p w14:paraId="40901A17" w14:textId="77777777" w:rsidR="00CE5FDC" w:rsidRDefault="001C71DD">
          <w:pPr>
            <w:pStyle w:val="TOC1"/>
            <w:tabs>
              <w:tab w:val="right" w:leader="dot" w:pos="9016"/>
            </w:tabs>
            <w:rPr>
              <w:noProof/>
            </w:rPr>
          </w:pPr>
          <w:r>
            <w:t xml:space="preserve">  </w:t>
          </w:r>
          <w:r w:rsidR="0037287F">
            <w:fldChar w:fldCharType="begin"/>
          </w:r>
          <w:r w:rsidR="00D92B87">
            <w:instrText xml:space="preserve"> TOC \o "1-3" \h \z \u </w:instrText>
          </w:r>
          <w:r w:rsidR="0037287F">
            <w:fldChar w:fldCharType="separate"/>
          </w:r>
        </w:p>
        <w:p w14:paraId="7345AD42" w14:textId="07946D89" w:rsidR="00CE5FDC" w:rsidRDefault="00244EF3">
          <w:pPr>
            <w:pStyle w:val="TOC1"/>
            <w:tabs>
              <w:tab w:val="right" w:leader="dot" w:pos="9016"/>
            </w:tabs>
            <w:rPr>
              <w:rFonts w:eastAsiaTheme="minorEastAsia"/>
              <w:noProof/>
              <w:lang w:eastAsia="en-GB"/>
            </w:rPr>
          </w:pPr>
          <w:hyperlink w:anchor="_Toc532457353" w:history="1">
            <w:r w:rsidR="00CE5FDC" w:rsidRPr="00AE5362">
              <w:rPr>
                <w:rStyle w:val="Hyperlink"/>
                <w:noProof/>
              </w:rPr>
              <w:t>Chapter 1 - Introduction</w:t>
            </w:r>
            <w:r w:rsidR="00CE5FDC">
              <w:rPr>
                <w:noProof/>
                <w:webHidden/>
              </w:rPr>
              <w:tab/>
            </w:r>
            <w:r w:rsidR="00CE5FDC">
              <w:rPr>
                <w:noProof/>
                <w:webHidden/>
              </w:rPr>
              <w:fldChar w:fldCharType="begin"/>
            </w:r>
            <w:r w:rsidR="00CE5FDC">
              <w:rPr>
                <w:noProof/>
                <w:webHidden/>
              </w:rPr>
              <w:instrText xml:space="preserve"> PAGEREF _Toc532457353 \h </w:instrText>
            </w:r>
            <w:r w:rsidR="00CE5FDC">
              <w:rPr>
                <w:noProof/>
                <w:webHidden/>
              </w:rPr>
            </w:r>
            <w:r w:rsidR="00CE5FDC">
              <w:rPr>
                <w:noProof/>
                <w:webHidden/>
              </w:rPr>
              <w:fldChar w:fldCharType="separate"/>
            </w:r>
            <w:r w:rsidR="003E5DCD">
              <w:rPr>
                <w:noProof/>
                <w:webHidden/>
              </w:rPr>
              <w:t>1</w:t>
            </w:r>
            <w:r w:rsidR="00CE5FDC">
              <w:rPr>
                <w:noProof/>
                <w:webHidden/>
              </w:rPr>
              <w:fldChar w:fldCharType="end"/>
            </w:r>
          </w:hyperlink>
        </w:p>
        <w:p w14:paraId="5314B310" w14:textId="40AAFE06" w:rsidR="00CE5FDC" w:rsidRDefault="00244EF3">
          <w:pPr>
            <w:pStyle w:val="TOC2"/>
            <w:tabs>
              <w:tab w:val="right" w:leader="dot" w:pos="9016"/>
            </w:tabs>
            <w:rPr>
              <w:rFonts w:eastAsiaTheme="minorEastAsia"/>
              <w:noProof/>
              <w:lang w:eastAsia="en-GB"/>
            </w:rPr>
          </w:pPr>
          <w:hyperlink w:anchor="_Toc532457354" w:history="1">
            <w:r w:rsidR="00CE5FDC" w:rsidRPr="00AE5362">
              <w:rPr>
                <w:rStyle w:val="Hyperlink"/>
                <w:noProof/>
              </w:rPr>
              <w:t>Document Overview</w:t>
            </w:r>
            <w:r w:rsidR="00CE5FDC">
              <w:rPr>
                <w:noProof/>
                <w:webHidden/>
              </w:rPr>
              <w:tab/>
            </w:r>
            <w:r w:rsidR="00CE5FDC">
              <w:rPr>
                <w:noProof/>
                <w:webHidden/>
              </w:rPr>
              <w:fldChar w:fldCharType="begin"/>
            </w:r>
            <w:r w:rsidR="00CE5FDC">
              <w:rPr>
                <w:noProof/>
                <w:webHidden/>
              </w:rPr>
              <w:instrText xml:space="preserve"> PAGEREF _Toc532457354 \h </w:instrText>
            </w:r>
            <w:r w:rsidR="00CE5FDC">
              <w:rPr>
                <w:noProof/>
                <w:webHidden/>
              </w:rPr>
            </w:r>
            <w:r w:rsidR="00CE5FDC">
              <w:rPr>
                <w:noProof/>
                <w:webHidden/>
              </w:rPr>
              <w:fldChar w:fldCharType="separate"/>
            </w:r>
            <w:r w:rsidR="003E5DCD">
              <w:rPr>
                <w:noProof/>
                <w:webHidden/>
              </w:rPr>
              <w:t>3</w:t>
            </w:r>
            <w:r w:rsidR="00CE5FDC">
              <w:rPr>
                <w:noProof/>
                <w:webHidden/>
              </w:rPr>
              <w:fldChar w:fldCharType="end"/>
            </w:r>
          </w:hyperlink>
        </w:p>
        <w:p w14:paraId="5C2650D7" w14:textId="7EBE4636" w:rsidR="00CE5FDC" w:rsidRDefault="00244EF3">
          <w:pPr>
            <w:pStyle w:val="TOC2"/>
            <w:tabs>
              <w:tab w:val="right" w:leader="dot" w:pos="9016"/>
            </w:tabs>
            <w:rPr>
              <w:rFonts w:eastAsiaTheme="minorEastAsia"/>
              <w:noProof/>
              <w:lang w:eastAsia="en-GB"/>
            </w:rPr>
          </w:pPr>
          <w:hyperlink w:anchor="_Toc532457355" w:history="1">
            <w:r w:rsidR="00CE5FDC" w:rsidRPr="00AE5362">
              <w:rPr>
                <w:rStyle w:val="Hyperlink"/>
                <w:noProof/>
              </w:rPr>
              <w:t>Quick links</w:t>
            </w:r>
            <w:r w:rsidR="00CE5FDC">
              <w:rPr>
                <w:noProof/>
                <w:webHidden/>
              </w:rPr>
              <w:tab/>
            </w:r>
            <w:r w:rsidR="00CE5FDC">
              <w:rPr>
                <w:noProof/>
                <w:webHidden/>
              </w:rPr>
              <w:fldChar w:fldCharType="begin"/>
            </w:r>
            <w:r w:rsidR="00CE5FDC">
              <w:rPr>
                <w:noProof/>
                <w:webHidden/>
              </w:rPr>
              <w:instrText xml:space="preserve"> PAGEREF _Toc532457355 \h </w:instrText>
            </w:r>
            <w:r w:rsidR="00CE5FDC">
              <w:rPr>
                <w:noProof/>
                <w:webHidden/>
              </w:rPr>
            </w:r>
            <w:r w:rsidR="00CE5FDC">
              <w:rPr>
                <w:noProof/>
                <w:webHidden/>
              </w:rPr>
              <w:fldChar w:fldCharType="separate"/>
            </w:r>
            <w:r w:rsidR="003E5DCD">
              <w:rPr>
                <w:noProof/>
                <w:webHidden/>
              </w:rPr>
              <w:t>3</w:t>
            </w:r>
            <w:r w:rsidR="00CE5FDC">
              <w:rPr>
                <w:noProof/>
                <w:webHidden/>
              </w:rPr>
              <w:fldChar w:fldCharType="end"/>
            </w:r>
          </w:hyperlink>
        </w:p>
        <w:p w14:paraId="44F834C0" w14:textId="47E5B6F8" w:rsidR="00CE5FDC" w:rsidRDefault="00244EF3">
          <w:pPr>
            <w:pStyle w:val="TOC2"/>
            <w:tabs>
              <w:tab w:val="right" w:leader="dot" w:pos="9016"/>
            </w:tabs>
            <w:rPr>
              <w:rFonts w:eastAsiaTheme="minorEastAsia"/>
              <w:noProof/>
              <w:lang w:eastAsia="en-GB"/>
            </w:rPr>
          </w:pPr>
          <w:hyperlink w:anchor="_Toc532457356" w:history="1">
            <w:r w:rsidR="00CE5FDC" w:rsidRPr="00AE5362">
              <w:rPr>
                <w:rStyle w:val="Hyperlink"/>
                <w:noProof/>
              </w:rPr>
              <w:t>Examples</w:t>
            </w:r>
            <w:r w:rsidR="00CE5FDC">
              <w:rPr>
                <w:noProof/>
                <w:webHidden/>
              </w:rPr>
              <w:tab/>
            </w:r>
            <w:r w:rsidR="00CE5FDC">
              <w:rPr>
                <w:noProof/>
                <w:webHidden/>
              </w:rPr>
              <w:fldChar w:fldCharType="begin"/>
            </w:r>
            <w:r w:rsidR="00CE5FDC">
              <w:rPr>
                <w:noProof/>
                <w:webHidden/>
              </w:rPr>
              <w:instrText xml:space="preserve"> PAGEREF _Toc532457356 \h </w:instrText>
            </w:r>
            <w:r w:rsidR="00CE5FDC">
              <w:rPr>
                <w:noProof/>
                <w:webHidden/>
              </w:rPr>
            </w:r>
            <w:r w:rsidR="00CE5FDC">
              <w:rPr>
                <w:noProof/>
                <w:webHidden/>
              </w:rPr>
              <w:fldChar w:fldCharType="separate"/>
            </w:r>
            <w:r w:rsidR="003E5DCD">
              <w:rPr>
                <w:noProof/>
                <w:webHidden/>
              </w:rPr>
              <w:t>4</w:t>
            </w:r>
            <w:r w:rsidR="00CE5FDC">
              <w:rPr>
                <w:noProof/>
                <w:webHidden/>
              </w:rPr>
              <w:fldChar w:fldCharType="end"/>
            </w:r>
          </w:hyperlink>
        </w:p>
        <w:p w14:paraId="010C9221" w14:textId="3FACA6CC" w:rsidR="00CE5FDC" w:rsidRDefault="00244EF3">
          <w:pPr>
            <w:pStyle w:val="TOC2"/>
            <w:tabs>
              <w:tab w:val="right" w:leader="dot" w:pos="9016"/>
            </w:tabs>
            <w:rPr>
              <w:rFonts w:eastAsiaTheme="minorEastAsia"/>
              <w:noProof/>
              <w:lang w:eastAsia="en-GB"/>
            </w:rPr>
          </w:pPr>
          <w:hyperlink w:anchor="_Toc532457357" w:history="1">
            <w:r w:rsidR="00CE5FDC" w:rsidRPr="00AE5362">
              <w:rPr>
                <w:rStyle w:val="Hyperlink"/>
                <w:noProof/>
              </w:rPr>
              <w:t>Vintage Radio Conversion</w:t>
            </w:r>
            <w:r w:rsidR="00CE5FDC">
              <w:rPr>
                <w:noProof/>
                <w:webHidden/>
              </w:rPr>
              <w:tab/>
            </w:r>
            <w:r w:rsidR="00CE5FDC">
              <w:rPr>
                <w:noProof/>
                <w:webHidden/>
              </w:rPr>
              <w:fldChar w:fldCharType="begin"/>
            </w:r>
            <w:r w:rsidR="00CE5FDC">
              <w:rPr>
                <w:noProof/>
                <w:webHidden/>
              </w:rPr>
              <w:instrText xml:space="preserve"> PAGEREF _Toc532457357 \h </w:instrText>
            </w:r>
            <w:r w:rsidR="00CE5FDC">
              <w:rPr>
                <w:noProof/>
                <w:webHidden/>
              </w:rPr>
            </w:r>
            <w:r w:rsidR="00CE5FDC">
              <w:rPr>
                <w:noProof/>
                <w:webHidden/>
              </w:rPr>
              <w:fldChar w:fldCharType="separate"/>
            </w:r>
            <w:r w:rsidR="003E5DCD">
              <w:rPr>
                <w:noProof/>
                <w:webHidden/>
              </w:rPr>
              <w:t>9</w:t>
            </w:r>
            <w:r w:rsidR="00CE5FDC">
              <w:rPr>
                <w:noProof/>
                <w:webHidden/>
              </w:rPr>
              <w:fldChar w:fldCharType="end"/>
            </w:r>
          </w:hyperlink>
        </w:p>
        <w:p w14:paraId="5A4EB070" w14:textId="37EA73FF" w:rsidR="00CE5FDC" w:rsidRDefault="00244EF3">
          <w:pPr>
            <w:pStyle w:val="TOC1"/>
            <w:tabs>
              <w:tab w:val="right" w:leader="dot" w:pos="9016"/>
            </w:tabs>
            <w:rPr>
              <w:rFonts w:eastAsiaTheme="minorEastAsia"/>
              <w:noProof/>
              <w:lang w:eastAsia="en-GB"/>
            </w:rPr>
          </w:pPr>
          <w:hyperlink w:anchor="_Toc532457358" w:history="1">
            <w:r w:rsidR="00CE5FDC" w:rsidRPr="00AE5362">
              <w:rPr>
                <w:rStyle w:val="Hyperlink"/>
                <w:noProof/>
              </w:rPr>
              <w:t>Chapter 2 - Hardware overview</w:t>
            </w:r>
            <w:r w:rsidR="00CE5FDC">
              <w:rPr>
                <w:noProof/>
                <w:webHidden/>
              </w:rPr>
              <w:tab/>
            </w:r>
            <w:r w:rsidR="00CE5FDC">
              <w:rPr>
                <w:noProof/>
                <w:webHidden/>
              </w:rPr>
              <w:fldChar w:fldCharType="begin"/>
            </w:r>
            <w:r w:rsidR="00CE5FDC">
              <w:rPr>
                <w:noProof/>
                <w:webHidden/>
              </w:rPr>
              <w:instrText xml:space="preserve"> PAGEREF _Toc532457358 \h </w:instrText>
            </w:r>
            <w:r w:rsidR="00CE5FDC">
              <w:rPr>
                <w:noProof/>
                <w:webHidden/>
              </w:rPr>
            </w:r>
            <w:r w:rsidR="00CE5FDC">
              <w:rPr>
                <w:noProof/>
                <w:webHidden/>
              </w:rPr>
              <w:fldChar w:fldCharType="separate"/>
            </w:r>
            <w:r w:rsidR="003E5DCD">
              <w:rPr>
                <w:noProof/>
                <w:webHidden/>
              </w:rPr>
              <w:t>10</w:t>
            </w:r>
            <w:r w:rsidR="00CE5FDC">
              <w:rPr>
                <w:noProof/>
                <w:webHidden/>
              </w:rPr>
              <w:fldChar w:fldCharType="end"/>
            </w:r>
          </w:hyperlink>
        </w:p>
        <w:p w14:paraId="17D3983A" w14:textId="5C99CE65" w:rsidR="00CE5FDC" w:rsidRDefault="00244EF3">
          <w:pPr>
            <w:pStyle w:val="TOC2"/>
            <w:tabs>
              <w:tab w:val="right" w:leader="dot" w:pos="9016"/>
            </w:tabs>
            <w:rPr>
              <w:rFonts w:eastAsiaTheme="minorEastAsia"/>
              <w:noProof/>
              <w:lang w:eastAsia="en-GB"/>
            </w:rPr>
          </w:pPr>
          <w:hyperlink w:anchor="_Toc532457359" w:history="1">
            <w:r w:rsidR="00CE5FDC" w:rsidRPr="00AE5362">
              <w:rPr>
                <w:rStyle w:val="Hyperlink"/>
                <w:noProof/>
              </w:rPr>
              <w:t>Raspberry Pi computer</w:t>
            </w:r>
            <w:r w:rsidR="00CE5FDC">
              <w:rPr>
                <w:noProof/>
                <w:webHidden/>
              </w:rPr>
              <w:tab/>
            </w:r>
            <w:r w:rsidR="00CE5FDC">
              <w:rPr>
                <w:noProof/>
                <w:webHidden/>
              </w:rPr>
              <w:fldChar w:fldCharType="begin"/>
            </w:r>
            <w:r w:rsidR="00CE5FDC">
              <w:rPr>
                <w:noProof/>
                <w:webHidden/>
              </w:rPr>
              <w:instrText xml:space="preserve"> PAGEREF _Toc532457359 \h </w:instrText>
            </w:r>
            <w:r w:rsidR="00CE5FDC">
              <w:rPr>
                <w:noProof/>
                <w:webHidden/>
              </w:rPr>
            </w:r>
            <w:r w:rsidR="00CE5FDC">
              <w:rPr>
                <w:noProof/>
                <w:webHidden/>
              </w:rPr>
              <w:fldChar w:fldCharType="separate"/>
            </w:r>
            <w:r w:rsidR="003E5DCD">
              <w:rPr>
                <w:noProof/>
                <w:webHidden/>
              </w:rPr>
              <w:t>10</w:t>
            </w:r>
            <w:r w:rsidR="00CE5FDC">
              <w:rPr>
                <w:noProof/>
                <w:webHidden/>
              </w:rPr>
              <w:fldChar w:fldCharType="end"/>
            </w:r>
          </w:hyperlink>
        </w:p>
        <w:p w14:paraId="2B83985A" w14:textId="127ABB54" w:rsidR="00CE5FDC" w:rsidRDefault="00244EF3">
          <w:pPr>
            <w:pStyle w:val="TOC2"/>
            <w:tabs>
              <w:tab w:val="right" w:leader="dot" w:pos="9016"/>
            </w:tabs>
            <w:rPr>
              <w:rFonts w:eastAsiaTheme="minorEastAsia"/>
              <w:noProof/>
              <w:lang w:eastAsia="en-GB"/>
            </w:rPr>
          </w:pPr>
          <w:hyperlink w:anchor="_Toc532457360" w:history="1">
            <w:r w:rsidR="00CE5FDC" w:rsidRPr="00AE5362">
              <w:rPr>
                <w:rStyle w:val="Hyperlink"/>
                <w:noProof/>
              </w:rPr>
              <w:t>Raspberry Pi Zero and Pi Zero W</w:t>
            </w:r>
            <w:r w:rsidR="00CE5FDC">
              <w:rPr>
                <w:noProof/>
                <w:webHidden/>
              </w:rPr>
              <w:tab/>
            </w:r>
            <w:r w:rsidR="00CE5FDC">
              <w:rPr>
                <w:noProof/>
                <w:webHidden/>
              </w:rPr>
              <w:fldChar w:fldCharType="begin"/>
            </w:r>
            <w:r w:rsidR="00CE5FDC">
              <w:rPr>
                <w:noProof/>
                <w:webHidden/>
              </w:rPr>
              <w:instrText xml:space="preserve"> PAGEREF _Toc532457360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72787FC5" w14:textId="575C5D2D" w:rsidR="00CE5FDC" w:rsidRDefault="00244EF3">
          <w:pPr>
            <w:pStyle w:val="TOC2"/>
            <w:tabs>
              <w:tab w:val="right" w:leader="dot" w:pos="9016"/>
            </w:tabs>
            <w:rPr>
              <w:rFonts w:eastAsiaTheme="minorEastAsia"/>
              <w:noProof/>
              <w:lang w:eastAsia="en-GB"/>
            </w:rPr>
          </w:pPr>
          <w:hyperlink w:anchor="_Toc532457361" w:history="1">
            <w:r w:rsidR="00CE5FDC" w:rsidRPr="00AE5362">
              <w:rPr>
                <w:rStyle w:val="Hyperlink"/>
                <w:noProof/>
              </w:rPr>
              <w:t>The HD44870 LCD display</w:t>
            </w:r>
            <w:r w:rsidR="00CE5FDC">
              <w:rPr>
                <w:noProof/>
                <w:webHidden/>
              </w:rPr>
              <w:tab/>
            </w:r>
            <w:r w:rsidR="00CE5FDC">
              <w:rPr>
                <w:noProof/>
                <w:webHidden/>
              </w:rPr>
              <w:fldChar w:fldCharType="begin"/>
            </w:r>
            <w:r w:rsidR="00CE5FDC">
              <w:rPr>
                <w:noProof/>
                <w:webHidden/>
              </w:rPr>
              <w:instrText xml:space="preserve"> PAGEREF _Toc532457361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13CAA8EC" w14:textId="08CFF37F" w:rsidR="00CE5FDC" w:rsidRDefault="00244EF3">
          <w:pPr>
            <w:pStyle w:val="TOC2"/>
            <w:tabs>
              <w:tab w:val="right" w:leader="dot" w:pos="9016"/>
            </w:tabs>
            <w:rPr>
              <w:rFonts w:eastAsiaTheme="minorEastAsia"/>
              <w:noProof/>
              <w:lang w:eastAsia="en-GB"/>
            </w:rPr>
          </w:pPr>
          <w:hyperlink w:anchor="_Toc532457362" w:history="1">
            <w:r w:rsidR="00CE5FDC" w:rsidRPr="00AE5362">
              <w:rPr>
                <w:rStyle w:val="Hyperlink"/>
                <w:noProof/>
              </w:rPr>
              <w:t>Touch-screens</w:t>
            </w:r>
            <w:r w:rsidR="00CE5FDC">
              <w:rPr>
                <w:noProof/>
                <w:webHidden/>
              </w:rPr>
              <w:tab/>
            </w:r>
            <w:r w:rsidR="00CE5FDC">
              <w:rPr>
                <w:noProof/>
                <w:webHidden/>
              </w:rPr>
              <w:fldChar w:fldCharType="begin"/>
            </w:r>
            <w:r w:rsidR="00CE5FDC">
              <w:rPr>
                <w:noProof/>
                <w:webHidden/>
              </w:rPr>
              <w:instrText xml:space="preserve"> PAGEREF _Toc532457362 \h </w:instrText>
            </w:r>
            <w:r w:rsidR="00CE5FDC">
              <w:rPr>
                <w:noProof/>
                <w:webHidden/>
              </w:rPr>
            </w:r>
            <w:r w:rsidR="00CE5FDC">
              <w:rPr>
                <w:noProof/>
                <w:webHidden/>
              </w:rPr>
              <w:fldChar w:fldCharType="separate"/>
            </w:r>
            <w:r w:rsidR="003E5DCD">
              <w:rPr>
                <w:noProof/>
                <w:webHidden/>
              </w:rPr>
              <w:t>12</w:t>
            </w:r>
            <w:r w:rsidR="00CE5FDC">
              <w:rPr>
                <w:noProof/>
                <w:webHidden/>
              </w:rPr>
              <w:fldChar w:fldCharType="end"/>
            </w:r>
          </w:hyperlink>
        </w:p>
        <w:p w14:paraId="60BF1F0E" w14:textId="69AFB77D" w:rsidR="00CE5FDC" w:rsidRDefault="00244EF3">
          <w:pPr>
            <w:pStyle w:val="TOC3"/>
            <w:tabs>
              <w:tab w:val="right" w:leader="dot" w:pos="9016"/>
            </w:tabs>
            <w:rPr>
              <w:rFonts w:eastAsiaTheme="minorEastAsia"/>
              <w:noProof/>
              <w:lang w:eastAsia="en-GB"/>
            </w:rPr>
          </w:pPr>
          <w:hyperlink w:anchor="_Toc532457363" w:history="1">
            <w:r w:rsidR="00CE5FDC" w:rsidRPr="00AE5362">
              <w:rPr>
                <w:rStyle w:val="Hyperlink"/>
                <w:noProof/>
              </w:rPr>
              <w:t>Raspberry Pi 7-inch touch screen</w:t>
            </w:r>
            <w:r w:rsidR="00CE5FDC">
              <w:rPr>
                <w:noProof/>
                <w:webHidden/>
              </w:rPr>
              <w:tab/>
            </w:r>
            <w:r w:rsidR="00CE5FDC">
              <w:rPr>
                <w:noProof/>
                <w:webHidden/>
              </w:rPr>
              <w:fldChar w:fldCharType="begin"/>
            </w:r>
            <w:r w:rsidR="00CE5FDC">
              <w:rPr>
                <w:noProof/>
                <w:webHidden/>
              </w:rPr>
              <w:instrText xml:space="preserve"> PAGEREF _Toc532457363 \h </w:instrText>
            </w:r>
            <w:r w:rsidR="00CE5FDC">
              <w:rPr>
                <w:noProof/>
                <w:webHidden/>
              </w:rPr>
            </w:r>
            <w:r w:rsidR="00CE5FDC">
              <w:rPr>
                <w:noProof/>
                <w:webHidden/>
              </w:rPr>
              <w:fldChar w:fldCharType="separate"/>
            </w:r>
            <w:r w:rsidR="003E5DCD">
              <w:rPr>
                <w:noProof/>
                <w:webHidden/>
              </w:rPr>
              <w:t>12</w:t>
            </w:r>
            <w:r w:rsidR="00CE5FDC">
              <w:rPr>
                <w:noProof/>
                <w:webHidden/>
              </w:rPr>
              <w:fldChar w:fldCharType="end"/>
            </w:r>
          </w:hyperlink>
        </w:p>
        <w:p w14:paraId="1F173434" w14:textId="69485929" w:rsidR="00CE5FDC" w:rsidRDefault="00244EF3">
          <w:pPr>
            <w:pStyle w:val="TOC3"/>
            <w:tabs>
              <w:tab w:val="right" w:leader="dot" w:pos="9016"/>
            </w:tabs>
            <w:rPr>
              <w:rFonts w:eastAsiaTheme="minorEastAsia"/>
              <w:noProof/>
              <w:lang w:eastAsia="en-GB"/>
            </w:rPr>
          </w:pPr>
          <w:hyperlink w:anchor="_Toc532457364" w:history="1">
            <w:r w:rsidR="00CE5FDC" w:rsidRPr="00AE5362">
              <w:rPr>
                <w:rStyle w:val="Hyperlink"/>
                <w:noProof/>
              </w:rPr>
              <w:t>Adafruit 3.5-inch TFT</w:t>
            </w:r>
            <w:r w:rsidR="00CE5FDC">
              <w:rPr>
                <w:noProof/>
                <w:webHidden/>
              </w:rPr>
              <w:tab/>
            </w:r>
            <w:r w:rsidR="00CE5FDC">
              <w:rPr>
                <w:noProof/>
                <w:webHidden/>
              </w:rPr>
              <w:fldChar w:fldCharType="begin"/>
            </w:r>
            <w:r w:rsidR="00CE5FDC">
              <w:rPr>
                <w:noProof/>
                <w:webHidden/>
              </w:rPr>
              <w:instrText xml:space="preserve"> PAGEREF _Toc532457364 \h </w:instrText>
            </w:r>
            <w:r w:rsidR="00CE5FDC">
              <w:rPr>
                <w:noProof/>
                <w:webHidden/>
              </w:rPr>
            </w:r>
            <w:r w:rsidR="00CE5FDC">
              <w:rPr>
                <w:noProof/>
                <w:webHidden/>
              </w:rPr>
              <w:fldChar w:fldCharType="separate"/>
            </w:r>
            <w:r w:rsidR="003E5DCD">
              <w:rPr>
                <w:noProof/>
                <w:webHidden/>
              </w:rPr>
              <w:t>12</w:t>
            </w:r>
            <w:r w:rsidR="00CE5FDC">
              <w:rPr>
                <w:noProof/>
                <w:webHidden/>
              </w:rPr>
              <w:fldChar w:fldCharType="end"/>
            </w:r>
          </w:hyperlink>
        </w:p>
        <w:p w14:paraId="583A79BE" w14:textId="433100D0" w:rsidR="00CE5FDC" w:rsidRDefault="00244EF3">
          <w:pPr>
            <w:pStyle w:val="TOC3"/>
            <w:tabs>
              <w:tab w:val="right" w:leader="dot" w:pos="9016"/>
            </w:tabs>
            <w:rPr>
              <w:rFonts w:eastAsiaTheme="minorEastAsia"/>
              <w:noProof/>
              <w:lang w:eastAsia="en-GB"/>
            </w:rPr>
          </w:pPr>
          <w:hyperlink w:anchor="_Toc532457365" w:history="1">
            <w:r w:rsidR="00CE5FDC" w:rsidRPr="00AE5362">
              <w:rPr>
                <w:rStyle w:val="Hyperlink"/>
                <w:noProof/>
              </w:rPr>
              <w:t>Using other touch screens</w:t>
            </w:r>
            <w:r w:rsidR="00CE5FDC">
              <w:rPr>
                <w:noProof/>
                <w:webHidden/>
              </w:rPr>
              <w:tab/>
            </w:r>
            <w:r w:rsidR="00CE5FDC">
              <w:rPr>
                <w:noProof/>
                <w:webHidden/>
              </w:rPr>
              <w:fldChar w:fldCharType="begin"/>
            </w:r>
            <w:r w:rsidR="00CE5FDC">
              <w:rPr>
                <w:noProof/>
                <w:webHidden/>
              </w:rPr>
              <w:instrText xml:space="preserve"> PAGEREF _Toc532457365 \h </w:instrText>
            </w:r>
            <w:r w:rsidR="00CE5FDC">
              <w:rPr>
                <w:noProof/>
                <w:webHidden/>
              </w:rPr>
            </w:r>
            <w:r w:rsidR="00CE5FDC">
              <w:rPr>
                <w:noProof/>
                <w:webHidden/>
              </w:rPr>
              <w:fldChar w:fldCharType="separate"/>
            </w:r>
            <w:r w:rsidR="003E5DCD">
              <w:rPr>
                <w:noProof/>
                <w:webHidden/>
              </w:rPr>
              <w:t>13</w:t>
            </w:r>
            <w:r w:rsidR="00CE5FDC">
              <w:rPr>
                <w:noProof/>
                <w:webHidden/>
              </w:rPr>
              <w:fldChar w:fldCharType="end"/>
            </w:r>
          </w:hyperlink>
        </w:p>
        <w:p w14:paraId="565D5978" w14:textId="737BD921" w:rsidR="00CE5FDC" w:rsidRDefault="00244EF3">
          <w:pPr>
            <w:pStyle w:val="TOC2"/>
            <w:tabs>
              <w:tab w:val="right" w:leader="dot" w:pos="9016"/>
            </w:tabs>
            <w:rPr>
              <w:rFonts w:eastAsiaTheme="minorEastAsia"/>
              <w:noProof/>
              <w:lang w:eastAsia="en-GB"/>
            </w:rPr>
          </w:pPr>
          <w:hyperlink w:anchor="_Toc532457366" w:history="1">
            <w:r w:rsidR="00CE5FDC" w:rsidRPr="00AE5362">
              <w:rPr>
                <w:rStyle w:val="Hyperlink"/>
                <w:noProof/>
              </w:rPr>
              <w:t>Olimex OLED 128x64 pixel screen</w:t>
            </w:r>
            <w:r w:rsidR="00CE5FDC">
              <w:rPr>
                <w:noProof/>
                <w:webHidden/>
              </w:rPr>
              <w:tab/>
            </w:r>
            <w:r w:rsidR="00CE5FDC">
              <w:rPr>
                <w:noProof/>
                <w:webHidden/>
              </w:rPr>
              <w:fldChar w:fldCharType="begin"/>
            </w:r>
            <w:r w:rsidR="00CE5FDC">
              <w:rPr>
                <w:noProof/>
                <w:webHidden/>
              </w:rPr>
              <w:instrText xml:space="preserve"> PAGEREF _Toc532457366 \h </w:instrText>
            </w:r>
            <w:r w:rsidR="00CE5FDC">
              <w:rPr>
                <w:noProof/>
                <w:webHidden/>
              </w:rPr>
            </w:r>
            <w:r w:rsidR="00CE5FDC">
              <w:rPr>
                <w:noProof/>
                <w:webHidden/>
              </w:rPr>
              <w:fldChar w:fldCharType="separate"/>
            </w:r>
            <w:r w:rsidR="003E5DCD">
              <w:rPr>
                <w:noProof/>
                <w:webHidden/>
              </w:rPr>
              <w:t>14</w:t>
            </w:r>
            <w:r w:rsidR="00CE5FDC">
              <w:rPr>
                <w:noProof/>
                <w:webHidden/>
              </w:rPr>
              <w:fldChar w:fldCharType="end"/>
            </w:r>
          </w:hyperlink>
        </w:p>
        <w:p w14:paraId="563E3C90" w14:textId="18B045E6" w:rsidR="00CE5FDC" w:rsidRDefault="00244EF3">
          <w:pPr>
            <w:pStyle w:val="TOC2"/>
            <w:tabs>
              <w:tab w:val="right" w:leader="dot" w:pos="9016"/>
            </w:tabs>
            <w:rPr>
              <w:rFonts w:eastAsiaTheme="minorEastAsia"/>
              <w:noProof/>
              <w:lang w:eastAsia="en-GB"/>
            </w:rPr>
          </w:pPr>
          <w:hyperlink w:anchor="_Toc532457367" w:history="1">
            <w:r w:rsidR="00CE5FDC" w:rsidRPr="00AE5362">
              <w:rPr>
                <w:rStyle w:val="Hyperlink"/>
                <w:noProof/>
              </w:rPr>
              <w:t>Pimoroni Pirate Radio</w:t>
            </w:r>
            <w:r w:rsidR="00CE5FDC">
              <w:rPr>
                <w:noProof/>
                <w:webHidden/>
              </w:rPr>
              <w:tab/>
            </w:r>
            <w:r w:rsidR="00CE5FDC">
              <w:rPr>
                <w:noProof/>
                <w:webHidden/>
              </w:rPr>
              <w:fldChar w:fldCharType="begin"/>
            </w:r>
            <w:r w:rsidR="00CE5FDC">
              <w:rPr>
                <w:noProof/>
                <w:webHidden/>
              </w:rPr>
              <w:instrText xml:space="preserve"> PAGEREF _Toc532457367 \h </w:instrText>
            </w:r>
            <w:r w:rsidR="00CE5FDC">
              <w:rPr>
                <w:noProof/>
                <w:webHidden/>
              </w:rPr>
            </w:r>
            <w:r w:rsidR="00CE5FDC">
              <w:rPr>
                <w:noProof/>
                <w:webHidden/>
              </w:rPr>
              <w:fldChar w:fldCharType="separate"/>
            </w:r>
            <w:r w:rsidR="003E5DCD">
              <w:rPr>
                <w:noProof/>
                <w:webHidden/>
              </w:rPr>
              <w:t>14</w:t>
            </w:r>
            <w:r w:rsidR="00CE5FDC">
              <w:rPr>
                <w:noProof/>
                <w:webHidden/>
              </w:rPr>
              <w:fldChar w:fldCharType="end"/>
            </w:r>
          </w:hyperlink>
        </w:p>
        <w:p w14:paraId="2CA656B3" w14:textId="7D87BDF4" w:rsidR="00CE5FDC" w:rsidRDefault="00244EF3">
          <w:pPr>
            <w:pStyle w:val="TOC2"/>
            <w:tabs>
              <w:tab w:val="right" w:leader="dot" w:pos="9016"/>
            </w:tabs>
            <w:rPr>
              <w:rFonts w:eastAsiaTheme="minorEastAsia"/>
              <w:noProof/>
              <w:lang w:eastAsia="en-GB"/>
            </w:rPr>
          </w:pPr>
          <w:hyperlink w:anchor="_Toc532457368" w:history="1">
            <w:r w:rsidR="00CE5FDC" w:rsidRPr="00AE5362">
              <w:rPr>
                <w:rStyle w:val="Hyperlink"/>
                <w:noProof/>
              </w:rPr>
              <w:t>Radio variants</w:t>
            </w:r>
            <w:r w:rsidR="00CE5FDC">
              <w:rPr>
                <w:noProof/>
                <w:webHidden/>
              </w:rPr>
              <w:tab/>
            </w:r>
            <w:r w:rsidR="00CE5FDC">
              <w:rPr>
                <w:noProof/>
                <w:webHidden/>
              </w:rPr>
              <w:fldChar w:fldCharType="begin"/>
            </w:r>
            <w:r w:rsidR="00CE5FDC">
              <w:rPr>
                <w:noProof/>
                <w:webHidden/>
              </w:rPr>
              <w:instrText xml:space="preserve"> PAGEREF _Toc532457368 \h </w:instrText>
            </w:r>
            <w:r w:rsidR="00CE5FDC">
              <w:rPr>
                <w:noProof/>
                <w:webHidden/>
              </w:rPr>
            </w:r>
            <w:r w:rsidR="00CE5FDC">
              <w:rPr>
                <w:noProof/>
                <w:webHidden/>
              </w:rPr>
              <w:fldChar w:fldCharType="separate"/>
            </w:r>
            <w:r w:rsidR="003E5DCD">
              <w:rPr>
                <w:noProof/>
                <w:webHidden/>
              </w:rPr>
              <w:t>15</w:t>
            </w:r>
            <w:r w:rsidR="00CE5FDC">
              <w:rPr>
                <w:noProof/>
                <w:webHidden/>
              </w:rPr>
              <w:fldChar w:fldCharType="end"/>
            </w:r>
          </w:hyperlink>
        </w:p>
        <w:p w14:paraId="0458EA92" w14:textId="1DE7C508" w:rsidR="00CE5FDC" w:rsidRDefault="00244EF3">
          <w:pPr>
            <w:pStyle w:val="TOC2"/>
            <w:tabs>
              <w:tab w:val="right" w:leader="dot" w:pos="9016"/>
            </w:tabs>
            <w:rPr>
              <w:rFonts w:eastAsiaTheme="minorEastAsia"/>
              <w:noProof/>
              <w:lang w:eastAsia="en-GB"/>
            </w:rPr>
          </w:pPr>
          <w:hyperlink w:anchor="_Toc532457369" w:history="1">
            <w:r w:rsidR="00CE5FDC" w:rsidRPr="00AE5362">
              <w:rPr>
                <w:rStyle w:val="Hyperlink"/>
                <w:noProof/>
              </w:rPr>
              <w:t>Connecting the LCD display</w:t>
            </w:r>
            <w:r w:rsidR="00CE5FDC">
              <w:rPr>
                <w:noProof/>
                <w:webHidden/>
              </w:rPr>
              <w:tab/>
            </w:r>
            <w:r w:rsidR="00CE5FDC">
              <w:rPr>
                <w:noProof/>
                <w:webHidden/>
              </w:rPr>
              <w:fldChar w:fldCharType="begin"/>
            </w:r>
            <w:r w:rsidR="00CE5FDC">
              <w:rPr>
                <w:noProof/>
                <w:webHidden/>
              </w:rPr>
              <w:instrText xml:space="preserve"> PAGEREF _Toc532457369 \h </w:instrText>
            </w:r>
            <w:r w:rsidR="00CE5FDC">
              <w:rPr>
                <w:noProof/>
                <w:webHidden/>
              </w:rPr>
            </w:r>
            <w:r w:rsidR="00CE5FDC">
              <w:rPr>
                <w:noProof/>
                <w:webHidden/>
              </w:rPr>
              <w:fldChar w:fldCharType="separate"/>
            </w:r>
            <w:r w:rsidR="003E5DCD">
              <w:rPr>
                <w:noProof/>
                <w:webHidden/>
              </w:rPr>
              <w:t>16</w:t>
            </w:r>
            <w:r w:rsidR="00CE5FDC">
              <w:rPr>
                <w:noProof/>
                <w:webHidden/>
              </w:rPr>
              <w:fldChar w:fldCharType="end"/>
            </w:r>
          </w:hyperlink>
        </w:p>
        <w:p w14:paraId="622B98D6" w14:textId="152374D5" w:rsidR="00CE5FDC" w:rsidRDefault="00244EF3">
          <w:pPr>
            <w:pStyle w:val="TOC2"/>
            <w:tabs>
              <w:tab w:val="right" w:leader="dot" w:pos="9016"/>
            </w:tabs>
            <w:rPr>
              <w:rFonts w:eastAsiaTheme="minorEastAsia"/>
              <w:noProof/>
              <w:lang w:eastAsia="en-GB"/>
            </w:rPr>
          </w:pPr>
          <w:hyperlink w:anchor="_Toc532457370" w:history="1">
            <w:r w:rsidR="00CE5FDC" w:rsidRPr="00AE5362">
              <w:rPr>
                <w:rStyle w:val="Hyperlink"/>
                <w:noProof/>
              </w:rPr>
              <w:t>Housing the radio</w:t>
            </w:r>
            <w:r w:rsidR="00CE5FDC">
              <w:rPr>
                <w:noProof/>
                <w:webHidden/>
              </w:rPr>
              <w:tab/>
            </w:r>
            <w:r w:rsidR="00CE5FDC">
              <w:rPr>
                <w:noProof/>
                <w:webHidden/>
              </w:rPr>
              <w:fldChar w:fldCharType="begin"/>
            </w:r>
            <w:r w:rsidR="00CE5FDC">
              <w:rPr>
                <w:noProof/>
                <w:webHidden/>
              </w:rPr>
              <w:instrText xml:space="preserve"> PAGEREF _Toc532457370 \h </w:instrText>
            </w:r>
            <w:r w:rsidR="00CE5FDC">
              <w:rPr>
                <w:noProof/>
                <w:webHidden/>
              </w:rPr>
            </w:r>
            <w:r w:rsidR="00CE5FDC">
              <w:rPr>
                <w:noProof/>
                <w:webHidden/>
              </w:rPr>
              <w:fldChar w:fldCharType="separate"/>
            </w:r>
            <w:r w:rsidR="003E5DCD">
              <w:rPr>
                <w:noProof/>
                <w:webHidden/>
              </w:rPr>
              <w:t>16</w:t>
            </w:r>
            <w:r w:rsidR="00CE5FDC">
              <w:rPr>
                <w:noProof/>
                <w:webHidden/>
              </w:rPr>
              <w:fldChar w:fldCharType="end"/>
            </w:r>
          </w:hyperlink>
        </w:p>
        <w:p w14:paraId="3D93339E" w14:textId="6C9BAE5B" w:rsidR="00CE5FDC" w:rsidRDefault="00244EF3">
          <w:pPr>
            <w:pStyle w:val="TOC2"/>
            <w:tabs>
              <w:tab w:val="right" w:leader="dot" w:pos="9016"/>
            </w:tabs>
            <w:rPr>
              <w:rFonts w:eastAsiaTheme="minorEastAsia"/>
              <w:noProof/>
              <w:lang w:eastAsia="en-GB"/>
            </w:rPr>
          </w:pPr>
          <w:hyperlink w:anchor="_Toc532457371" w:history="1">
            <w:r w:rsidR="00CE5FDC" w:rsidRPr="00AE5362">
              <w:rPr>
                <w:rStyle w:val="Hyperlink"/>
                <w:noProof/>
              </w:rPr>
              <w:t>Building in a IR sensor and remote control</w:t>
            </w:r>
            <w:r w:rsidR="00CE5FDC">
              <w:rPr>
                <w:noProof/>
                <w:webHidden/>
              </w:rPr>
              <w:tab/>
            </w:r>
            <w:r w:rsidR="00CE5FDC">
              <w:rPr>
                <w:noProof/>
                <w:webHidden/>
              </w:rPr>
              <w:fldChar w:fldCharType="begin"/>
            </w:r>
            <w:r w:rsidR="00CE5FDC">
              <w:rPr>
                <w:noProof/>
                <w:webHidden/>
              </w:rPr>
              <w:instrText xml:space="preserve"> PAGEREF _Toc532457371 \h </w:instrText>
            </w:r>
            <w:r w:rsidR="00CE5FDC">
              <w:rPr>
                <w:noProof/>
                <w:webHidden/>
              </w:rPr>
            </w:r>
            <w:r w:rsidR="00CE5FDC">
              <w:rPr>
                <w:noProof/>
                <w:webHidden/>
              </w:rPr>
              <w:fldChar w:fldCharType="separate"/>
            </w:r>
            <w:r w:rsidR="003E5DCD">
              <w:rPr>
                <w:noProof/>
                <w:webHidden/>
              </w:rPr>
              <w:t>17</w:t>
            </w:r>
            <w:r w:rsidR="00CE5FDC">
              <w:rPr>
                <w:noProof/>
                <w:webHidden/>
              </w:rPr>
              <w:fldChar w:fldCharType="end"/>
            </w:r>
          </w:hyperlink>
        </w:p>
        <w:p w14:paraId="53300120" w14:textId="6D8E2931" w:rsidR="00CE5FDC" w:rsidRDefault="00244EF3">
          <w:pPr>
            <w:pStyle w:val="TOC1"/>
            <w:tabs>
              <w:tab w:val="right" w:leader="dot" w:pos="9016"/>
            </w:tabs>
            <w:rPr>
              <w:rFonts w:eastAsiaTheme="minorEastAsia"/>
              <w:noProof/>
              <w:lang w:eastAsia="en-GB"/>
            </w:rPr>
          </w:pPr>
          <w:hyperlink w:anchor="_Toc532457372" w:history="1">
            <w:r w:rsidR="00CE5FDC" w:rsidRPr="00AE5362">
              <w:rPr>
                <w:rStyle w:val="Hyperlink"/>
                <w:noProof/>
              </w:rPr>
              <w:t>Chapter 3 - Wiring</w:t>
            </w:r>
            <w:r w:rsidR="00CE5FDC">
              <w:rPr>
                <w:noProof/>
                <w:webHidden/>
              </w:rPr>
              <w:tab/>
            </w:r>
            <w:r w:rsidR="00CE5FDC">
              <w:rPr>
                <w:noProof/>
                <w:webHidden/>
              </w:rPr>
              <w:fldChar w:fldCharType="begin"/>
            </w:r>
            <w:r w:rsidR="00CE5FDC">
              <w:rPr>
                <w:noProof/>
                <w:webHidden/>
              </w:rPr>
              <w:instrText xml:space="preserve"> PAGEREF _Toc532457372 \h </w:instrText>
            </w:r>
            <w:r w:rsidR="00CE5FDC">
              <w:rPr>
                <w:noProof/>
                <w:webHidden/>
              </w:rPr>
            </w:r>
            <w:r w:rsidR="00CE5FDC">
              <w:rPr>
                <w:noProof/>
                <w:webHidden/>
              </w:rPr>
              <w:fldChar w:fldCharType="separate"/>
            </w:r>
            <w:r w:rsidR="003E5DCD">
              <w:rPr>
                <w:noProof/>
                <w:webHidden/>
              </w:rPr>
              <w:t>18</w:t>
            </w:r>
            <w:r w:rsidR="00CE5FDC">
              <w:rPr>
                <w:noProof/>
                <w:webHidden/>
              </w:rPr>
              <w:fldChar w:fldCharType="end"/>
            </w:r>
          </w:hyperlink>
        </w:p>
        <w:p w14:paraId="73A80276" w14:textId="06D43C25" w:rsidR="00CE5FDC" w:rsidRDefault="00244EF3">
          <w:pPr>
            <w:pStyle w:val="TOC2"/>
            <w:tabs>
              <w:tab w:val="right" w:leader="dot" w:pos="9016"/>
            </w:tabs>
            <w:rPr>
              <w:rFonts w:eastAsiaTheme="minorEastAsia"/>
              <w:noProof/>
              <w:lang w:eastAsia="en-GB"/>
            </w:rPr>
          </w:pPr>
          <w:hyperlink w:anchor="_Toc532457373" w:history="1">
            <w:r w:rsidR="00CE5FDC" w:rsidRPr="00AE5362">
              <w:rPr>
                <w:rStyle w:val="Hyperlink"/>
                <w:noProof/>
              </w:rPr>
              <w:t>Version 1 boards (early boards)</w:t>
            </w:r>
            <w:r w:rsidR="00CE5FDC">
              <w:rPr>
                <w:noProof/>
                <w:webHidden/>
              </w:rPr>
              <w:tab/>
            </w:r>
            <w:r w:rsidR="00CE5FDC">
              <w:rPr>
                <w:noProof/>
                <w:webHidden/>
              </w:rPr>
              <w:fldChar w:fldCharType="begin"/>
            </w:r>
            <w:r w:rsidR="00CE5FDC">
              <w:rPr>
                <w:noProof/>
                <w:webHidden/>
              </w:rPr>
              <w:instrText xml:space="preserve"> PAGEREF _Toc532457373 \h </w:instrText>
            </w:r>
            <w:r w:rsidR="00CE5FDC">
              <w:rPr>
                <w:noProof/>
                <w:webHidden/>
              </w:rPr>
            </w:r>
            <w:r w:rsidR="00CE5FDC">
              <w:rPr>
                <w:noProof/>
                <w:webHidden/>
              </w:rPr>
              <w:fldChar w:fldCharType="separate"/>
            </w:r>
            <w:r w:rsidR="003E5DCD">
              <w:rPr>
                <w:noProof/>
                <w:webHidden/>
              </w:rPr>
              <w:t>21</w:t>
            </w:r>
            <w:r w:rsidR="00CE5FDC">
              <w:rPr>
                <w:noProof/>
                <w:webHidden/>
              </w:rPr>
              <w:fldChar w:fldCharType="end"/>
            </w:r>
          </w:hyperlink>
        </w:p>
        <w:p w14:paraId="0F7360E8" w14:textId="77E2574D" w:rsidR="00CE5FDC" w:rsidRDefault="00244EF3">
          <w:pPr>
            <w:pStyle w:val="TOC2"/>
            <w:tabs>
              <w:tab w:val="right" w:leader="dot" w:pos="9016"/>
            </w:tabs>
            <w:rPr>
              <w:rFonts w:eastAsiaTheme="minorEastAsia"/>
              <w:noProof/>
              <w:lang w:eastAsia="en-GB"/>
            </w:rPr>
          </w:pPr>
          <w:hyperlink w:anchor="_Toc532457374" w:history="1">
            <w:r w:rsidR="00CE5FDC" w:rsidRPr="00AE5362">
              <w:rPr>
                <w:rStyle w:val="Hyperlink"/>
                <w:noProof/>
              </w:rPr>
              <w:t>Version 2, 3 or model B+ boards</w:t>
            </w:r>
            <w:r w:rsidR="00CE5FDC">
              <w:rPr>
                <w:noProof/>
                <w:webHidden/>
              </w:rPr>
              <w:tab/>
            </w:r>
            <w:r w:rsidR="00CE5FDC">
              <w:rPr>
                <w:noProof/>
                <w:webHidden/>
              </w:rPr>
              <w:fldChar w:fldCharType="begin"/>
            </w:r>
            <w:r w:rsidR="00CE5FDC">
              <w:rPr>
                <w:noProof/>
                <w:webHidden/>
              </w:rPr>
              <w:instrText xml:space="preserve"> PAGEREF _Toc532457374 \h </w:instrText>
            </w:r>
            <w:r w:rsidR="00CE5FDC">
              <w:rPr>
                <w:noProof/>
                <w:webHidden/>
              </w:rPr>
            </w:r>
            <w:r w:rsidR="00CE5FDC">
              <w:rPr>
                <w:noProof/>
                <w:webHidden/>
              </w:rPr>
              <w:fldChar w:fldCharType="separate"/>
            </w:r>
            <w:r w:rsidR="003E5DCD">
              <w:rPr>
                <w:noProof/>
                <w:webHidden/>
              </w:rPr>
              <w:t>21</w:t>
            </w:r>
            <w:r w:rsidR="00CE5FDC">
              <w:rPr>
                <w:noProof/>
                <w:webHidden/>
              </w:rPr>
              <w:fldChar w:fldCharType="end"/>
            </w:r>
          </w:hyperlink>
        </w:p>
        <w:p w14:paraId="58595775" w14:textId="3830963D" w:rsidR="00CE5FDC" w:rsidRDefault="00244EF3">
          <w:pPr>
            <w:pStyle w:val="TOC2"/>
            <w:tabs>
              <w:tab w:val="right" w:leader="dot" w:pos="9016"/>
            </w:tabs>
            <w:rPr>
              <w:rFonts w:eastAsiaTheme="minorEastAsia"/>
              <w:noProof/>
              <w:lang w:eastAsia="en-GB"/>
            </w:rPr>
          </w:pPr>
          <w:hyperlink w:anchor="_Toc532457375" w:history="1">
            <w:r w:rsidR="00CE5FDC" w:rsidRPr="00AE5362">
              <w:rPr>
                <w:rStyle w:val="Hyperlink"/>
                <w:noProof/>
              </w:rPr>
              <w:t>Rotary encoder wiring</w:t>
            </w:r>
            <w:r w:rsidR="00CE5FDC">
              <w:rPr>
                <w:noProof/>
                <w:webHidden/>
              </w:rPr>
              <w:tab/>
            </w:r>
            <w:r w:rsidR="00CE5FDC">
              <w:rPr>
                <w:noProof/>
                <w:webHidden/>
              </w:rPr>
              <w:fldChar w:fldCharType="begin"/>
            </w:r>
            <w:r w:rsidR="00CE5FDC">
              <w:rPr>
                <w:noProof/>
                <w:webHidden/>
              </w:rPr>
              <w:instrText xml:space="preserve"> PAGEREF _Toc532457375 \h </w:instrText>
            </w:r>
            <w:r w:rsidR="00CE5FDC">
              <w:rPr>
                <w:noProof/>
                <w:webHidden/>
              </w:rPr>
            </w:r>
            <w:r w:rsidR="00CE5FDC">
              <w:rPr>
                <w:noProof/>
                <w:webHidden/>
              </w:rPr>
              <w:fldChar w:fldCharType="separate"/>
            </w:r>
            <w:r w:rsidR="003E5DCD">
              <w:rPr>
                <w:noProof/>
                <w:webHidden/>
              </w:rPr>
              <w:t>22</w:t>
            </w:r>
            <w:r w:rsidR="00CE5FDC">
              <w:rPr>
                <w:noProof/>
                <w:webHidden/>
              </w:rPr>
              <w:fldChar w:fldCharType="end"/>
            </w:r>
          </w:hyperlink>
        </w:p>
        <w:p w14:paraId="767CFFAA" w14:textId="1C6B4022" w:rsidR="00CE5FDC" w:rsidRDefault="00244EF3">
          <w:pPr>
            <w:pStyle w:val="TOC2"/>
            <w:tabs>
              <w:tab w:val="right" w:leader="dot" w:pos="9016"/>
            </w:tabs>
            <w:rPr>
              <w:rFonts w:eastAsiaTheme="minorEastAsia"/>
              <w:noProof/>
              <w:lang w:eastAsia="en-GB"/>
            </w:rPr>
          </w:pPr>
          <w:hyperlink w:anchor="_Toc532457376" w:history="1">
            <w:r w:rsidR="00CE5FDC" w:rsidRPr="00AE5362">
              <w:rPr>
                <w:rStyle w:val="Hyperlink"/>
                <w:noProof/>
              </w:rPr>
              <w:t>LCD Module Wiring</w:t>
            </w:r>
            <w:r w:rsidR="00CE5FDC">
              <w:rPr>
                <w:noProof/>
                <w:webHidden/>
              </w:rPr>
              <w:tab/>
            </w:r>
            <w:r w:rsidR="00CE5FDC">
              <w:rPr>
                <w:noProof/>
                <w:webHidden/>
              </w:rPr>
              <w:fldChar w:fldCharType="begin"/>
            </w:r>
            <w:r w:rsidR="00CE5FDC">
              <w:rPr>
                <w:noProof/>
                <w:webHidden/>
              </w:rPr>
              <w:instrText xml:space="preserve"> PAGEREF _Toc532457376 \h </w:instrText>
            </w:r>
            <w:r w:rsidR="00CE5FDC">
              <w:rPr>
                <w:noProof/>
                <w:webHidden/>
              </w:rPr>
            </w:r>
            <w:r w:rsidR="00CE5FDC">
              <w:rPr>
                <w:noProof/>
                <w:webHidden/>
              </w:rPr>
              <w:fldChar w:fldCharType="separate"/>
            </w:r>
            <w:r w:rsidR="003E5DCD">
              <w:rPr>
                <w:noProof/>
                <w:webHidden/>
              </w:rPr>
              <w:t>23</w:t>
            </w:r>
            <w:r w:rsidR="00CE5FDC">
              <w:rPr>
                <w:noProof/>
                <w:webHidden/>
              </w:rPr>
              <w:fldChar w:fldCharType="end"/>
            </w:r>
          </w:hyperlink>
        </w:p>
        <w:p w14:paraId="346906A2" w14:textId="5365B3BF" w:rsidR="00CE5FDC" w:rsidRDefault="00244EF3">
          <w:pPr>
            <w:pStyle w:val="TOC2"/>
            <w:tabs>
              <w:tab w:val="right" w:leader="dot" w:pos="9016"/>
            </w:tabs>
            <w:rPr>
              <w:rFonts w:eastAsiaTheme="minorEastAsia"/>
              <w:noProof/>
              <w:lang w:eastAsia="en-GB"/>
            </w:rPr>
          </w:pPr>
          <w:hyperlink w:anchor="_Toc532457377" w:history="1">
            <w:r w:rsidR="00CE5FDC" w:rsidRPr="00AE5362">
              <w:rPr>
                <w:rStyle w:val="Hyperlink"/>
                <w:noProof/>
                <w:lang w:val="en-US"/>
              </w:rPr>
              <w:t>Power supply considerations</w:t>
            </w:r>
            <w:r w:rsidR="00CE5FDC">
              <w:rPr>
                <w:noProof/>
                <w:webHidden/>
              </w:rPr>
              <w:tab/>
            </w:r>
            <w:r w:rsidR="00CE5FDC">
              <w:rPr>
                <w:noProof/>
                <w:webHidden/>
              </w:rPr>
              <w:fldChar w:fldCharType="begin"/>
            </w:r>
            <w:r w:rsidR="00CE5FDC">
              <w:rPr>
                <w:noProof/>
                <w:webHidden/>
              </w:rPr>
              <w:instrText xml:space="preserve"> PAGEREF _Toc532457377 \h </w:instrText>
            </w:r>
            <w:r w:rsidR="00CE5FDC">
              <w:rPr>
                <w:noProof/>
                <w:webHidden/>
              </w:rPr>
            </w:r>
            <w:r w:rsidR="00CE5FDC">
              <w:rPr>
                <w:noProof/>
                <w:webHidden/>
              </w:rPr>
              <w:fldChar w:fldCharType="separate"/>
            </w:r>
            <w:r w:rsidR="003E5DCD">
              <w:rPr>
                <w:noProof/>
                <w:webHidden/>
              </w:rPr>
              <w:t>25</w:t>
            </w:r>
            <w:r w:rsidR="00CE5FDC">
              <w:rPr>
                <w:noProof/>
                <w:webHidden/>
              </w:rPr>
              <w:fldChar w:fldCharType="end"/>
            </w:r>
          </w:hyperlink>
        </w:p>
        <w:p w14:paraId="3C3041A7" w14:textId="4047C9C8" w:rsidR="00CE5FDC" w:rsidRDefault="00244EF3">
          <w:pPr>
            <w:pStyle w:val="TOC2"/>
            <w:tabs>
              <w:tab w:val="right" w:leader="dot" w:pos="9016"/>
            </w:tabs>
            <w:rPr>
              <w:rFonts w:eastAsiaTheme="minorEastAsia"/>
              <w:noProof/>
              <w:lang w:eastAsia="en-GB"/>
            </w:rPr>
          </w:pPr>
          <w:hyperlink w:anchor="_Toc532457378" w:history="1">
            <w:r w:rsidR="00CE5FDC" w:rsidRPr="00AE5362">
              <w:rPr>
                <w:rStyle w:val="Hyperlink"/>
                <w:noProof/>
              </w:rPr>
              <w:t>Selecting an audio amplifier</w:t>
            </w:r>
            <w:r w:rsidR="00CE5FDC">
              <w:rPr>
                <w:noProof/>
                <w:webHidden/>
              </w:rPr>
              <w:tab/>
            </w:r>
            <w:r w:rsidR="00CE5FDC">
              <w:rPr>
                <w:noProof/>
                <w:webHidden/>
              </w:rPr>
              <w:fldChar w:fldCharType="begin"/>
            </w:r>
            <w:r w:rsidR="00CE5FDC">
              <w:rPr>
                <w:noProof/>
                <w:webHidden/>
              </w:rPr>
              <w:instrText xml:space="preserve"> PAGEREF _Toc532457378 \h </w:instrText>
            </w:r>
            <w:r w:rsidR="00CE5FDC">
              <w:rPr>
                <w:noProof/>
                <w:webHidden/>
              </w:rPr>
            </w:r>
            <w:r w:rsidR="00CE5FDC">
              <w:rPr>
                <w:noProof/>
                <w:webHidden/>
              </w:rPr>
              <w:fldChar w:fldCharType="separate"/>
            </w:r>
            <w:r w:rsidR="003E5DCD">
              <w:rPr>
                <w:noProof/>
                <w:webHidden/>
              </w:rPr>
              <w:t>26</w:t>
            </w:r>
            <w:r w:rsidR="00CE5FDC">
              <w:rPr>
                <w:noProof/>
                <w:webHidden/>
              </w:rPr>
              <w:fldChar w:fldCharType="end"/>
            </w:r>
          </w:hyperlink>
        </w:p>
        <w:p w14:paraId="2253847A" w14:textId="451763BD" w:rsidR="00CE5FDC" w:rsidRDefault="00244EF3">
          <w:pPr>
            <w:pStyle w:val="TOC2"/>
            <w:tabs>
              <w:tab w:val="right" w:leader="dot" w:pos="9016"/>
            </w:tabs>
            <w:rPr>
              <w:rFonts w:eastAsiaTheme="minorEastAsia"/>
              <w:noProof/>
              <w:lang w:eastAsia="en-GB"/>
            </w:rPr>
          </w:pPr>
          <w:hyperlink w:anchor="_Toc532457379" w:history="1">
            <w:r w:rsidR="00CE5FDC" w:rsidRPr="00AE5362">
              <w:rPr>
                <w:rStyle w:val="Hyperlink"/>
                <w:noProof/>
              </w:rPr>
              <w:t>GPIO Hardware Notes</w:t>
            </w:r>
            <w:r w:rsidR="00CE5FDC">
              <w:rPr>
                <w:noProof/>
                <w:webHidden/>
              </w:rPr>
              <w:tab/>
            </w:r>
            <w:r w:rsidR="00CE5FDC">
              <w:rPr>
                <w:noProof/>
                <w:webHidden/>
              </w:rPr>
              <w:fldChar w:fldCharType="begin"/>
            </w:r>
            <w:r w:rsidR="00CE5FDC">
              <w:rPr>
                <w:noProof/>
                <w:webHidden/>
              </w:rPr>
              <w:instrText xml:space="preserve"> PAGEREF _Toc532457379 \h </w:instrText>
            </w:r>
            <w:r w:rsidR="00CE5FDC">
              <w:rPr>
                <w:noProof/>
                <w:webHidden/>
              </w:rPr>
            </w:r>
            <w:r w:rsidR="00CE5FDC">
              <w:rPr>
                <w:noProof/>
                <w:webHidden/>
              </w:rPr>
              <w:fldChar w:fldCharType="separate"/>
            </w:r>
            <w:r w:rsidR="003E5DCD">
              <w:rPr>
                <w:noProof/>
                <w:webHidden/>
              </w:rPr>
              <w:t>27</w:t>
            </w:r>
            <w:r w:rsidR="00CE5FDC">
              <w:rPr>
                <w:noProof/>
                <w:webHidden/>
              </w:rPr>
              <w:fldChar w:fldCharType="end"/>
            </w:r>
          </w:hyperlink>
        </w:p>
        <w:p w14:paraId="790E09DE" w14:textId="74F703D8" w:rsidR="00CE5FDC" w:rsidRDefault="00244EF3">
          <w:pPr>
            <w:pStyle w:val="TOC2"/>
            <w:tabs>
              <w:tab w:val="right" w:leader="dot" w:pos="9016"/>
            </w:tabs>
            <w:rPr>
              <w:rFonts w:eastAsiaTheme="minorEastAsia"/>
              <w:noProof/>
              <w:lang w:eastAsia="en-GB"/>
            </w:rPr>
          </w:pPr>
          <w:hyperlink w:anchor="_Toc532457380" w:history="1">
            <w:r w:rsidR="00CE5FDC" w:rsidRPr="00AE5362">
              <w:rPr>
                <w:rStyle w:val="Hyperlink"/>
                <w:noProof/>
              </w:rPr>
              <w:t>Parts List</w:t>
            </w:r>
            <w:r w:rsidR="00CE5FDC">
              <w:rPr>
                <w:noProof/>
                <w:webHidden/>
              </w:rPr>
              <w:tab/>
            </w:r>
            <w:r w:rsidR="00CE5FDC">
              <w:rPr>
                <w:noProof/>
                <w:webHidden/>
              </w:rPr>
              <w:fldChar w:fldCharType="begin"/>
            </w:r>
            <w:r w:rsidR="00CE5FDC">
              <w:rPr>
                <w:noProof/>
                <w:webHidden/>
              </w:rPr>
              <w:instrText xml:space="preserve"> PAGEREF _Toc532457380 \h </w:instrText>
            </w:r>
            <w:r w:rsidR="00CE5FDC">
              <w:rPr>
                <w:noProof/>
                <w:webHidden/>
              </w:rPr>
            </w:r>
            <w:r w:rsidR="00CE5FDC">
              <w:rPr>
                <w:noProof/>
                <w:webHidden/>
              </w:rPr>
              <w:fldChar w:fldCharType="separate"/>
            </w:r>
            <w:r w:rsidR="003E5DCD">
              <w:rPr>
                <w:noProof/>
                <w:webHidden/>
              </w:rPr>
              <w:t>28</w:t>
            </w:r>
            <w:r w:rsidR="00CE5FDC">
              <w:rPr>
                <w:noProof/>
                <w:webHidden/>
              </w:rPr>
              <w:fldChar w:fldCharType="end"/>
            </w:r>
          </w:hyperlink>
        </w:p>
        <w:p w14:paraId="2A9D89C7" w14:textId="23F5394E" w:rsidR="00CE5FDC" w:rsidRDefault="00244EF3">
          <w:pPr>
            <w:pStyle w:val="TOC1"/>
            <w:tabs>
              <w:tab w:val="right" w:leader="dot" w:pos="9016"/>
            </w:tabs>
            <w:rPr>
              <w:rFonts w:eastAsiaTheme="minorEastAsia"/>
              <w:noProof/>
              <w:lang w:eastAsia="en-GB"/>
            </w:rPr>
          </w:pPr>
          <w:hyperlink w:anchor="_Toc532457381" w:history="1">
            <w:r w:rsidR="00CE5FDC" w:rsidRPr="00AE5362">
              <w:rPr>
                <w:rStyle w:val="Hyperlink"/>
                <w:noProof/>
              </w:rPr>
              <w:t>Chapter 4 - Construction details</w:t>
            </w:r>
            <w:r w:rsidR="00CE5FDC">
              <w:rPr>
                <w:noProof/>
                <w:webHidden/>
              </w:rPr>
              <w:tab/>
            </w:r>
            <w:r w:rsidR="00CE5FDC">
              <w:rPr>
                <w:noProof/>
                <w:webHidden/>
              </w:rPr>
              <w:fldChar w:fldCharType="begin"/>
            </w:r>
            <w:r w:rsidR="00CE5FDC">
              <w:rPr>
                <w:noProof/>
                <w:webHidden/>
              </w:rPr>
              <w:instrText xml:space="preserve"> PAGEREF _Toc532457381 \h </w:instrText>
            </w:r>
            <w:r w:rsidR="00CE5FDC">
              <w:rPr>
                <w:noProof/>
                <w:webHidden/>
              </w:rPr>
            </w:r>
            <w:r w:rsidR="00CE5FDC">
              <w:rPr>
                <w:noProof/>
                <w:webHidden/>
              </w:rPr>
              <w:fldChar w:fldCharType="separate"/>
            </w:r>
            <w:r w:rsidR="003E5DCD">
              <w:rPr>
                <w:noProof/>
                <w:webHidden/>
              </w:rPr>
              <w:t>29</w:t>
            </w:r>
            <w:r w:rsidR="00CE5FDC">
              <w:rPr>
                <w:noProof/>
                <w:webHidden/>
              </w:rPr>
              <w:fldChar w:fldCharType="end"/>
            </w:r>
          </w:hyperlink>
        </w:p>
        <w:p w14:paraId="78BB6225" w14:textId="64019F90" w:rsidR="00CE5FDC" w:rsidRDefault="00244EF3">
          <w:pPr>
            <w:pStyle w:val="TOC2"/>
            <w:tabs>
              <w:tab w:val="right" w:leader="dot" w:pos="9016"/>
            </w:tabs>
            <w:rPr>
              <w:rFonts w:eastAsiaTheme="minorEastAsia"/>
              <w:noProof/>
              <w:lang w:eastAsia="en-GB"/>
            </w:rPr>
          </w:pPr>
          <w:hyperlink w:anchor="_Toc532457382" w:history="1">
            <w:r w:rsidR="00CE5FDC" w:rsidRPr="00AE5362">
              <w:rPr>
                <w:rStyle w:val="Hyperlink"/>
                <w:noProof/>
              </w:rPr>
              <w:t>Construction using an interface board</w:t>
            </w:r>
            <w:r w:rsidR="00CE5FDC">
              <w:rPr>
                <w:noProof/>
                <w:webHidden/>
              </w:rPr>
              <w:tab/>
            </w:r>
            <w:r w:rsidR="00CE5FDC">
              <w:rPr>
                <w:noProof/>
                <w:webHidden/>
              </w:rPr>
              <w:fldChar w:fldCharType="begin"/>
            </w:r>
            <w:r w:rsidR="00CE5FDC">
              <w:rPr>
                <w:noProof/>
                <w:webHidden/>
              </w:rPr>
              <w:instrText xml:space="preserve"> PAGEREF _Toc532457382 \h </w:instrText>
            </w:r>
            <w:r w:rsidR="00CE5FDC">
              <w:rPr>
                <w:noProof/>
                <w:webHidden/>
              </w:rPr>
            </w:r>
            <w:r w:rsidR="00CE5FDC">
              <w:rPr>
                <w:noProof/>
                <w:webHidden/>
              </w:rPr>
              <w:fldChar w:fldCharType="separate"/>
            </w:r>
            <w:r w:rsidR="003E5DCD">
              <w:rPr>
                <w:noProof/>
                <w:webHidden/>
              </w:rPr>
              <w:t>29</w:t>
            </w:r>
            <w:r w:rsidR="00CE5FDC">
              <w:rPr>
                <w:noProof/>
                <w:webHidden/>
              </w:rPr>
              <w:fldChar w:fldCharType="end"/>
            </w:r>
          </w:hyperlink>
        </w:p>
        <w:p w14:paraId="47B110E3" w14:textId="6DEA3BCF" w:rsidR="00CE5FDC" w:rsidRDefault="00244EF3">
          <w:pPr>
            <w:pStyle w:val="TOC2"/>
            <w:tabs>
              <w:tab w:val="right" w:leader="dot" w:pos="9016"/>
            </w:tabs>
            <w:rPr>
              <w:rFonts w:eastAsiaTheme="minorEastAsia"/>
              <w:noProof/>
              <w:lang w:eastAsia="en-GB"/>
            </w:rPr>
          </w:pPr>
          <w:hyperlink w:anchor="_Toc532457383" w:history="1">
            <w:r w:rsidR="00CE5FDC" w:rsidRPr="00AE5362">
              <w:rPr>
                <w:rStyle w:val="Hyperlink"/>
                <w:noProof/>
              </w:rPr>
              <w:t>Construction using breakout boards</w:t>
            </w:r>
            <w:r w:rsidR="00CE5FDC">
              <w:rPr>
                <w:noProof/>
                <w:webHidden/>
              </w:rPr>
              <w:tab/>
            </w:r>
            <w:r w:rsidR="00CE5FDC">
              <w:rPr>
                <w:noProof/>
                <w:webHidden/>
              </w:rPr>
              <w:fldChar w:fldCharType="begin"/>
            </w:r>
            <w:r w:rsidR="00CE5FDC">
              <w:rPr>
                <w:noProof/>
                <w:webHidden/>
              </w:rPr>
              <w:instrText xml:space="preserve"> PAGEREF _Toc532457383 \h </w:instrText>
            </w:r>
            <w:r w:rsidR="00CE5FDC">
              <w:rPr>
                <w:noProof/>
                <w:webHidden/>
              </w:rPr>
            </w:r>
            <w:r w:rsidR="00CE5FDC">
              <w:rPr>
                <w:noProof/>
                <w:webHidden/>
              </w:rPr>
              <w:fldChar w:fldCharType="separate"/>
            </w:r>
            <w:r w:rsidR="003E5DCD">
              <w:rPr>
                <w:noProof/>
                <w:webHidden/>
              </w:rPr>
              <w:t>31</w:t>
            </w:r>
            <w:r w:rsidR="00CE5FDC">
              <w:rPr>
                <w:noProof/>
                <w:webHidden/>
              </w:rPr>
              <w:fldChar w:fldCharType="end"/>
            </w:r>
          </w:hyperlink>
        </w:p>
        <w:p w14:paraId="6EE1C095" w14:textId="3FA623E4" w:rsidR="00CE5FDC" w:rsidRDefault="00244EF3">
          <w:pPr>
            <w:pStyle w:val="TOC2"/>
            <w:tabs>
              <w:tab w:val="right" w:leader="dot" w:pos="9016"/>
            </w:tabs>
            <w:rPr>
              <w:rFonts w:eastAsiaTheme="minorEastAsia"/>
              <w:noProof/>
              <w:lang w:eastAsia="en-GB"/>
            </w:rPr>
          </w:pPr>
          <w:hyperlink w:anchor="_Toc532457384" w:history="1">
            <w:r w:rsidR="00CE5FDC" w:rsidRPr="00AE5362">
              <w:rPr>
                <w:rStyle w:val="Hyperlink"/>
                <w:noProof/>
              </w:rPr>
              <w:t>Construction using an Adafruit LCD plate</w:t>
            </w:r>
            <w:r w:rsidR="00CE5FDC">
              <w:rPr>
                <w:noProof/>
                <w:webHidden/>
              </w:rPr>
              <w:tab/>
            </w:r>
            <w:r w:rsidR="00CE5FDC">
              <w:rPr>
                <w:noProof/>
                <w:webHidden/>
              </w:rPr>
              <w:fldChar w:fldCharType="begin"/>
            </w:r>
            <w:r w:rsidR="00CE5FDC">
              <w:rPr>
                <w:noProof/>
                <w:webHidden/>
              </w:rPr>
              <w:instrText xml:space="preserve"> PAGEREF _Toc532457384 \h </w:instrText>
            </w:r>
            <w:r w:rsidR="00CE5FDC">
              <w:rPr>
                <w:noProof/>
                <w:webHidden/>
              </w:rPr>
            </w:r>
            <w:r w:rsidR="00CE5FDC">
              <w:rPr>
                <w:noProof/>
                <w:webHidden/>
              </w:rPr>
              <w:fldChar w:fldCharType="separate"/>
            </w:r>
            <w:r w:rsidR="003E5DCD">
              <w:rPr>
                <w:noProof/>
                <w:webHidden/>
              </w:rPr>
              <w:t>32</w:t>
            </w:r>
            <w:r w:rsidR="00CE5FDC">
              <w:rPr>
                <w:noProof/>
                <w:webHidden/>
              </w:rPr>
              <w:fldChar w:fldCharType="end"/>
            </w:r>
          </w:hyperlink>
        </w:p>
        <w:p w14:paraId="65A61873" w14:textId="33048D57" w:rsidR="00CE5FDC" w:rsidRDefault="00244EF3">
          <w:pPr>
            <w:pStyle w:val="TOC3"/>
            <w:tabs>
              <w:tab w:val="right" w:leader="dot" w:pos="9016"/>
            </w:tabs>
            <w:rPr>
              <w:rFonts w:eastAsiaTheme="minorEastAsia"/>
              <w:noProof/>
              <w:lang w:eastAsia="en-GB"/>
            </w:rPr>
          </w:pPr>
          <w:hyperlink w:anchor="_Toc532457385" w:history="1">
            <w:r w:rsidR="00CE5FDC" w:rsidRPr="00AE5362">
              <w:rPr>
                <w:rStyle w:val="Hyperlink"/>
                <w:noProof/>
              </w:rPr>
              <w:t>Introduction</w:t>
            </w:r>
            <w:r w:rsidR="00CE5FDC">
              <w:rPr>
                <w:noProof/>
                <w:webHidden/>
              </w:rPr>
              <w:tab/>
            </w:r>
            <w:r w:rsidR="00CE5FDC">
              <w:rPr>
                <w:noProof/>
                <w:webHidden/>
              </w:rPr>
              <w:fldChar w:fldCharType="begin"/>
            </w:r>
            <w:r w:rsidR="00CE5FDC">
              <w:rPr>
                <w:noProof/>
                <w:webHidden/>
              </w:rPr>
              <w:instrText xml:space="preserve"> PAGEREF _Toc532457385 \h </w:instrText>
            </w:r>
            <w:r w:rsidR="00CE5FDC">
              <w:rPr>
                <w:noProof/>
                <w:webHidden/>
              </w:rPr>
            </w:r>
            <w:r w:rsidR="00CE5FDC">
              <w:rPr>
                <w:noProof/>
                <w:webHidden/>
              </w:rPr>
              <w:fldChar w:fldCharType="separate"/>
            </w:r>
            <w:r w:rsidR="003E5DCD">
              <w:rPr>
                <w:noProof/>
                <w:webHidden/>
              </w:rPr>
              <w:t>32</w:t>
            </w:r>
            <w:r w:rsidR="00CE5FDC">
              <w:rPr>
                <w:noProof/>
                <w:webHidden/>
              </w:rPr>
              <w:fldChar w:fldCharType="end"/>
            </w:r>
          </w:hyperlink>
          <w:bookmarkStart w:id="0" w:name="_GoBack"/>
          <w:bookmarkEnd w:id="0"/>
        </w:p>
        <w:p w14:paraId="3004EB97" w14:textId="657C1A45" w:rsidR="00CE5FDC" w:rsidRDefault="00244EF3">
          <w:pPr>
            <w:pStyle w:val="TOC3"/>
            <w:tabs>
              <w:tab w:val="right" w:leader="dot" w:pos="9016"/>
            </w:tabs>
            <w:rPr>
              <w:rFonts w:eastAsiaTheme="minorEastAsia"/>
              <w:noProof/>
              <w:lang w:eastAsia="en-GB"/>
            </w:rPr>
          </w:pPr>
          <w:hyperlink w:anchor="_Toc532457386" w:history="1">
            <w:r w:rsidR="00CE5FDC" w:rsidRPr="00AE5362">
              <w:rPr>
                <w:rStyle w:val="Hyperlink"/>
                <w:noProof/>
              </w:rPr>
              <w:t>Using other switches</w:t>
            </w:r>
            <w:r w:rsidR="00CE5FDC">
              <w:rPr>
                <w:noProof/>
                <w:webHidden/>
              </w:rPr>
              <w:tab/>
            </w:r>
            <w:r w:rsidR="00CE5FDC">
              <w:rPr>
                <w:noProof/>
                <w:webHidden/>
              </w:rPr>
              <w:fldChar w:fldCharType="begin"/>
            </w:r>
            <w:r w:rsidR="00CE5FDC">
              <w:rPr>
                <w:noProof/>
                <w:webHidden/>
              </w:rPr>
              <w:instrText xml:space="preserve"> PAGEREF _Toc532457386 \h </w:instrText>
            </w:r>
            <w:r w:rsidR="00CE5FDC">
              <w:rPr>
                <w:noProof/>
                <w:webHidden/>
              </w:rPr>
            </w:r>
            <w:r w:rsidR="00CE5FDC">
              <w:rPr>
                <w:noProof/>
                <w:webHidden/>
              </w:rPr>
              <w:fldChar w:fldCharType="separate"/>
            </w:r>
            <w:r w:rsidR="003E5DCD">
              <w:rPr>
                <w:noProof/>
                <w:webHidden/>
              </w:rPr>
              <w:t>33</w:t>
            </w:r>
            <w:r w:rsidR="00CE5FDC">
              <w:rPr>
                <w:noProof/>
                <w:webHidden/>
              </w:rPr>
              <w:fldChar w:fldCharType="end"/>
            </w:r>
          </w:hyperlink>
        </w:p>
        <w:p w14:paraId="47CEC457" w14:textId="1A74EC64" w:rsidR="00CE5FDC" w:rsidRDefault="00244EF3">
          <w:pPr>
            <w:pStyle w:val="TOC3"/>
            <w:tabs>
              <w:tab w:val="right" w:leader="dot" w:pos="9016"/>
            </w:tabs>
            <w:rPr>
              <w:rFonts w:eastAsiaTheme="minorEastAsia"/>
              <w:noProof/>
              <w:lang w:eastAsia="en-GB"/>
            </w:rPr>
          </w:pPr>
          <w:hyperlink w:anchor="_Toc532457387" w:history="1">
            <w:r w:rsidR="00CE5FDC" w:rsidRPr="00AE5362">
              <w:rPr>
                <w:rStyle w:val="Hyperlink"/>
                <w:noProof/>
              </w:rPr>
              <w:t>Using the Adafruit LCD plate with the model B+, 2B and 3B</w:t>
            </w:r>
            <w:r w:rsidR="00CE5FDC">
              <w:rPr>
                <w:noProof/>
                <w:webHidden/>
              </w:rPr>
              <w:tab/>
            </w:r>
            <w:r w:rsidR="00CE5FDC">
              <w:rPr>
                <w:noProof/>
                <w:webHidden/>
              </w:rPr>
              <w:fldChar w:fldCharType="begin"/>
            </w:r>
            <w:r w:rsidR="00CE5FDC">
              <w:rPr>
                <w:noProof/>
                <w:webHidden/>
              </w:rPr>
              <w:instrText xml:space="preserve"> PAGEREF _Toc532457387 \h </w:instrText>
            </w:r>
            <w:r w:rsidR="00CE5FDC">
              <w:rPr>
                <w:noProof/>
                <w:webHidden/>
              </w:rPr>
            </w:r>
            <w:r w:rsidR="00CE5FDC">
              <w:rPr>
                <w:noProof/>
                <w:webHidden/>
              </w:rPr>
              <w:fldChar w:fldCharType="separate"/>
            </w:r>
            <w:r w:rsidR="003E5DCD">
              <w:rPr>
                <w:noProof/>
                <w:webHidden/>
              </w:rPr>
              <w:t>33</w:t>
            </w:r>
            <w:r w:rsidR="00CE5FDC">
              <w:rPr>
                <w:noProof/>
                <w:webHidden/>
              </w:rPr>
              <w:fldChar w:fldCharType="end"/>
            </w:r>
          </w:hyperlink>
        </w:p>
        <w:p w14:paraId="624F1831" w14:textId="3ECFD1E4" w:rsidR="00CE5FDC" w:rsidRDefault="00244EF3">
          <w:pPr>
            <w:pStyle w:val="TOC3"/>
            <w:tabs>
              <w:tab w:val="right" w:leader="dot" w:pos="9016"/>
            </w:tabs>
            <w:rPr>
              <w:rFonts w:eastAsiaTheme="minorEastAsia"/>
              <w:noProof/>
              <w:lang w:eastAsia="en-GB"/>
            </w:rPr>
          </w:pPr>
          <w:hyperlink w:anchor="_Toc532457388" w:history="1">
            <w:r w:rsidR="00CE5FDC" w:rsidRPr="00AE5362">
              <w:rPr>
                <w:rStyle w:val="Hyperlink"/>
                <w:noProof/>
              </w:rPr>
              <w:t>Using alternatives to the Adafruit display</w:t>
            </w:r>
            <w:r w:rsidR="00CE5FDC">
              <w:rPr>
                <w:noProof/>
                <w:webHidden/>
              </w:rPr>
              <w:tab/>
            </w:r>
            <w:r w:rsidR="00CE5FDC">
              <w:rPr>
                <w:noProof/>
                <w:webHidden/>
              </w:rPr>
              <w:fldChar w:fldCharType="begin"/>
            </w:r>
            <w:r w:rsidR="00CE5FDC">
              <w:rPr>
                <w:noProof/>
                <w:webHidden/>
              </w:rPr>
              <w:instrText xml:space="preserve"> PAGEREF _Toc532457388 \h </w:instrText>
            </w:r>
            <w:r w:rsidR="00CE5FDC">
              <w:rPr>
                <w:noProof/>
                <w:webHidden/>
              </w:rPr>
            </w:r>
            <w:r w:rsidR="00CE5FDC">
              <w:rPr>
                <w:noProof/>
                <w:webHidden/>
              </w:rPr>
              <w:fldChar w:fldCharType="separate"/>
            </w:r>
            <w:r w:rsidR="003E5DCD">
              <w:rPr>
                <w:noProof/>
                <w:webHidden/>
              </w:rPr>
              <w:t>33</w:t>
            </w:r>
            <w:r w:rsidR="00CE5FDC">
              <w:rPr>
                <w:noProof/>
                <w:webHidden/>
              </w:rPr>
              <w:fldChar w:fldCharType="end"/>
            </w:r>
          </w:hyperlink>
        </w:p>
        <w:p w14:paraId="0F6000CC" w14:textId="2587050F" w:rsidR="00CE5FDC" w:rsidRDefault="00244EF3">
          <w:pPr>
            <w:pStyle w:val="TOC2"/>
            <w:tabs>
              <w:tab w:val="right" w:leader="dot" w:pos="9016"/>
            </w:tabs>
            <w:rPr>
              <w:rFonts w:eastAsiaTheme="minorEastAsia"/>
              <w:noProof/>
              <w:lang w:eastAsia="en-GB"/>
            </w:rPr>
          </w:pPr>
          <w:hyperlink w:anchor="_Toc532457389" w:history="1">
            <w:r w:rsidR="00CE5FDC" w:rsidRPr="00AE5362">
              <w:rPr>
                <w:rStyle w:val="Hyperlink"/>
                <w:noProof/>
              </w:rPr>
              <w:t>Construction using an I2C LCD backpack</w:t>
            </w:r>
            <w:r w:rsidR="00CE5FDC">
              <w:rPr>
                <w:noProof/>
                <w:webHidden/>
              </w:rPr>
              <w:tab/>
            </w:r>
            <w:r w:rsidR="00CE5FDC">
              <w:rPr>
                <w:noProof/>
                <w:webHidden/>
              </w:rPr>
              <w:fldChar w:fldCharType="begin"/>
            </w:r>
            <w:r w:rsidR="00CE5FDC">
              <w:rPr>
                <w:noProof/>
                <w:webHidden/>
              </w:rPr>
              <w:instrText xml:space="preserve"> PAGEREF _Toc532457389 \h </w:instrText>
            </w:r>
            <w:r w:rsidR="00CE5FDC">
              <w:rPr>
                <w:noProof/>
                <w:webHidden/>
              </w:rPr>
            </w:r>
            <w:r w:rsidR="00CE5FDC">
              <w:rPr>
                <w:noProof/>
                <w:webHidden/>
              </w:rPr>
              <w:fldChar w:fldCharType="separate"/>
            </w:r>
            <w:r w:rsidR="003E5DCD">
              <w:rPr>
                <w:noProof/>
                <w:webHidden/>
              </w:rPr>
              <w:t>34</w:t>
            </w:r>
            <w:r w:rsidR="00CE5FDC">
              <w:rPr>
                <w:noProof/>
                <w:webHidden/>
              </w:rPr>
              <w:fldChar w:fldCharType="end"/>
            </w:r>
          </w:hyperlink>
        </w:p>
        <w:p w14:paraId="710B4249" w14:textId="0BC1E44B" w:rsidR="00CE5FDC" w:rsidRDefault="00244EF3">
          <w:pPr>
            <w:pStyle w:val="TOC3"/>
            <w:tabs>
              <w:tab w:val="right" w:leader="dot" w:pos="9016"/>
            </w:tabs>
            <w:rPr>
              <w:rFonts w:eastAsiaTheme="minorEastAsia"/>
              <w:noProof/>
              <w:lang w:eastAsia="en-GB"/>
            </w:rPr>
          </w:pPr>
          <w:hyperlink w:anchor="_Toc532457390" w:history="1">
            <w:r w:rsidR="00CE5FDC" w:rsidRPr="00AE5362">
              <w:rPr>
                <w:rStyle w:val="Hyperlink"/>
                <w:noProof/>
              </w:rPr>
              <w:t>Adafruit I2C Backpack</w:t>
            </w:r>
            <w:r w:rsidR="00CE5FDC">
              <w:rPr>
                <w:noProof/>
                <w:webHidden/>
              </w:rPr>
              <w:tab/>
            </w:r>
            <w:r w:rsidR="00CE5FDC">
              <w:rPr>
                <w:noProof/>
                <w:webHidden/>
              </w:rPr>
              <w:fldChar w:fldCharType="begin"/>
            </w:r>
            <w:r w:rsidR="00CE5FDC">
              <w:rPr>
                <w:noProof/>
                <w:webHidden/>
              </w:rPr>
              <w:instrText xml:space="preserve"> PAGEREF _Toc532457390 \h </w:instrText>
            </w:r>
            <w:r w:rsidR="00CE5FDC">
              <w:rPr>
                <w:noProof/>
                <w:webHidden/>
              </w:rPr>
            </w:r>
            <w:r w:rsidR="00CE5FDC">
              <w:rPr>
                <w:noProof/>
                <w:webHidden/>
              </w:rPr>
              <w:fldChar w:fldCharType="separate"/>
            </w:r>
            <w:r w:rsidR="003E5DCD">
              <w:rPr>
                <w:noProof/>
                <w:webHidden/>
              </w:rPr>
              <w:t>34</w:t>
            </w:r>
            <w:r w:rsidR="00CE5FDC">
              <w:rPr>
                <w:noProof/>
                <w:webHidden/>
              </w:rPr>
              <w:fldChar w:fldCharType="end"/>
            </w:r>
          </w:hyperlink>
        </w:p>
        <w:p w14:paraId="57FAE2DA" w14:textId="7F2446B1" w:rsidR="00CE5FDC" w:rsidRDefault="00244EF3">
          <w:pPr>
            <w:pStyle w:val="TOC3"/>
            <w:tabs>
              <w:tab w:val="right" w:leader="dot" w:pos="9016"/>
            </w:tabs>
            <w:rPr>
              <w:rFonts w:eastAsiaTheme="minorEastAsia"/>
              <w:noProof/>
              <w:lang w:eastAsia="en-GB"/>
            </w:rPr>
          </w:pPr>
          <w:hyperlink w:anchor="_Toc532457391" w:history="1">
            <w:r w:rsidR="00CE5FDC" w:rsidRPr="00AE5362">
              <w:rPr>
                <w:rStyle w:val="Hyperlink"/>
                <w:noProof/>
              </w:rPr>
              <w:t>Arduino PCF8574 I2C backpacks</w:t>
            </w:r>
            <w:r w:rsidR="00CE5FDC">
              <w:rPr>
                <w:noProof/>
                <w:webHidden/>
              </w:rPr>
              <w:tab/>
            </w:r>
            <w:r w:rsidR="00CE5FDC">
              <w:rPr>
                <w:noProof/>
                <w:webHidden/>
              </w:rPr>
              <w:fldChar w:fldCharType="begin"/>
            </w:r>
            <w:r w:rsidR="00CE5FDC">
              <w:rPr>
                <w:noProof/>
                <w:webHidden/>
              </w:rPr>
              <w:instrText xml:space="preserve"> PAGEREF _Toc532457391 \h </w:instrText>
            </w:r>
            <w:r w:rsidR="00CE5FDC">
              <w:rPr>
                <w:noProof/>
                <w:webHidden/>
              </w:rPr>
            </w:r>
            <w:r w:rsidR="00CE5FDC">
              <w:rPr>
                <w:noProof/>
                <w:webHidden/>
              </w:rPr>
              <w:fldChar w:fldCharType="separate"/>
            </w:r>
            <w:r w:rsidR="003E5DCD">
              <w:rPr>
                <w:noProof/>
                <w:webHidden/>
              </w:rPr>
              <w:t>35</w:t>
            </w:r>
            <w:r w:rsidR="00CE5FDC">
              <w:rPr>
                <w:noProof/>
                <w:webHidden/>
              </w:rPr>
              <w:fldChar w:fldCharType="end"/>
            </w:r>
          </w:hyperlink>
        </w:p>
        <w:p w14:paraId="4EDDBA9B" w14:textId="2AF63122" w:rsidR="00CE5FDC" w:rsidRDefault="00244EF3">
          <w:pPr>
            <w:pStyle w:val="TOC3"/>
            <w:tabs>
              <w:tab w:val="right" w:leader="dot" w:pos="9016"/>
            </w:tabs>
            <w:rPr>
              <w:rFonts w:eastAsiaTheme="minorEastAsia"/>
              <w:noProof/>
              <w:lang w:eastAsia="en-GB"/>
            </w:rPr>
          </w:pPr>
          <w:hyperlink w:anchor="_Toc532457392" w:history="1">
            <w:r w:rsidR="00CE5FDC" w:rsidRPr="00AE5362">
              <w:rPr>
                <w:rStyle w:val="Hyperlink"/>
                <w:noProof/>
              </w:rPr>
              <w:t>Creating the interface board for the I2C back pack</w:t>
            </w:r>
            <w:r w:rsidR="00CE5FDC">
              <w:rPr>
                <w:noProof/>
                <w:webHidden/>
              </w:rPr>
              <w:tab/>
            </w:r>
            <w:r w:rsidR="00CE5FDC">
              <w:rPr>
                <w:noProof/>
                <w:webHidden/>
              </w:rPr>
              <w:fldChar w:fldCharType="begin"/>
            </w:r>
            <w:r w:rsidR="00CE5FDC">
              <w:rPr>
                <w:noProof/>
                <w:webHidden/>
              </w:rPr>
              <w:instrText xml:space="preserve"> PAGEREF _Toc532457392 \h </w:instrText>
            </w:r>
            <w:r w:rsidR="00CE5FDC">
              <w:rPr>
                <w:noProof/>
                <w:webHidden/>
              </w:rPr>
            </w:r>
            <w:r w:rsidR="00CE5FDC">
              <w:rPr>
                <w:noProof/>
                <w:webHidden/>
              </w:rPr>
              <w:fldChar w:fldCharType="separate"/>
            </w:r>
            <w:r w:rsidR="003E5DCD">
              <w:rPr>
                <w:noProof/>
                <w:webHidden/>
              </w:rPr>
              <w:t>35</w:t>
            </w:r>
            <w:r w:rsidR="00CE5FDC">
              <w:rPr>
                <w:noProof/>
                <w:webHidden/>
              </w:rPr>
              <w:fldChar w:fldCharType="end"/>
            </w:r>
          </w:hyperlink>
        </w:p>
        <w:p w14:paraId="2B4CBE5A" w14:textId="23EDCFC8" w:rsidR="00CE5FDC" w:rsidRDefault="00244EF3">
          <w:pPr>
            <w:pStyle w:val="TOC2"/>
            <w:tabs>
              <w:tab w:val="right" w:leader="dot" w:pos="9016"/>
            </w:tabs>
            <w:rPr>
              <w:rFonts w:eastAsiaTheme="minorEastAsia"/>
              <w:noProof/>
              <w:lang w:eastAsia="en-GB"/>
            </w:rPr>
          </w:pPr>
          <w:hyperlink w:anchor="_Toc532457393" w:history="1">
            <w:r w:rsidR="00CE5FDC" w:rsidRPr="00AE5362">
              <w:rPr>
                <w:rStyle w:val="Hyperlink"/>
                <w:noProof/>
              </w:rPr>
              <w:t>Construction using the Adafruit 3.5 inch TFT</w:t>
            </w:r>
            <w:r w:rsidR="00CE5FDC">
              <w:rPr>
                <w:noProof/>
                <w:webHidden/>
              </w:rPr>
              <w:tab/>
            </w:r>
            <w:r w:rsidR="00CE5FDC">
              <w:rPr>
                <w:noProof/>
                <w:webHidden/>
              </w:rPr>
              <w:fldChar w:fldCharType="begin"/>
            </w:r>
            <w:r w:rsidR="00CE5FDC">
              <w:rPr>
                <w:noProof/>
                <w:webHidden/>
              </w:rPr>
              <w:instrText xml:space="preserve"> PAGEREF _Toc532457393 \h </w:instrText>
            </w:r>
            <w:r w:rsidR="00CE5FDC">
              <w:rPr>
                <w:noProof/>
                <w:webHidden/>
              </w:rPr>
            </w:r>
            <w:r w:rsidR="00CE5FDC">
              <w:rPr>
                <w:noProof/>
                <w:webHidden/>
              </w:rPr>
              <w:fldChar w:fldCharType="separate"/>
            </w:r>
            <w:r w:rsidR="003E5DCD">
              <w:rPr>
                <w:noProof/>
                <w:webHidden/>
              </w:rPr>
              <w:t>36</w:t>
            </w:r>
            <w:r w:rsidR="00CE5FDC">
              <w:rPr>
                <w:noProof/>
                <w:webHidden/>
              </w:rPr>
              <w:fldChar w:fldCharType="end"/>
            </w:r>
          </w:hyperlink>
        </w:p>
        <w:p w14:paraId="3A2F47B4" w14:textId="0973B835" w:rsidR="00CE5FDC" w:rsidRDefault="00244EF3">
          <w:pPr>
            <w:pStyle w:val="TOC2"/>
            <w:tabs>
              <w:tab w:val="right" w:leader="dot" w:pos="9016"/>
            </w:tabs>
            <w:rPr>
              <w:rFonts w:eastAsiaTheme="minorEastAsia"/>
              <w:noProof/>
              <w:lang w:eastAsia="en-GB"/>
            </w:rPr>
          </w:pPr>
          <w:hyperlink w:anchor="_Toc532457394" w:history="1">
            <w:r w:rsidR="00CE5FDC" w:rsidRPr="00AE5362">
              <w:rPr>
                <w:rStyle w:val="Hyperlink"/>
                <w:noProof/>
              </w:rPr>
              <w:t>Fitting a wake-up button</w:t>
            </w:r>
            <w:r w:rsidR="00CE5FDC">
              <w:rPr>
                <w:noProof/>
                <w:webHidden/>
              </w:rPr>
              <w:tab/>
            </w:r>
            <w:r w:rsidR="00CE5FDC">
              <w:rPr>
                <w:noProof/>
                <w:webHidden/>
              </w:rPr>
              <w:fldChar w:fldCharType="begin"/>
            </w:r>
            <w:r w:rsidR="00CE5FDC">
              <w:rPr>
                <w:noProof/>
                <w:webHidden/>
              </w:rPr>
              <w:instrText xml:space="preserve"> PAGEREF _Toc532457394 \h </w:instrText>
            </w:r>
            <w:r w:rsidR="00CE5FDC">
              <w:rPr>
                <w:noProof/>
                <w:webHidden/>
              </w:rPr>
            </w:r>
            <w:r w:rsidR="00CE5FDC">
              <w:rPr>
                <w:noProof/>
                <w:webHidden/>
              </w:rPr>
              <w:fldChar w:fldCharType="separate"/>
            </w:r>
            <w:r w:rsidR="003E5DCD">
              <w:rPr>
                <w:noProof/>
                <w:webHidden/>
              </w:rPr>
              <w:t>37</w:t>
            </w:r>
            <w:r w:rsidR="00CE5FDC">
              <w:rPr>
                <w:noProof/>
                <w:webHidden/>
              </w:rPr>
              <w:fldChar w:fldCharType="end"/>
            </w:r>
          </w:hyperlink>
        </w:p>
        <w:p w14:paraId="42DEA965" w14:textId="22F377C8" w:rsidR="00CE5FDC" w:rsidRDefault="00244EF3">
          <w:pPr>
            <w:pStyle w:val="TOC2"/>
            <w:tabs>
              <w:tab w:val="right" w:leader="dot" w:pos="9016"/>
            </w:tabs>
            <w:rPr>
              <w:rFonts w:eastAsiaTheme="minorEastAsia"/>
              <w:noProof/>
              <w:lang w:eastAsia="en-GB"/>
            </w:rPr>
          </w:pPr>
          <w:hyperlink w:anchor="_Toc532457395" w:history="1">
            <w:r w:rsidR="00CE5FDC" w:rsidRPr="00AE5362">
              <w:rPr>
                <w:rStyle w:val="Hyperlink"/>
                <w:noProof/>
              </w:rPr>
              <w:t>Installing an IR sensor and remote control</w:t>
            </w:r>
            <w:r w:rsidR="00CE5FDC">
              <w:rPr>
                <w:noProof/>
                <w:webHidden/>
              </w:rPr>
              <w:tab/>
            </w:r>
            <w:r w:rsidR="00CE5FDC">
              <w:rPr>
                <w:noProof/>
                <w:webHidden/>
              </w:rPr>
              <w:fldChar w:fldCharType="begin"/>
            </w:r>
            <w:r w:rsidR="00CE5FDC">
              <w:rPr>
                <w:noProof/>
                <w:webHidden/>
              </w:rPr>
              <w:instrText xml:space="preserve"> PAGEREF _Toc532457395 \h </w:instrText>
            </w:r>
            <w:r w:rsidR="00CE5FDC">
              <w:rPr>
                <w:noProof/>
                <w:webHidden/>
              </w:rPr>
            </w:r>
            <w:r w:rsidR="00CE5FDC">
              <w:rPr>
                <w:noProof/>
                <w:webHidden/>
              </w:rPr>
              <w:fldChar w:fldCharType="separate"/>
            </w:r>
            <w:r w:rsidR="003E5DCD">
              <w:rPr>
                <w:noProof/>
                <w:webHidden/>
              </w:rPr>
              <w:t>38</w:t>
            </w:r>
            <w:r w:rsidR="00CE5FDC">
              <w:rPr>
                <w:noProof/>
                <w:webHidden/>
              </w:rPr>
              <w:fldChar w:fldCharType="end"/>
            </w:r>
          </w:hyperlink>
        </w:p>
        <w:p w14:paraId="73155BD5" w14:textId="4C67E39F" w:rsidR="00CE5FDC" w:rsidRDefault="00244EF3">
          <w:pPr>
            <w:pStyle w:val="TOC3"/>
            <w:tabs>
              <w:tab w:val="right" w:leader="dot" w:pos="9016"/>
            </w:tabs>
            <w:rPr>
              <w:rFonts w:eastAsiaTheme="minorEastAsia"/>
              <w:noProof/>
              <w:lang w:eastAsia="en-GB"/>
            </w:rPr>
          </w:pPr>
          <w:hyperlink w:anchor="_Toc532457396" w:history="1">
            <w:r w:rsidR="00CE5FDC" w:rsidRPr="00AE5362">
              <w:rPr>
                <w:rStyle w:val="Hyperlink"/>
                <w:noProof/>
              </w:rPr>
              <w:t>IR  Sensor</w:t>
            </w:r>
            <w:r w:rsidR="00CE5FDC">
              <w:rPr>
                <w:noProof/>
                <w:webHidden/>
              </w:rPr>
              <w:tab/>
            </w:r>
            <w:r w:rsidR="00CE5FDC">
              <w:rPr>
                <w:noProof/>
                <w:webHidden/>
              </w:rPr>
              <w:fldChar w:fldCharType="begin"/>
            </w:r>
            <w:r w:rsidR="00CE5FDC">
              <w:rPr>
                <w:noProof/>
                <w:webHidden/>
              </w:rPr>
              <w:instrText xml:space="preserve"> PAGEREF _Toc532457396 \h </w:instrText>
            </w:r>
            <w:r w:rsidR="00CE5FDC">
              <w:rPr>
                <w:noProof/>
                <w:webHidden/>
              </w:rPr>
            </w:r>
            <w:r w:rsidR="00CE5FDC">
              <w:rPr>
                <w:noProof/>
                <w:webHidden/>
              </w:rPr>
              <w:fldChar w:fldCharType="separate"/>
            </w:r>
            <w:r w:rsidR="003E5DCD">
              <w:rPr>
                <w:noProof/>
                <w:webHidden/>
              </w:rPr>
              <w:t>38</w:t>
            </w:r>
            <w:r w:rsidR="00CE5FDC">
              <w:rPr>
                <w:noProof/>
                <w:webHidden/>
              </w:rPr>
              <w:fldChar w:fldCharType="end"/>
            </w:r>
          </w:hyperlink>
        </w:p>
        <w:p w14:paraId="1570F9E9" w14:textId="7607FCB8" w:rsidR="00CE5FDC" w:rsidRDefault="00244EF3">
          <w:pPr>
            <w:pStyle w:val="TOC3"/>
            <w:tabs>
              <w:tab w:val="right" w:leader="dot" w:pos="9016"/>
            </w:tabs>
            <w:rPr>
              <w:rFonts w:eastAsiaTheme="minorEastAsia"/>
              <w:noProof/>
              <w:lang w:eastAsia="en-GB"/>
            </w:rPr>
          </w:pPr>
          <w:hyperlink w:anchor="_Toc532457397" w:history="1">
            <w:r w:rsidR="00CE5FDC" w:rsidRPr="00AE5362">
              <w:rPr>
                <w:rStyle w:val="Hyperlink"/>
                <w:noProof/>
              </w:rPr>
              <w:t>Remote control</w:t>
            </w:r>
            <w:r w:rsidR="00CE5FDC">
              <w:rPr>
                <w:noProof/>
                <w:webHidden/>
              </w:rPr>
              <w:tab/>
            </w:r>
            <w:r w:rsidR="00CE5FDC">
              <w:rPr>
                <w:noProof/>
                <w:webHidden/>
              </w:rPr>
              <w:fldChar w:fldCharType="begin"/>
            </w:r>
            <w:r w:rsidR="00CE5FDC">
              <w:rPr>
                <w:noProof/>
                <w:webHidden/>
              </w:rPr>
              <w:instrText xml:space="preserve"> PAGEREF _Toc532457397 \h </w:instrText>
            </w:r>
            <w:r w:rsidR="00CE5FDC">
              <w:rPr>
                <w:noProof/>
                <w:webHidden/>
              </w:rPr>
            </w:r>
            <w:r w:rsidR="00CE5FDC">
              <w:rPr>
                <w:noProof/>
                <w:webHidden/>
              </w:rPr>
              <w:fldChar w:fldCharType="separate"/>
            </w:r>
            <w:r w:rsidR="003E5DCD">
              <w:rPr>
                <w:noProof/>
                <w:webHidden/>
              </w:rPr>
              <w:t>38</w:t>
            </w:r>
            <w:r w:rsidR="00CE5FDC">
              <w:rPr>
                <w:noProof/>
                <w:webHidden/>
              </w:rPr>
              <w:fldChar w:fldCharType="end"/>
            </w:r>
          </w:hyperlink>
        </w:p>
        <w:p w14:paraId="2A30191E" w14:textId="1170BDD2" w:rsidR="00CE5FDC" w:rsidRDefault="00244EF3">
          <w:pPr>
            <w:pStyle w:val="TOC3"/>
            <w:tabs>
              <w:tab w:val="right" w:leader="dot" w:pos="9016"/>
            </w:tabs>
            <w:rPr>
              <w:rFonts w:eastAsiaTheme="minorEastAsia"/>
              <w:noProof/>
              <w:lang w:eastAsia="en-GB"/>
            </w:rPr>
          </w:pPr>
          <w:hyperlink w:anchor="_Toc532457398" w:history="1">
            <w:r w:rsidR="00CE5FDC" w:rsidRPr="00AE5362">
              <w:rPr>
                <w:rStyle w:val="Hyperlink"/>
                <w:noProof/>
              </w:rPr>
              <w:t>Remote Control Activity LED</w:t>
            </w:r>
            <w:r w:rsidR="00CE5FDC">
              <w:rPr>
                <w:noProof/>
                <w:webHidden/>
              </w:rPr>
              <w:tab/>
            </w:r>
            <w:r w:rsidR="00CE5FDC">
              <w:rPr>
                <w:noProof/>
                <w:webHidden/>
              </w:rPr>
              <w:fldChar w:fldCharType="begin"/>
            </w:r>
            <w:r w:rsidR="00CE5FDC">
              <w:rPr>
                <w:noProof/>
                <w:webHidden/>
              </w:rPr>
              <w:instrText xml:space="preserve"> PAGEREF _Toc532457398 \h </w:instrText>
            </w:r>
            <w:r w:rsidR="00CE5FDC">
              <w:rPr>
                <w:noProof/>
                <w:webHidden/>
              </w:rPr>
            </w:r>
            <w:r w:rsidR="00CE5FDC">
              <w:rPr>
                <w:noProof/>
                <w:webHidden/>
              </w:rPr>
              <w:fldChar w:fldCharType="separate"/>
            </w:r>
            <w:r w:rsidR="003E5DCD">
              <w:rPr>
                <w:noProof/>
                <w:webHidden/>
              </w:rPr>
              <w:t>39</w:t>
            </w:r>
            <w:r w:rsidR="00CE5FDC">
              <w:rPr>
                <w:noProof/>
                <w:webHidden/>
              </w:rPr>
              <w:fldChar w:fldCharType="end"/>
            </w:r>
          </w:hyperlink>
        </w:p>
        <w:p w14:paraId="12405397" w14:textId="78BF13B5" w:rsidR="00CE5FDC" w:rsidRDefault="00244EF3">
          <w:pPr>
            <w:pStyle w:val="TOC2"/>
            <w:tabs>
              <w:tab w:val="right" w:leader="dot" w:pos="9016"/>
            </w:tabs>
            <w:rPr>
              <w:rFonts w:eastAsiaTheme="minorEastAsia"/>
              <w:noProof/>
              <w:lang w:eastAsia="en-GB"/>
            </w:rPr>
          </w:pPr>
          <w:hyperlink w:anchor="_Toc532457399" w:history="1">
            <w:r w:rsidR="00CE5FDC" w:rsidRPr="00AE5362">
              <w:rPr>
                <w:rStyle w:val="Hyperlink"/>
                <w:noProof/>
              </w:rPr>
              <w:t>Construction using an IQaudIO Cosmic Controller</w:t>
            </w:r>
            <w:r w:rsidR="00CE5FDC">
              <w:rPr>
                <w:noProof/>
                <w:webHidden/>
              </w:rPr>
              <w:tab/>
            </w:r>
            <w:r w:rsidR="00CE5FDC">
              <w:rPr>
                <w:noProof/>
                <w:webHidden/>
              </w:rPr>
              <w:fldChar w:fldCharType="begin"/>
            </w:r>
            <w:r w:rsidR="00CE5FDC">
              <w:rPr>
                <w:noProof/>
                <w:webHidden/>
              </w:rPr>
              <w:instrText xml:space="preserve"> PAGEREF _Toc532457399 \h </w:instrText>
            </w:r>
            <w:r w:rsidR="00CE5FDC">
              <w:rPr>
                <w:noProof/>
                <w:webHidden/>
              </w:rPr>
            </w:r>
            <w:r w:rsidR="00CE5FDC">
              <w:rPr>
                <w:noProof/>
                <w:webHidden/>
              </w:rPr>
              <w:fldChar w:fldCharType="separate"/>
            </w:r>
            <w:r w:rsidR="003E5DCD">
              <w:rPr>
                <w:noProof/>
                <w:webHidden/>
              </w:rPr>
              <w:t>40</w:t>
            </w:r>
            <w:r w:rsidR="00CE5FDC">
              <w:rPr>
                <w:noProof/>
                <w:webHidden/>
              </w:rPr>
              <w:fldChar w:fldCharType="end"/>
            </w:r>
          </w:hyperlink>
        </w:p>
        <w:p w14:paraId="48D38A77" w14:textId="798B5566" w:rsidR="00CE5FDC" w:rsidRDefault="00244EF3">
          <w:pPr>
            <w:pStyle w:val="TOC2"/>
            <w:tabs>
              <w:tab w:val="right" w:leader="dot" w:pos="9016"/>
            </w:tabs>
            <w:rPr>
              <w:rFonts w:eastAsiaTheme="minorEastAsia"/>
              <w:noProof/>
              <w:lang w:eastAsia="en-GB"/>
            </w:rPr>
          </w:pPr>
          <w:hyperlink w:anchor="_Toc532457400" w:history="1">
            <w:r w:rsidR="00CE5FDC" w:rsidRPr="00AE5362">
              <w:rPr>
                <w:rStyle w:val="Hyperlink"/>
                <w:noProof/>
              </w:rPr>
              <w:t>Construction using the Pimoroni Pirate radio</w:t>
            </w:r>
            <w:r w:rsidR="00CE5FDC">
              <w:rPr>
                <w:noProof/>
                <w:webHidden/>
              </w:rPr>
              <w:tab/>
            </w:r>
            <w:r w:rsidR="00CE5FDC">
              <w:rPr>
                <w:noProof/>
                <w:webHidden/>
              </w:rPr>
              <w:fldChar w:fldCharType="begin"/>
            </w:r>
            <w:r w:rsidR="00CE5FDC">
              <w:rPr>
                <w:noProof/>
                <w:webHidden/>
              </w:rPr>
              <w:instrText xml:space="preserve"> PAGEREF _Toc532457400 \h </w:instrText>
            </w:r>
            <w:r w:rsidR="00CE5FDC">
              <w:rPr>
                <w:noProof/>
                <w:webHidden/>
              </w:rPr>
            </w:r>
            <w:r w:rsidR="00CE5FDC">
              <w:rPr>
                <w:noProof/>
                <w:webHidden/>
              </w:rPr>
              <w:fldChar w:fldCharType="separate"/>
            </w:r>
            <w:r w:rsidR="003E5DCD">
              <w:rPr>
                <w:noProof/>
                <w:webHidden/>
              </w:rPr>
              <w:t>41</w:t>
            </w:r>
            <w:r w:rsidR="00CE5FDC">
              <w:rPr>
                <w:noProof/>
                <w:webHidden/>
              </w:rPr>
              <w:fldChar w:fldCharType="end"/>
            </w:r>
          </w:hyperlink>
        </w:p>
        <w:p w14:paraId="7673E36D" w14:textId="5F540C8C" w:rsidR="00CE5FDC" w:rsidRDefault="00244EF3">
          <w:pPr>
            <w:pStyle w:val="TOC2"/>
            <w:tabs>
              <w:tab w:val="right" w:leader="dot" w:pos="9016"/>
            </w:tabs>
            <w:rPr>
              <w:rFonts w:eastAsiaTheme="minorEastAsia"/>
              <w:noProof/>
              <w:lang w:eastAsia="en-GB"/>
            </w:rPr>
          </w:pPr>
          <w:hyperlink w:anchor="_Toc532457401" w:history="1">
            <w:r w:rsidR="00CE5FDC" w:rsidRPr="00AE5362">
              <w:rPr>
                <w:rStyle w:val="Hyperlink"/>
                <w:noProof/>
              </w:rPr>
              <w:t>Construction using the PiFace CAD</w:t>
            </w:r>
            <w:r w:rsidR="00CE5FDC">
              <w:rPr>
                <w:noProof/>
                <w:webHidden/>
              </w:rPr>
              <w:tab/>
            </w:r>
            <w:r w:rsidR="00CE5FDC">
              <w:rPr>
                <w:noProof/>
                <w:webHidden/>
              </w:rPr>
              <w:fldChar w:fldCharType="begin"/>
            </w:r>
            <w:r w:rsidR="00CE5FDC">
              <w:rPr>
                <w:noProof/>
                <w:webHidden/>
              </w:rPr>
              <w:instrText xml:space="preserve"> PAGEREF _Toc532457401 \h </w:instrText>
            </w:r>
            <w:r w:rsidR="00CE5FDC">
              <w:rPr>
                <w:noProof/>
                <w:webHidden/>
              </w:rPr>
            </w:r>
            <w:r w:rsidR="00CE5FDC">
              <w:rPr>
                <w:noProof/>
                <w:webHidden/>
              </w:rPr>
              <w:fldChar w:fldCharType="separate"/>
            </w:r>
            <w:r w:rsidR="003E5DCD">
              <w:rPr>
                <w:noProof/>
                <w:webHidden/>
              </w:rPr>
              <w:t>41</w:t>
            </w:r>
            <w:r w:rsidR="00CE5FDC">
              <w:rPr>
                <w:noProof/>
                <w:webHidden/>
              </w:rPr>
              <w:fldChar w:fldCharType="end"/>
            </w:r>
          </w:hyperlink>
        </w:p>
        <w:p w14:paraId="56E8B186" w14:textId="55CE942E" w:rsidR="00CE5FDC" w:rsidRDefault="00244EF3">
          <w:pPr>
            <w:pStyle w:val="TOC2"/>
            <w:tabs>
              <w:tab w:val="right" w:leader="dot" w:pos="9016"/>
            </w:tabs>
            <w:rPr>
              <w:rFonts w:eastAsiaTheme="minorEastAsia"/>
              <w:noProof/>
              <w:lang w:eastAsia="en-GB"/>
            </w:rPr>
          </w:pPr>
          <w:hyperlink w:anchor="_Toc532457402" w:history="1">
            <w:r w:rsidR="00CE5FDC" w:rsidRPr="00AE5362">
              <w:rPr>
                <w:rStyle w:val="Hyperlink"/>
                <w:noProof/>
              </w:rPr>
              <w:t>Installing the FLIRC USB remote control</w:t>
            </w:r>
            <w:r w:rsidR="00CE5FDC">
              <w:rPr>
                <w:noProof/>
                <w:webHidden/>
              </w:rPr>
              <w:tab/>
            </w:r>
            <w:r w:rsidR="00CE5FDC">
              <w:rPr>
                <w:noProof/>
                <w:webHidden/>
              </w:rPr>
              <w:fldChar w:fldCharType="begin"/>
            </w:r>
            <w:r w:rsidR="00CE5FDC">
              <w:rPr>
                <w:noProof/>
                <w:webHidden/>
              </w:rPr>
              <w:instrText xml:space="preserve"> PAGEREF _Toc532457402 \h </w:instrText>
            </w:r>
            <w:r w:rsidR="00CE5FDC">
              <w:rPr>
                <w:noProof/>
                <w:webHidden/>
              </w:rPr>
            </w:r>
            <w:r w:rsidR="00CE5FDC">
              <w:rPr>
                <w:noProof/>
                <w:webHidden/>
              </w:rPr>
              <w:fldChar w:fldCharType="separate"/>
            </w:r>
            <w:r w:rsidR="003E5DCD">
              <w:rPr>
                <w:noProof/>
                <w:webHidden/>
              </w:rPr>
              <w:t>42</w:t>
            </w:r>
            <w:r w:rsidR="00CE5FDC">
              <w:rPr>
                <w:noProof/>
                <w:webHidden/>
              </w:rPr>
              <w:fldChar w:fldCharType="end"/>
            </w:r>
          </w:hyperlink>
        </w:p>
        <w:p w14:paraId="37EF554B" w14:textId="312E47E9" w:rsidR="00CE5FDC" w:rsidRDefault="00244EF3">
          <w:pPr>
            <w:pStyle w:val="TOC3"/>
            <w:tabs>
              <w:tab w:val="right" w:leader="dot" w:pos="9016"/>
            </w:tabs>
            <w:rPr>
              <w:rFonts w:eastAsiaTheme="minorEastAsia"/>
              <w:noProof/>
              <w:lang w:eastAsia="en-GB"/>
            </w:rPr>
          </w:pPr>
          <w:hyperlink w:anchor="_Toc532457403" w:history="1">
            <w:r w:rsidR="00CE5FDC" w:rsidRPr="00AE5362">
              <w:rPr>
                <w:rStyle w:val="Hyperlink"/>
                <w:noProof/>
              </w:rPr>
              <w:t>FLIRC USB Remote Control dongle</w:t>
            </w:r>
            <w:r w:rsidR="00CE5FDC">
              <w:rPr>
                <w:noProof/>
                <w:webHidden/>
              </w:rPr>
              <w:tab/>
            </w:r>
            <w:r w:rsidR="00CE5FDC">
              <w:rPr>
                <w:noProof/>
                <w:webHidden/>
              </w:rPr>
              <w:fldChar w:fldCharType="begin"/>
            </w:r>
            <w:r w:rsidR="00CE5FDC">
              <w:rPr>
                <w:noProof/>
                <w:webHidden/>
              </w:rPr>
              <w:instrText xml:space="preserve"> PAGEREF _Toc532457403 \h </w:instrText>
            </w:r>
            <w:r w:rsidR="00CE5FDC">
              <w:rPr>
                <w:noProof/>
                <w:webHidden/>
              </w:rPr>
            </w:r>
            <w:r w:rsidR="00CE5FDC">
              <w:rPr>
                <w:noProof/>
                <w:webHidden/>
              </w:rPr>
              <w:fldChar w:fldCharType="separate"/>
            </w:r>
            <w:r w:rsidR="003E5DCD">
              <w:rPr>
                <w:noProof/>
                <w:webHidden/>
              </w:rPr>
              <w:t>42</w:t>
            </w:r>
            <w:r w:rsidR="00CE5FDC">
              <w:rPr>
                <w:noProof/>
                <w:webHidden/>
              </w:rPr>
              <w:fldChar w:fldCharType="end"/>
            </w:r>
          </w:hyperlink>
        </w:p>
        <w:p w14:paraId="73A8027F" w14:textId="4F198A58" w:rsidR="00CE5FDC" w:rsidRDefault="00244EF3">
          <w:pPr>
            <w:pStyle w:val="TOC2"/>
            <w:tabs>
              <w:tab w:val="right" w:leader="dot" w:pos="9016"/>
            </w:tabs>
            <w:rPr>
              <w:rFonts w:eastAsiaTheme="minorEastAsia"/>
              <w:noProof/>
              <w:lang w:eastAsia="en-GB"/>
            </w:rPr>
          </w:pPr>
          <w:hyperlink w:anchor="_Toc532457404" w:history="1">
            <w:r w:rsidR="00CE5FDC" w:rsidRPr="00AE5362">
              <w:rPr>
                <w:rStyle w:val="Hyperlink"/>
                <w:noProof/>
              </w:rPr>
              <w:t>Using DAC Sound Cards</w:t>
            </w:r>
            <w:r w:rsidR="00CE5FDC">
              <w:rPr>
                <w:noProof/>
                <w:webHidden/>
              </w:rPr>
              <w:tab/>
            </w:r>
            <w:r w:rsidR="00CE5FDC">
              <w:rPr>
                <w:noProof/>
                <w:webHidden/>
              </w:rPr>
              <w:fldChar w:fldCharType="begin"/>
            </w:r>
            <w:r w:rsidR="00CE5FDC">
              <w:rPr>
                <w:noProof/>
                <w:webHidden/>
              </w:rPr>
              <w:instrText xml:space="preserve"> PAGEREF _Toc532457404 \h </w:instrText>
            </w:r>
            <w:r w:rsidR="00CE5FDC">
              <w:rPr>
                <w:noProof/>
                <w:webHidden/>
              </w:rPr>
            </w:r>
            <w:r w:rsidR="00CE5FDC">
              <w:rPr>
                <w:noProof/>
                <w:webHidden/>
              </w:rPr>
              <w:fldChar w:fldCharType="separate"/>
            </w:r>
            <w:r w:rsidR="003E5DCD">
              <w:rPr>
                <w:noProof/>
                <w:webHidden/>
              </w:rPr>
              <w:t>42</w:t>
            </w:r>
            <w:r w:rsidR="00CE5FDC">
              <w:rPr>
                <w:noProof/>
                <w:webHidden/>
              </w:rPr>
              <w:fldChar w:fldCharType="end"/>
            </w:r>
          </w:hyperlink>
        </w:p>
        <w:p w14:paraId="0F74C3B1" w14:textId="3F141CC8" w:rsidR="00CE5FDC" w:rsidRDefault="00244EF3">
          <w:pPr>
            <w:pStyle w:val="TOC3"/>
            <w:tabs>
              <w:tab w:val="right" w:leader="dot" w:pos="9016"/>
            </w:tabs>
            <w:rPr>
              <w:rFonts w:eastAsiaTheme="minorEastAsia"/>
              <w:noProof/>
              <w:lang w:eastAsia="en-GB"/>
            </w:rPr>
          </w:pPr>
          <w:hyperlink w:anchor="_Toc532457405" w:history="1">
            <w:r w:rsidR="00CE5FDC" w:rsidRPr="00AE5362">
              <w:rPr>
                <w:rStyle w:val="Hyperlink"/>
                <w:noProof/>
              </w:rPr>
              <w:t>HiFiBerry DAC</w:t>
            </w:r>
            <w:r w:rsidR="00CE5FDC">
              <w:rPr>
                <w:noProof/>
                <w:webHidden/>
              </w:rPr>
              <w:tab/>
            </w:r>
            <w:r w:rsidR="00CE5FDC">
              <w:rPr>
                <w:noProof/>
                <w:webHidden/>
              </w:rPr>
              <w:fldChar w:fldCharType="begin"/>
            </w:r>
            <w:r w:rsidR="00CE5FDC">
              <w:rPr>
                <w:noProof/>
                <w:webHidden/>
              </w:rPr>
              <w:instrText xml:space="preserve"> PAGEREF _Toc532457405 \h </w:instrText>
            </w:r>
            <w:r w:rsidR="00CE5FDC">
              <w:rPr>
                <w:noProof/>
                <w:webHidden/>
              </w:rPr>
            </w:r>
            <w:r w:rsidR="00CE5FDC">
              <w:rPr>
                <w:noProof/>
                <w:webHidden/>
              </w:rPr>
              <w:fldChar w:fldCharType="separate"/>
            </w:r>
            <w:r w:rsidR="003E5DCD">
              <w:rPr>
                <w:noProof/>
                <w:webHidden/>
              </w:rPr>
              <w:t>42</w:t>
            </w:r>
            <w:r w:rsidR="00CE5FDC">
              <w:rPr>
                <w:noProof/>
                <w:webHidden/>
              </w:rPr>
              <w:fldChar w:fldCharType="end"/>
            </w:r>
          </w:hyperlink>
        </w:p>
        <w:p w14:paraId="0D841307" w14:textId="192A95FC" w:rsidR="00CE5FDC" w:rsidRDefault="00244EF3">
          <w:pPr>
            <w:pStyle w:val="TOC2"/>
            <w:tabs>
              <w:tab w:val="right" w:leader="dot" w:pos="9016"/>
            </w:tabs>
            <w:rPr>
              <w:rFonts w:eastAsiaTheme="minorEastAsia"/>
              <w:noProof/>
              <w:lang w:eastAsia="en-GB"/>
            </w:rPr>
          </w:pPr>
          <w:hyperlink w:anchor="_Toc532457406" w:history="1">
            <w:r w:rsidR="00CE5FDC" w:rsidRPr="00AE5362">
              <w:rPr>
                <w:rStyle w:val="Hyperlink"/>
                <w:noProof/>
              </w:rPr>
              <w:t>IQaudIO DAC sound products</w:t>
            </w:r>
            <w:r w:rsidR="00CE5FDC">
              <w:rPr>
                <w:noProof/>
                <w:webHidden/>
              </w:rPr>
              <w:tab/>
            </w:r>
            <w:r w:rsidR="00CE5FDC">
              <w:rPr>
                <w:noProof/>
                <w:webHidden/>
              </w:rPr>
              <w:fldChar w:fldCharType="begin"/>
            </w:r>
            <w:r w:rsidR="00CE5FDC">
              <w:rPr>
                <w:noProof/>
                <w:webHidden/>
              </w:rPr>
              <w:instrText xml:space="preserve"> PAGEREF _Toc532457406 \h </w:instrText>
            </w:r>
            <w:r w:rsidR="00CE5FDC">
              <w:rPr>
                <w:noProof/>
                <w:webHidden/>
              </w:rPr>
            </w:r>
            <w:r w:rsidR="00CE5FDC">
              <w:rPr>
                <w:noProof/>
                <w:webHidden/>
              </w:rPr>
              <w:fldChar w:fldCharType="separate"/>
            </w:r>
            <w:r w:rsidR="003E5DCD">
              <w:rPr>
                <w:noProof/>
                <w:webHidden/>
              </w:rPr>
              <w:t>45</w:t>
            </w:r>
            <w:r w:rsidR="00CE5FDC">
              <w:rPr>
                <w:noProof/>
                <w:webHidden/>
              </w:rPr>
              <w:fldChar w:fldCharType="end"/>
            </w:r>
          </w:hyperlink>
        </w:p>
        <w:p w14:paraId="1EDAB016" w14:textId="567A46FE" w:rsidR="00CE5FDC" w:rsidRDefault="00244EF3">
          <w:pPr>
            <w:pStyle w:val="TOC2"/>
            <w:tabs>
              <w:tab w:val="right" w:leader="dot" w:pos="9016"/>
            </w:tabs>
            <w:rPr>
              <w:rFonts w:eastAsiaTheme="minorEastAsia"/>
              <w:noProof/>
              <w:lang w:eastAsia="en-GB"/>
            </w:rPr>
          </w:pPr>
          <w:hyperlink w:anchor="_Toc532457407" w:history="1">
            <w:r w:rsidR="00CE5FDC" w:rsidRPr="00AE5362">
              <w:rPr>
                <w:rStyle w:val="Hyperlink"/>
                <w:noProof/>
              </w:rPr>
              <w:t>JustBoom DAC products</w:t>
            </w:r>
            <w:r w:rsidR="00CE5FDC">
              <w:rPr>
                <w:noProof/>
                <w:webHidden/>
              </w:rPr>
              <w:tab/>
            </w:r>
            <w:r w:rsidR="00CE5FDC">
              <w:rPr>
                <w:noProof/>
                <w:webHidden/>
              </w:rPr>
              <w:fldChar w:fldCharType="begin"/>
            </w:r>
            <w:r w:rsidR="00CE5FDC">
              <w:rPr>
                <w:noProof/>
                <w:webHidden/>
              </w:rPr>
              <w:instrText xml:space="preserve"> PAGEREF _Toc532457407 \h </w:instrText>
            </w:r>
            <w:r w:rsidR="00CE5FDC">
              <w:rPr>
                <w:noProof/>
                <w:webHidden/>
              </w:rPr>
            </w:r>
            <w:r w:rsidR="00CE5FDC">
              <w:rPr>
                <w:noProof/>
                <w:webHidden/>
              </w:rPr>
              <w:fldChar w:fldCharType="separate"/>
            </w:r>
            <w:r w:rsidR="003E5DCD">
              <w:rPr>
                <w:noProof/>
                <w:webHidden/>
              </w:rPr>
              <w:t>46</w:t>
            </w:r>
            <w:r w:rsidR="00CE5FDC">
              <w:rPr>
                <w:noProof/>
                <w:webHidden/>
              </w:rPr>
              <w:fldChar w:fldCharType="end"/>
            </w:r>
          </w:hyperlink>
        </w:p>
        <w:p w14:paraId="46A20CD7" w14:textId="71332FB8" w:rsidR="00CE5FDC" w:rsidRDefault="00244EF3">
          <w:pPr>
            <w:pStyle w:val="TOC2"/>
            <w:tabs>
              <w:tab w:val="right" w:leader="dot" w:pos="9016"/>
            </w:tabs>
            <w:rPr>
              <w:rFonts w:eastAsiaTheme="minorEastAsia"/>
              <w:noProof/>
              <w:lang w:eastAsia="en-GB"/>
            </w:rPr>
          </w:pPr>
          <w:hyperlink w:anchor="_Toc532457408" w:history="1">
            <w:r w:rsidR="00CE5FDC" w:rsidRPr="00AE5362">
              <w:rPr>
                <w:rStyle w:val="Hyperlink"/>
                <w:noProof/>
              </w:rPr>
              <w:t>Pimoroni pHat DAC</w:t>
            </w:r>
            <w:r w:rsidR="00CE5FDC">
              <w:rPr>
                <w:noProof/>
                <w:webHidden/>
              </w:rPr>
              <w:tab/>
            </w:r>
            <w:r w:rsidR="00CE5FDC">
              <w:rPr>
                <w:noProof/>
                <w:webHidden/>
              </w:rPr>
              <w:fldChar w:fldCharType="begin"/>
            </w:r>
            <w:r w:rsidR="00CE5FDC">
              <w:rPr>
                <w:noProof/>
                <w:webHidden/>
              </w:rPr>
              <w:instrText xml:space="preserve"> PAGEREF _Toc532457408 \h </w:instrText>
            </w:r>
            <w:r w:rsidR="00CE5FDC">
              <w:rPr>
                <w:noProof/>
                <w:webHidden/>
              </w:rPr>
            </w:r>
            <w:r w:rsidR="00CE5FDC">
              <w:rPr>
                <w:noProof/>
                <w:webHidden/>
              </w:rPr>
              <w:fldChar w:fldCharType="separate"/>
            </w:r>
            <w:r w:rsidR="003E5DCD">
              <w:rPr>
                <w:noProof/>
                <w:webHidden/>
              </w:rPr>
              <w:t>47</w:t>
            </w:r>
            <w:r w:rsidR="00CE5FDC">
              <w:rPr>
                <w:noProof/>
                <w:webHidden/>
              </w:rPr>
              <w:fldChar w:fldCharType="end"/>
            </w:r>
          </w:hyperlink>
        </w:p>
        <w:p w14:paraId="51D36D92" w14:textId="3A69ED24" w:rsidR="00CE5FDC" w:rsidRDefault="00244EF3">
          <w:pPr>
            <w:pStyle w:val="TOC2"/>
            <w:tabs>
              <w:tab w:val="right" w:leader="dot" w:pos="9016"/>
            </w:tabs>
            <w:rPr>
              <w:rFonts w:eastAsiaTheme="minorEastAsia"/>
              <w:noProof/>
              <w:lang w:eastAsia="en-GB"/>
            </w:rPr>
          </w:pPr>
          <w:hyperlink w:anchor="_Toc532457409" w:history="1">
            <w:r w:rsidR="00CE5FDC" w:rsidRPr="00AE5362">
              <w:rPr>
                <w:rStyle w:val="Hyperlink"/>
                <w:noProof/>
              </w:rPr>
              <w:t>Construction Tips and Tricks</w:t>
            </w:r>
            <w:r w:rsidR="00CE5FDC">
              <w:rPr>
                <w:noProof/>
                <w:webHidden/>
              </w:rPr>
              <w:tab/>
            </w:r>
            <w:r w:rsidR="00CE5FDC">
              <w:rPr>
                <w:noProof/>
                <w:webHidden/>
              </w:rPr>
              <w:fldChar w:fldCharType="begin"/>
            </w:r>
            <w:r w:rsidR="00CE5FDC">
              <w:rPr>
                <w:noProof/>
                <w:webHidden/>
              </w:rPr>
              <w:instrText xml:space="preserve"> PAGEREF _Toc532457409 \h </w:instrText>
            </w:r>
            <w:r w:rsidR="00CE5FDC">
              <w:rPr>
                <w:noProof/>
                <w:webHidden/>
              </w:rPr>
            </w:r>
            <w:r w:rsidR="00CE5FDC">
              <w:rPr>
                <w:noProof/>
                <w:webHidden/>
              </w:rPr>
              <w:fldChar w:fldCharType="separate"/>
            </w:r>
            <w:r w:rsidR="003E5DCD">
              <w:rPr>
                <w:noProof/>
                <w:webHidden/>
              </w:rPr>
              <w:t>47</w:t>
            </w:r>
            <w:r w:rsidR="00CE5FDC">
              <w:rPr>
                <w:noProof/>
                <w:webHidden/>
              </w:rPr>
              <w:fldChar w:fldCharType="end"/>
            </w:r>
          </w:hyperlink>
        </w:p>
        <w:p w14:paraId="371F4F3C" w14:textId="0A53C21B" w:rsidR="00CE5FDC" w:rsidRDefault="00244EF3">
          <w:pPr>
            <w:pStyle w:val="TOC3"/>
            <w:tabs>
              <w:tab w:val="right" w:leader="dot" w:pos="9016"/>
            </w:tabs>
            <w:rPr>
              <w:rFonts w:eastAsiaTheme="minorEastAsia"/>
              <w:noProof/>
              <w:lang w:eastAsia="en-GB"/>
            </w:rPr>
          </w:pPr>
          <w:hyperlink w:anchor="_Toc532457410" w:history="1">
            <w:r w:rsidR="00CE5FDC" w:rsidRPr="00AE5362">
              <w:rPr>
                <w:rStyle w:val="Hyperlink"/>
                <w:noProof/>
              </w:rPr>
              <w:t>Wiring up rotary encoders and switches</w:t>
            </w:r>
            <w:r w:rsidR="00CE5FDC">
              <w:rPr>
                <w:noProof/>
                <w:webHidden/>
              </w:rPr>
              <w:tab/>
            </w:r>
            <w:r w:rsidR="00CE5FDC">
              <w:rPr>
                <w:noProof/>
                <w:webHidden/>
              </w:rPr>
              <w:fldChar w:fldCharType="begin"/>
            </w:r>
            <w:r w:rsidR="00CE5FDC">
              <w:rPr>
                <w:noProof/>
                <w:webHidden/>
              </w:rPr>
              <w:instrText xml:space="preserve"> PAGEREF _Toc532457410 \h </w:instrText>
            </w:r>
            <w:r w:rsidR="00CE5FDC">
              <w:rPr>
                <w:noProof/>
                <w:webHidden/>
              </w:rPr>
            </w:r>
            <w:r w:rsidR="00CE5FDC">
              <w:rPr>
                <w:noProof/>
                <w:webHidden/>
              </w:rPr>
              <w:fldChar w:fldCharType="separate"/>
            </w:r>
            <w:r w:rsidR="003E5DCD">
              <w:rPr>
                <w:noProof/>
                <w:webHidden/>
              </w:rPr>
              <w:t>48</w:t>
            </w:r>
            <w:r w:rsidR="00CE5FDC">
              <w:rPr>
                <w:noProof/>
                <w:webHidden/>
              </w:rPr>
              <w:fldChar w:fldCharType="end"/>
            </w:r>
          </w:hyperlink>
        </w:p>
        <w:p w14:paraId="472F786E" w14:textId="1EAF3E3C" w:rsidR="00CE5FDC" w:rsidRDefault="00244EF3">
          <w:pPr>
            <w:pStyle w:val="TOC3"/>
            <w:tabs>
              <w:tab w:val="right" w:leader="dot" w:pos="9016"/>
            </w:tabs>
            <w:rPr>
              <w:rFonts w:eastAsiaTheme="minorEastAsia"/>
              <w:noProof/>
              <w:lang w:eastAsia="en-GB"/>
            </w:rPr>
          </w:pPr>
          <w:hyperlink w:anchor="_Toc532457411" w:history="1">
            <w:r w:rsidR="00CE5FDC" w:rsidRPr="00AE5362">
              <w:rPr>
                <w:rStyle w:val="Hyperlink"/>
                <w:noProof/>
                <w:lang w:val="en-US"/>
              </w:rPr>
              <w:t>Preventing electrical interference</w:t>
            </w:r>
            <w:r w:rsidR="00CE5FDC">
              <w:rPr>
                <w:noProof/>
                <w:webHidden/>
              </w:rPr>
              <w:tab/>
            </w:r>
            <w:r w:rsidR="00CE5FDC">
              <w:rPr>
                <w:noProof/>
                <w:webHidden/>
              </w:rPr>
              <w:fldChar w:fldCharType="begin"/>
            </w:r>
            <w:r w:rsidR="00CE5FDC">
              <w:rPr>
                <w:noProof/>
                <w:webHidden/>
              </w:rPr>
              <w:instrText xml:space="preserve"> PAGEREF _Toc532457411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032BE051" w14:textId="6614D928" w:rsidR="00CE5FDC" w:rsidRDefault="00244EF3">
          <w:pPr>
            <w:pStyle w:val="TOC3"/>
            <w:tabs>
              <w:tab w:val="right" w:leader="dot" w:pos="9016"/>
            </w:tabs>
            <w:rPr>
              <w:rFonts w:eastAsiaTheme="minorEastAsia"/>
              <w:noProof/>
              <w:lang w:eastAsia="en-GB"/>
            </w:rPr>
          </w:pPr>
          <w:hyperlink w:anchor="_Toc532457412" w:history="1">
            <w:r w:rsidR="00CE5FDC" w:rsidRPr="00AE5362">
              <w:rPr>
                <w:rStyle w:val="Hyperlink"/>
                <w:noProof/>
                <w:lang w:val="en-US"/>
              </w:rPr>
              <w:t>Fit a mains filter</w:t>
            </w:r>
            <w:r w:rsidR="00CE5FDC">
              <w:rPr>
                <w:noProof/>
                <w:webHidden/>
              </w:rPr>
              <w:tab/>
            </w:r>
            <w:r w:rsidR="00CE5FDC">
              <w:rPr>
                <w:noProof/>
                <w:webHidden/>
              </w:rPr>
              <w:fldChar w:fldCharType="begin"/>
            </w:r>
            <w:r w:rsidR="00CE5FDC">
              <w:rPr>
                <w:noProof/>
                <w:webHidden/>
              </w:rPr>
              <w:instrText xml:space="preserve"> PAGEREF _Toc532457412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45493A6C" w14:textId="33DB0A88" w:rsidR="00CE5FDC" w:rsidRDefault="00244EF3">
          <w:pPr>
            <w:pStyle w:val="TOC2"/>
            <w:tabs>
              <w:tab w:val="right" w:leader="dot" w:pos="9016"/>
            </w:tabs>
            <w:rPr>
              <w:rFonts w:eastAsiaTheme="minorEastAsia"/>
              <w:noProof/>
              <w:lang w:eastAsia="en-GB"/>
            </w:rPr>
          </w:pPr>
          <w:hyperlink w:anchor="_Toc532457413" w:history="1">
            <w:r w:rsidR="00CE5FDC" w:rsidRPr="00AE5362">
              <w:rPr>
                <w:rStyle w:val="Hyperlink"/>
                <w:noProof/>
              </w:rPr>
              <w:t>Connecting up a USB power adapter</w:t>
            </w:r>
            <w:r w:rsidR="00CE5FDC">
              <w:rPr>
                <w:noProof/>
                <w:webHidden/>
              </w:rPr>
              <w:tab/>
            </w:r>
            <w:r w:rsidR="00CE5FDC">
              <w:rPr>
                <w:noProof/>
                <w:webHidden/>
              </w:rPr>
              <w:fldChar w:fldCharType="begin"/>
            </w:r>
            <w:r w:rsidR="00CE5FDC">
              <w:rPr>
                <w:noProof/>
                <w:webHidden/>
              </w:rPr>
              <w:instrText xml:space="preserve"> PAGEREF _Toc532457413 \h </w:instrText>
            </w:r>
            <w:r w:rsidR="00CE5FDC">
              <w:rPr>
                <w:noProof/>
                <w:webHidden/>
              </w:rPr>
            </w:r>
            <w:r w:rsidR="00CE5FDC">
              <w:rPr>
                <w:noProof/>
                <w:webHidden/>
              </w:rPr>
              <w:fldChar w:fldCharType="separate"/>
            </w:r>
            <w:r w:rsidR="003E5DCD">
              <w:rPr>
                <w:noProof/>
                <w:webHidden/>
              </w:rPr>
              <w:t>51</w:t>
            </w:r>
            <w:r w:rsidR="00CE5FDC">
              <w:rPr>
                <w:noProof/>
                <w:webHidden/>
              </w:rPr>
              <w:fldChar w:fldCharType="end"/>
            </w:r>
          </w:hyperlink>
        </w:p>
        <w:p w14:paraId="25532784" w14:textId="4605C58E" w:rsidR="00CE5FDC" w:rsidRDefault="00244EF3">
          <w:pPr>
            <w:pStyle w:val="TOC2"/>
            <w:tabs>
              <w:tab w:val="right" w:leader="dot" w:pos="9016"/>
            </w:tabs>
            <w:rPr>
              <w:rFonts w:eastAsiaTheme="minorEastAsia"/>
              <w:noProof/>
              <w:lang w:eastAsia="en-GB"/>
            </w:rPr>
          </w:pPr>
          <w:hyperlink w:anchor="_Toc532457414" w:history="1">
            <w:r w:rsidR="00CE5FDC" w:rsidRPr="00AE5362">
              <w:rPr>
                <w:rStyle w:val="Hyperlink"/>
                <w:noProof/>
              </w:rPr>
              <w:t>Cooling the Raspberry Pi</w:t>
            </w:r>
            <w:r w:rsidR="00CE5FDC">
              <w:rPr>
                <w:noProof/>
                <w:webHidden/>
              </w:rPr>
              <w:tab/>
            </w:r>
            <w:r w:rsidR="00CE5FDC">
              <w:rPr>
                <w:noProof/>
                <w:webHidden/>
              </w:rPr>
              <w:fldChar w:fldCharType="begin"/>
            </w:r>
            <w:r w:rsidR="00CE5FDC">
              <w:rPr>
                <w:noProof/>
                <w:webHidden/>
              </w:rPr>
              <w:instrText xml:space="preserve"> PAGEREF _Toc532457414 \h </w:instrText>
            </w:r>
            <w:r w:rsidR="00CE5FDC">
              <w:rPr>
                <w:noProof/>
                <w:webHidden/>
              </w:rPr>
            </w:r>
            <w:r w:rsidR="00CE5FDC">
              <w:rPr>
                <w:noProof/>
                <w:webHidden/>
              </w:rPr>
              <w:fldChar w:fldCharType="separate"/>
            </w:r>
            <w:r w:rsidR="003E5DCD">
              <w:rPr>
                <w:noProof/>
                <w:webHidden/>
              </w:rPr>
              <w:t>51</w:t>
            </w:r>
            <w:r w:rsidR="00CE5FDC">
              <w:rPr>
                <w:noProof/>
                <w:webHidden/>
              </w:rPr>
              <w:fldChar w:fldCharType="end"/>
            </w:r>
          </w:hyperlink>
        </w:p>
        <w:p w14:paraId="021FBB1D" w14:textId="3CFAACF2" w:rsidR="00CE5FDC" w:rsidRDefault="00244EF3">
          <w:pPr>
            <w:pStyle w:val="TOC2"/>
            <w:tabs>
              <w:tab w:val="right" w:leader="dot" w:pos="9016"/>
            </w:tabs>
            <w:rPr>
              <w:rFonts w:eastAsiaTheme="minorEastAsia"/>
              <w:noProof/>
              <w:lang w:eastAsia="en-GB"/>
            </w:rPr>
          </w:pPr>
          <w:hyperlink w:anchor="_Toc532457415" w:history="1">
            <w:r w:rsidR="00CE5FDC" w:rsidRPr="00AE5362">
              <w:rPr>
                <w:rStyle w:val="Hyperlink"/>
                <w:noProof/>
              </w:rPr>
              <w:t>Miscellaneous</w:t>
            </w:r>
            <w:r w:rsidR="00CE5FDC">
              <w:rPr>
                <w:noProof/>
                <w:webHidden/>
              </w:rPr>
              <w:tab/>
            </w:r>
            <w:r w:rsidR="00CE5FDC">
              <w:rPr>
                <w:noProof/>
                <w:webHidden/>
              </w:rPr>
              <w:fldChar w:fldCharType="begin"/>
            </w:r>
            <w:r w:rsidR="00CE5FDC">
              <w:rPr>
                <w:noProof/>
                <w:webHidden/>
              </w:rPr>
              <w:instrText xml:space="preserve"> PAGEREF _Toc532457415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1659F7F1" w14:textId="0BF9D457" w:rsidR="00CE5FDC" w:rsidRDefault="00244EF3">
          <w:pPr>
            <w:pStyle w:val="TOC3"/>
            <w:tabs>
              <w:tab w:val="right" w:leader="dot" w:pos="9016"/>
            </w:tabs>
            <w:rPr>
              <w:rFonts w:eastAsiaTheme="minorEastAsia"/>
              <w:noProof/>
              <w:lang w:eastAsia="en-GB"/>
            </w:rPr>
          </w:pPr>
          <w:hyperlink w:anchor="_Toc532457416" w:history="1">
            <w:r w:rsidR="00CE5FDC" w:rsidRPr="00AE5362">
              <w:rPr>
                <w:rStyle w:val="Hyperlink"/>
                <w:noProof/>
              </w:rPr>
              <w:t>Simple tone regulator</w:t>
            </w:r>
            <w:r w:rsidR="00CE5FDC">
              <w:rPr>
                <w:noProof/>
                <w:webHidden/>
              </w:rPr>
              <w:tab/>
            </w:r>
            <w:r w:rsidR="00CE5FDC">
              <w:rPr>
                <w:noProof/>
                <w:webHidden/>
              </w:rPr>
              <w:fldChar w:fldCharType="begin"/>
            </w:r>
            <w:r w:rsidR="00CE5FDC">
              <w:rPr>
                <w:noProof/>
                <w:webHidden/>
              </w:rPr>
              <w:instrText xml:space="preserve"> PAGEREF _Toc532457416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14899912" w14:textId="4BC101AD" w:rsidR="00CE5FDC" w:rsidRDefault="00244EF3">
          <w:pPr>
            <w:pStyle w:val="TOC3"/>
            <w:tabs>
              <w:tab w:val="right" w:leader="dot" w:pos="9016"/>
            </w:tabs>
            <w:rPr>
              <w:rFonts w:eastAsiaTheme="minorEastAsia"/>
              <w:noProof/>
              <w:lang w:eastAsia="en-GB"/>
            </w:rPr>
          </w:pPr>
          <w:hyperlink w:anchor="_Toc532457417" w:history="1">
            <w:r w:rsidR="00CE5FDC" w:rsidRPr="00AE5362">
              <w:rPr>
                <w:rStyle w:val="Hyperlink"/>
                <w:noProof/>
              </w:rPr>
              <w:t>Using the Adafruit backlit RGB LCD display</w:t>
            </w:r>
            <w:r w:rsidR="00CE5FDC">
              <w:rPr>
                <w:noProof/>
                <w:webHidden/>
              </w:rPr>
              <w:tab/>
            </w:r>
            <w:r w:rsidR="00CE5FDC">
              <w:rPr>
                <w:noProof/>
                <w:webHidden/>
              </w:rPr>
              <w:fldChar w:fldCharType="begin"/>
            </w:r>
            <w:r w:rsidR="00CE5FDC">
              <w:rPr>
                <w:noProof/>
                <w:webHidden/>
              </w:rPr>
              <w:instrText xml:space="preserve"> PAGEREF _Toc532457417 \h </w:instrText>
            </w:r>
            <w:r w:rsidR="00CE5FDC">
              <w:rPr>
                <w:noProof/>
                <w:webHidden/>
              </w:rPr>
            </w:r>
            <w:r w:rsidR="00CE5FDC">
              <w:rPr>
                <w:noProof/>
                <w:webHidden/>
              </w:rPr>
              <w:fldChar w:fldCharType="separate"/>
            </w:r>
            <w:r w:rsidR="003E5DCD">
              <w:rPr>
                <w:noProof/>
                <w:webHidden/>
              </w:rPr>
              <w:t>53</w:t>
            </w:r>
            <w:r w:rsidR="00CE5FDC">
              <w:rPr>
                <w:noProof/>
                <w:webHidden/>
              </w:rPr>
              <w:fldChar w:fldCharType="end"/>
            </w:r>
          </w:hyperlink>
        </w:p>
        <w:p w14:paraId="7DC1FAB6" w14:textId="73E48635" w:rsidR="00CE5FDC" w:rsidRDefault="00244EF3">
          <w:pPr>
            <w:pStyle w:val="TOC1"/>
            <w:tabs>
              <w:tab w:val="right" w:leader="dot" w:pos="9016"/>
            </w:tabs>
            <w:rPr>
              <w:rFonts w:eastAsiaTheme="minorEastAsia"/>
              <w:noProof/>
              <w:lang w:eastAsia="en-GB"/>
            </w:rPr>
          </w:pPr>
          <w:hyperlink w:anchor="_Toc532457418" w:history="1">
            <w:r w:rsidR="00CE5FDC" w:rsidRPr="00AE5362">
              <w:rPr>
                <w:rStyle w:val="Hyperlink"/>
                <w:noProof/>
              </w:rPr>
              <w:t>Chapter 5 – System Software Installation</w:t>
            </w:r>
            <w:r w:rsidR="00CE5FDC">
              <w:rPr>
                <w:noProof/>
                <w:webHidden/>
              </w:rPr>
              <w:tab/>
            </w:r>
            <w:r w:rsidR="00CE5FDC">
              <w:rPr>
                <w:noProof/>
                <w:webHidden/>
              </w:rPr>
              <w:fldChar w:fldCharType="begin"/>
            </w:r>
            <w:r w:rsidR="00CE5FDC">
              <w:rPr>
                <w:noProof/>
                <w:webHidden/>
              </w:rPr>
              <w:instrText xml:space="preserve"> PAGEREF _Toc532457418 \h </w:instrText>
            </w:r>
            <w:r w:rsidR="00CE5FDC">
              <w:rPr>
                <w:noProof/>
                <w:webHidden/>
              </w:rPr>
            </w:r>
            <w:r w:rsidR="00CE5FDC">
              <w:rPr>
                <w:noProof/>
                <w:webHidden/>
              </w:rPr>
              <w:fldChar w:fldCharType="separate"/>
            </w:r>
            <w:r w:rsidR="003E5DCD">
              <w:rPr>
                <w:noProof/>
                <w:webHidden/>
              </w:rPr>
              <w:t>54</w:t>
            </w:r>
            <w:r w:rsidR="00CE5FDC">
              <w:rPr>
                <w:noProof/>
                <w:webHidden/>
              </w:rPr>
              <w:fldChar w:fldCharType="end"/>
            </w:r>
          </w:hyperlink>
        </w:p>
        <w:p w14:paraId="15BC1AA5" w14:textId="397CC40D" w:rsidR="00CE5FDC" w:rsidRDefault="00244EF3">
          <w:pPr>
            <w:pStyle w:val="TOC2"/>
            <w:tabs>
              <w:tab w:val="right" w:leader="dot" w:pos="9016"/>
            </w:tabs>
            <w:rPr>
              <w:rFonts w:eastAsiaTheme="minorEastAsia"/>
              <w:noProof/>
              <w:lang w:eastAsia="en-GB"/>
            </w:rPr>
          </w:pPr>
          <w:hyperlink w:anchor="_Toc532457419" w:history="1">
            <w:r w:rsidR="00CE5FDC" w:rsidRPr="00AE5362">
              <w:rPr>
                <w:rStyle w:val="Hyperlink"/>
                <w:noProof/>
              </w:rPr>
              <w:t>Conventions used in this tutorial</w:t>
            </w:r>
            <w:r w:rsidR="00CE5FDC">
              <w:rPr>
                <w:noProof/>
                <w:webHidden/>
              </w:rPr>
              <w:tab/>
            </w:r>
            <w:r w:rsidR="00CE5FDC">
              <w:rPr>
                <w:noProof/>
                <w:webHidden/>
              </w:rPr>
              <w:fldChar w:fldCharType="begin"/>
            </w:r>
            <w:r w:rsidR="00CE5FDC">
              <w:rPr>
                <w:noProof/>
                <w:webHidden/>
              </w:rPr>
              <w:instrText xml:space="preserve"> PAGEREF _Toc532457419 \h </w:instrText>
            </w:r>
            <w:r w:rsidR="00CE5FDC">
              <w:rPr>
                <w:noProof/>
                <w:webHidden/>
              </w:rPr>
            </w:r>
            <w:r w:rsidR="00CE5FDC">
              <w:rPr>
                <w:noProof/>
                <w:webHidden/>
              </w:rPr>
              <w:fldChar w:fldCharType="separate"/>
            </w:r>
            <w:r w:rsidR="003E5DCD">
              <w:rPr>
                <w:noProof/>
                <w:webHidden/>
              </w:rPr>
              <w:t>54</w:t>
            </w:r>
            <w:r w:rsidR="00CE5FDC">
              <w:rPr>
                <w:noProof/>
                <w:webHidden/>
              </w:rPr>
              <w:fldChar w:fldCharType="end"/>
            </w:r>
          </w:hyperlink>
        </w:p>
        <w:p w14:paraId="6C56EF99" w14:textId="19FC2DF3" w:rsidR="00CE5FDC" w:rsidRDefault="00244EF3">
          <w:pPr>
            <w:pStyle w:val="TOC2"/>
            <w:tabs>
              <w:tab w:val="right" w:leader="dot" w:pos="9016"/>
            </w:tabs>
            <w:rPr>
              <w:rFonts w:eastAsiaTheme="minorEastAsia"/>
              <w:noProof/>
              <w:lang w:eastAsia="en-GB"/>
            </w:rPr>
          </w:pPr>
          <w:hyperlink w:anchor="_Toc532457420" w:history="1">
            <w:r w:rsidR="00CE5FDC" w:rsidRPr="00AE5362">
              <w:rPr>
                <w:rStyle w:val="Hyperlink"/>
                <w:noProof/>
              </w:rPr>
              <w:t>Entering system commands</w:t>
            </w:r>
            <w:r w:rsidR="00CE5FDC">
              <w:rPr>
                <w:noProof/>
                <w:webHidden/>
              </w:rPr>
              <w:tab/>
            </w:r>
            <w:r w:rsidR="00CE5FDC">
              <w:rPr>
                <w:noProof/>
                <w:webHidden/>
              </w:rPr>
              <w:fldChar w:fldCharType="begin"/>
            </w:r>
            <w:r w:rsidR="00CE5FDC">
              <w:rPr>
                <w:noProof/>
                <w:webHidden/>
              </w:rPr>
              <w:instrText xml:space="preserve"> PAGEREF _Toc532457420 \h </w:instrText>
            </w:r>
            <w:r w:rsidR="00CE5FDC">
              <w:rPr>
                <w:noProof/>
                <w:webHidden/>
              </w:rPr>
            </w:r>
            <w:r w:rsidR="00CE5FDC">
              <w:rPr>
                <w:noProof/>
                <w:webHidden/>
              </w:rPr>
              <w:fldChar w:fldCharType="separate"/>
            </w:r>
            <w:r w:rsidR="003E5DCD">
              <w:rPr>
                <w:noProof/>
                <w:webHidden/>
              </w:rPr>
              <w:t>55</w:t>
            </w:r>
            <w:r w:rsidR="00CE5FDC">
              <w:rPr>
                <w:noProof/>
                <w:webHidden/>
              </w:rPr>
              <w:fldChar w:fldCharType="end"/>
            </w:r>
          </w:hyperlink>
        </w:p>
        <w:p w14:paraId="5E32C19B" w14:textId="6E9306C2" w:rsidR="00CE5FDC" w:rsidRDefault="00244EF3">
          <w:pPr>
            <w:pStyle w:val="TOC2"/>
            <w:tabs>
              <w:tab w:val="right" w:leader="dot" w:pos="9016"/>
            </w:tabs>
            <w:rPr>
              <w:rFonts w:eastAsiaTheme="minorEastAsia"/>
              <w:noProof/>
              <w:lang w:eastAsia="en-GB"/>
            </w:rPr>
          </w:pPr>
          <w:hyperlink w:anchor="_Toc532457421" w:history="1">
            <w:r w:rsidR="00CE5FDC" w:rsidRPr="00AE5362">
              <w:rPr>
                <w:rStyle w:val="Hyperlink"/>
                <w:noProof/>
              </w:rPr>
              <w:t>Editing configuration files</w:t>
            </w:r>
            <w:r w:rsidR="00CE5FDC">
              <w:rPr>
                <w:noProof/>
                <w:webHidden/>
              </w:rPr>
              <w:tab/>
            </w:r>
            <w:r w:rsidR="00CE5FDC">
              <w:rPr>
                <w:noProof/>
                <w:webHidden/>
              </w:rPr>
              <w:fldChar w:fldCharType="begin"/>
            </w:r>
            <w:r w:rsidR="00CE5FDC">
              <w:rPr>
                <w:noProof/>
                <w:webHidden/>
              </w:rPr>
              <w:instrText xml:space="preserve"> PAGEREF _Toc532457421 \h </w:instrText>
            </w:r>
            <w:r w:rsidR="00CE5FDC">
              <w:rPr>
                <w:noProof/>
                <w:webHidden/>
              </w:rPr>
            </w:r>
            <w:r w:rsidR="00CE5FDC">
              <w:rPr>
                <w:noProof/>
                <w:webHidden/>
              </w:rPr>
              <w:fldChar w:fldCharType="separate"/>
            </w:r>
            <w:r w:rsidR="003E5DCD">
              <w:rPr>
                <w:noProof/>
                <w:webHidden/>
              </w:rPr>
              <w:t>56</w:t>
            </w:r>
            <w:r w:rsidR="00CE5FDC">
              <w:rPr>
                <w:noProof/>
                <w:webHidden/>
              </w:rPr>
              <w:fldChar w:fldCharType="end"/>
            </w:r>
          </w:hyperlink>
        </w:p>
        <w:p w14:paraId="5C3A4F6B" w14:textId="0DA0347B" w:rsidR="00CE5FDC" w:rsidRDefault="00244EF3">
          <w:pPr>
            <w:pStyle w:val="TOC2"/>
            <w:tabs>
              <w:tab w:val="right" w:leader="dot" w:pos="9016"/>
            </w:tabs>
            <w:rPr>
              <w:rFonts w:eastAsiaTheme="minorEastAsia"/>
              <w:noProof/>
              <w:lang w:eastAsia="en-GB"/>
            </w:rPr>
          </w:pPr>
          <w:hyperlink w:anchor="_Toc532457422" w:history="1">
            <w:r w:rsidR="00CE5FDC" w:rsidRPr="00AE5362">
              <w:rPr>
                <w:rStyle w:val="Hyperlink"/>
                <w:noProof/>
              </w:rPr>
              <w:t>Using the Vi editor</w:t>
            </w:r>
            <w:r w:rsidR="00CE5FDC">
              <w:rPr>
                <w:noProof/>
                <w:webHidden/>
              </w:rPr>
              <w:tab/>
            </w:r>
            <w:r w:rsidR="00CE5FDC">
              <w:rPr>
                <w:noProof/>
                <w:webHidden/>
              </w:rPr>
              <w:fldChar w:fldCharType="begin"/>
            </w:r>
            <w:r w:rsidR="00CE5FDC">
              <w:rPr>
                <w:noProof/>
                <w:webHidden/>
              </w:rPr>
              <w:instrText xml:space="preserve"> PAGEREF _Toc532457422 \h </w:instrText>
            </w:r>
            <w:r w:rsidR="00CE5FDC">
              <w:rPr>
                <w:noProof/>
                <w:webHidden/>
              </w:rPr>
            </w:r>
            <w:r w:rsidR="00CE5FDC">
              <w:rPr>
                <w:noProof/>
                <w:webHidden/>
              </w:rPr>
              <w:fldChar w:fldCharType="separate"/>
            </w:r>
            <w:r w:rsidR="003E5DCD">
              <w:rPr>
                <w:noProof/>
                <w:webHidden/>
              </w:rPr>
              <w:t>56</w:t>
            </w:r>
            <w:r w:rsidR="00CE5FDC">
              <w:rPr>
                <w:noProof/>
                <w:webHidden/>
              </w:rPr>
              <w:fldChar w:fldCharType="end"/>
            </w:r>
          </w:hyperlink>
        </w:p>
        <w:p w14:paraId="44059C3B" w14:textId="59F4408E" w:rsidR="00CE5FDC" w:rsidRDefault="00244EF3">
          <w:pPr>
            <w:pStyle w:val="TOC2"/>
            <w:tabs>
              <w:tab w:val="right" w:leader="dot" w:pos="9016"/>
            </w:tabs>
            <w:rPr>
              <w:rFonts w:eastAsiaTheme="minorEastAsia"/>
              <w:noProof/>
              <w:lang w:eastAsia="en-GB"/>
            </w:rPr>
          </w:pPr>
          <w:hyperlink w:anchor="_Toc532457423" w:history="1">
            <w:r w:rsidR="00CE5FDC" w:rsidRPr="00AE5362">
              <w:rPr>
                <w:rStyle w:val="Hyperlink"/>
                <w:noProof/>
              </w:rPr>
              <w:t>Using Nano</w:t>
            </w:r>
            <w:r w:rsidR="00CE5FDC">
              <w:rPr>
                <w:noProof/>
                <w:webHidden/>
              </w:rPr>
              <w:tab/>
            </w:r>
            <w:r w:rsidR="00CE5FDC">
              <w:rPr>
                <w:noProof/>
                <w:webHidden/>
              </w:rPr>
              <w:fldChar w:fldCharType="begin"/>
            </w:r>
            <w:r w:rsidR="00CE5FDC">
              <w:rPr>
                <w:noProof/>
                <w:webHidden/>
              </w:rPr>
              <w:instrText xml:space="preserve"> PAGEREF _Toc532457423 \h </w:instrText>
            </w:r>
            <w:r w:rsidR="00CE5FDC">
              <w:rPr>
                <w:noProof/>
                <w:webHidden/>
              </w:rPr>
            </w:r>
            <w:r w:rsidR="00CE5FDC">
              <w:rPr>
                <w:noProof/>
                <w:webHidden/>
              </w:rPr>
              <w:fldChar w:fldCharType="separate"/>
            </w:r>
            <w:r w:rsidR="003E5DCD">
              <w:rPr>
                <w:noProof/>
                <w:webHidden/>
              </w:rPr>
              <w:t>56</w:t>
            </w:r>
            <w:r w:rsidR="00CE5FDC">
              <w:rPr>
                <w:noProof/>
                <w:webHidden/>
              </w:rPr>
              <w:fldChar w:fldCharType="end"/>
            </w:r>
          </w:hyperlink>
        </w:p>
        <w:p w14:paraId="26474D8A" w14:textId="3F3818B0" w:rsidR="00CE5FDC" w:rsidRDefault="00244EF3">
          <w:pPr>
            <w:pStyle w:val="TOC2"/>
            <w:tabs>
              <w:tab w:val="right" w:leader="dot" w:pos="9016"/>
            </w:tabs>
            <w:rPr>
              <w:rFonts w:eastAsiaTheme="minorEastAsia"/>
              <w:noProof/>
              <w:lang w:eastAsia="en-GB"/>
            </w:rPr>
          </w:pPr>
          <w:hyperlink w:anchor="_Toc532457424" w:history="1">
            <w:r w:rsidR="00CE5FDC" w:rsidRPr="00AE5362">
              <w:rPr>
                <w:rStyle w:val="Hyperlink"/>
                <w:noProof/>
              </w:rPr>
              <w:t>System Software installation</w:t>
            </w:r>
            <w:r w:rsidR="00CE5FDC">
              <w:rPr>
                <w:noProof/>
                <w:webHidden/>
              </w:rPr>
              <w:tab/>
            </w:r>
            <w:r w:rsidR="00CE5FDC">
              <w:rPr>
                <w:noProof/>
                <w:webHidden/>
              </w:rPr>
              <w:fldChar w:fldCharType="begin"/>
            </w:r>
            <w:r w:rsidR="00CE5FDC">
              <w:rPr>
                <w:noProof/>
                <w:webHidden/>
              </w:rPr>
              <w:instrText xml:space="preserve"> PAGEREF _Toc532457424 \h </w:instrText>
            </w:r>
            <w:r w:rsidR="00CE5FDC">
              <w:rPr>
                <w:noProof/>
                <w:webHidden/>
              </w:rPr>
            </w:r>
            <w:r w:rsidR="00CE5FDC">
              <w:rPr>
                <w:noProof/>
                <w:webHidden/>
              </w:rPr>
              <w:fldChar w:fldCharType="separate"/>
            </w:r>
            <w:r w:rsidR="003E5DCD">
              <w:rPr>
                <w:noProof/>
                <w:webHidden/>
              </w:rPr>
              <w:t>58</w:t>
            </w:r>
            <w:r w:rsidR="00CE5FDC">
              <w:rPr>
                <w:noProof/>
                <w:webHidden/>
              </w:rPr>
              <w:fldChar w:fldCharType="end"/>
            </w:r>
          </w:hyperlink>
        </w:p>
        <w:p w14:paraId="18767343" w14:textId="3E69DF10" w:rsidR="00CE5FDC" w:rsidRDefault="00244EF3">
          <w:pPr>
            <w:pStyle w:val="TOC3"/>
            <w:tabs>
              <w:tab w:val="right" w:leader="dot" w:pos="9016"/>
            </w:tabs>
            <w:rPr>
              <w:rFonts w:eastAsiaTheme="minorEastAsia"/>
              <w:noProof/>
              <w:lang w:eastAsia="en-GB"/>
            </w:rPr>
          </w:pPr>
          <w:hyperlink w:anchor="_Toc532457425" w:history="1">
            <w:r w:rsidR="00CE5FDC" w:rsidRPr="00AE5362">
              <w:rPr>
                <w:rStyle w:val="Hyperlink"/>
                <w:noProof/>
              </w:rPr>
              <w:t>SD card creation</w:t>
            </w:r>
            <w:r w:rsidR="00CE5FDC">
              <w:rPr>
                <w:noProof/>
                <w:webHidden/>
              </w:rPr>
              <w:tab/>
            </w:r>
            <w:r w:rsidR="00CE5FDC">
              <w:rPr>
                <w:noProof/>
                <w:webHidden/>
              </w:rPr>
              <w:fldChar w:fldCharType="begin"/>
            </w:r>
            <w:r w:rsidR="00CE5FDC">
              <w:rPr>
                <w:noProof/>
                <w:webHidden/>
              </w:rPr>
              <w:instrText xml:space="preserve"> PAGEREF _Toc532457425 \h </w:instrText>
            </w:r>
            <w:r w:rsidR="00CE5FDC">
              <w:rPr>
                <w:noProof/>
                <w:webHidden/>
              </w:rPr>
            </w:r>
            <w:r w:rsidR="00CE5FDC">
              <w:rPr>
                <w:noProof/>
                <w:webHidden/>
              </w:rPr>
              <w:fldChar w:fldCharType="separate"/>
            </w:r>
            <w:r w:rsidR="003E5DCD">
              <w:rPr>
                <w:noProof/>
                <w:webHidden/>
              </w:rPr>
              <w:t>58</w:t>
            </w:r>
            <w:r w:rsidR="00CE5FDC">
              <w:rPr>
                <w:noProof/>
                <w:webHidden/>
              </w:rPr>
              <w:fldChar w:fldCharType="end"/>
            </w:r>
          </w:hyperlink>
        </w:p>
        <w:p w14:paraId="133099CC" w14:textId="3D0F4663" w:rsidR="00CE5FDC" w:rsidRDefault="00244EF3">
          <w:pPr>
            <w:pStyle w:val="TOC3"/>
            <w:tabs>
              <w:tab w:val="right" w:leader="dot" w:pos="9016"/>
            </w:tabs>
            <w:rPr>
              <w:rFonts w:eastAsiaTheme="minorEastAsia"/>
              <w:noProof/>
              <w:lang w:eastAsia="en-GB"/>
            </w:rPr>
          </w:pPr>
          <w:hyperlink w:anchor="_Toc532457426" w:history="1">
            <w:r w:rsidR="00CE5FDC" w:rsidRPr="00AE5362">
              <w:rPr>
                <w:rStyle w:val="Hyperlink"/>
                <w:noProof/>
              </w:rPr>
              <w:t>Upgrading from Raspbian Jessie to Stretch</w:t>
            </w:r>
            <w:r w:rsidR="00CE5FDC">
              <w:rPr>
                <w:noProof/>
                <w:webHidden/>
              </w:rPr>
              <w:tab/>
            </w:r>
            <w:r w:rsidR="00CE5FDC">
              <w:rPr>
                <w:noProof/>
                <w:webHidden/>
              </w:rPr>
              <w:fldChar w:fldCharType="begin"/>
            </w:r>
            <w:r w:rsidR="00CE5FDC">
              <w:rPr>
                <w:noProof/>
                <w:webHidden/>
              </w:rPr>
              <w:instrText xml:space="preserve"> PAGEREF _Toc532457426 \h </w:instrText>
            </w:r>
            <w:r w:rsidR="00CE5FDC">
              <w:rPr>
                <w:noProof/>
                <w:webHidden/>
              </w:rPr>
            </w:r>
            <w:r w:rsidR="00CE5FDC">
              <w:rPr>
                <w:noProof/>
                <w:webHidden/>
              </w:rPr>
              <w:fldChar w:fldCharType="separate"/>
            </w:r>
            <w:r w:rsidR="003E5DCD">
              <w:rPr>
                <w:noProof/>
                <w:webHidden/>
              </w:rPr>
              <w:t>58</w:t>
            </w:r>
            <w:r w:rsidR="00CE5FDC">
              <w:rPr>
                <w:noProof/>
                <w:webHidden/>
              </w:rPr>
              <w:fldChar w:fldCharType="end"/>
            </w:r>
          </w:hyperlink>
        </w:p>
        <w:p w14:paraId="4A88F363" w14:textId="7FCF514D" w:rsidR="00CE5FDC" w:rsidRDefault="00244EF3">
          <w:pPr>
            <w:pStyle w:val="TOC3"/>
            <w:tabs>
              <w:tab w:val="right" w:leader="dot" w:pos="9016"/>
            </w:tabs>
            <w:rPr>
              <w:rFonts w:eastAsiaTheme="minorEastAsia"/>
              <w:noProof/>
              <w:lang w:eastAsia="en-GB"/>
            </w:rPr>
          </w:pPr>
          <w:hyperlink w:anchor="_Toc532457427" w:history="1">
            <w:r w:rsidR="00CE5FDC" w:rsidRPr="00AE5362">
              <w:rPr>
                <w:rStyle w:val="Hyperlink"/>
                <w:noProof/>
              </w:rPr>
              <w:t>Log into the system</w:t>
            </w:r>
            <w:r w:rsidR="00CE5FDC">
              <w:rPr>
                <w:noProof/>
                <w:webHidden/>
              </w:rPr>
              <w:tab/>
            </w:r>
            <w:r w:rsidR="00CE5FDC">
              <w:rPr>
                <w:noProof/>
                <w:webHidden/>
              </w:rPr>
              <w:fldChar w:fldCharType="begin"/>
            </w:r>
            <w:r w:rsidR="00CE5FDC">
              <w:rPr>
                <w:noProof/>
                <w:webHidden/>
              </w:rPr>
              <w:instrText xml:space="preserve"> PAGEREF _Toc532457427 \h </w:instrText>
            </w:r>
            <w:r w:rsidR="00CE5FDC">
              <w:rPr>
                <w:noProof/>
                <w:webHidden/>
              </w:rPr>
            </w:r>
            <w:r w:rsidR="00CE5FDC">
              <w:rPr>
                <w:noProof/>
                <w:webHidden/>
              </w:rPr>
              <w:fldChar w:fldCharType="separate"/>
            </w:r>
            <w:r w:rsidR="003E5DCD">
              <w:rPr>
                <w:noProof/>
                <w:webHidden/>
              </w:rPr>
              <w:t>58</w:t>
            </w:r>
            <w:r w:rsidR="00CE5FDC">
              <w:rPr>
                <w:noProof/>
                <w:webHidden/>
              </w:rPr>
              <w:fldChar w:fldCharType="end"/>
            </w:r>
          </w:hyperlink>
        </w:p>
        <w:p w14:paraId="02EDF35C" w14:textId="6DA31B63" w:rsidR="00CE5FDC" w:rsidRDefault="00244EF3">
          <w:pPr>
            <w:pStyle w:val="TOC3"/>
            <w:tabs>
              <w:tab w:val="right" w:leader="dot" w:pos="9016"/>
            </w:tabs>
            <w:rPr>
              <w:rFonts w:eastAsiaTheme="minorEastAsia"/>
              <w:noProof/>
              <w:lang w:eastAsia="en-GB"/>
            </w:rPr>
          </w:pPr>
          <w:hyperlink w:anchor="_Toc532457428" w:history="1">
            <w:r w:rsidR="00CE5FDC" w:rsidRPr="00AE5362">
              <w:rPr>
                <w:rStyle w:val="Hyperlink"/>
                <w:noProof/>
              </w:rPr>
              <w:t>Using SSH to log into the Raspberry PI</w:t>
            </w:r>
            <w:r w:rsidR="00CE5FDC">
              <w:rPr>
                <w:noProof/>
                <w:webHidden/>
              </w:rPr>
              <w:tab/>
            </w:r>
            <w:r w:rsidR="00CE5FDC">
              <w:rPr>
                <w:noProof/>
                <w:webHidden/>
              </w:rPr>
              <w:fldChar w:fldCharType="begin"/>
            </w:r>
            <w:r w:rsidR="00CE5FDC">
              <w:rPr>
                <w:noProof/>
                <w:webHidden/>
              </w:rPr>
              <w:instrText xml:space="preserve"> PAGEREF _Toc532457428 \h </w:instrText>
            </w:r>
            <w:r w:rsidR="00CE5FDC">
              <w:rPr>
                <w:noProof/>
                <w:webHidden/>
              </w:rPr>
            </w:r>
            <w:r w:rsidR="00CE5FDC">
              <w:rPr>
                <w:noProof/>
                <w:webHidden/>
              </w:rPr>
              <w:fldChar w:fldCharType="separate"/>
            </w:r>
            <w:r w:rsidR="003E5DCD">
              <w:rPr>
                <w:noProof/>
                <w:webHidden/>
              </w:rPr>
              <w:t>58</w:t>
            </w:r>
            <w:r w:rsidR="00CE5FDC">
              <w:rPr>
                <w:noProof/>
                <w:webHidden/>
              </w:rPr>
              <w:fldChar w:fldCharType="end"/>
            </w:r>
          </w:hyperlink>
        </w:p>
        <w:p w14:paraId="7D9DD474" w14:textId="394127D2" w:rsidR="00CE5FDC" w:rsidRDefault="00244EF3">
          <w:pPr>
            <w:pStyle w:val="TOC3"/>
            <w:tabs>
              <w:tab w:val="right" w:leader="dot" w:pos="9016"/>
            </w:tabs>
            <w:rPr>
              <w:rFonts w:eastAsiaTheme="minorEastAsia"/>
              <w:noProof/>
              <w:lang w:eastAsia="en-GB"/>
            </w:rPr>
          </w:pPr>
          <w:hyperlink w:anchor="_Toc532457429" w:history="1">
            <w:r w:rsidR="00CE5FDC" w:rsidRPr="00AE5362">
              <w:rPr>
                <w:rStyle w:val="Hyperlink"/>
                <w:noProof/>
              </w:rPr>
              <w:t>Enabling ssh in raspi-config</w:t>
            </w:r>
            <w:r w:rsidR="00CE5FDC">
              <w:rPr>
                <w:noProof/>
                <w:webHidden/>
              </w:rPr>
              <w:tab/>
            </w:r>
            <w:r w:rsidR="00CE5FDC">
              <w:rPr>
                <w:noProof/>
                <w:webHidden/>
              </w:rPr>
              <w:fldChar w:fldCharType="begin"/>
            </w:r>
            <w:r w:rsidR="00CE5FDC">
              <w:rPr>
                <w:noProof/>
                <w:webHidden/>
              </w:rPr>
              <w:instrText xml:space="preserve"> PAGEREF _Toc532457429 \h </w:instrText>
            </w:r>
            <w:r w:rsidR="00CE5FDC">
              <w:rPr>
                <w:noProof/>
                <w:webHidden/>
              </w:rPr>
            </w:r>
            <w:r w:rsidR="00CE5FDC">
              <w:rPr>
                <w:noProof/>
                <w:webHidden/>
              </w:rPr>
              <w:fldChar w:fldCharType="separate"/>
            </w:r>
            <w:r w:rsidR="003E5DCD">
              <w:rPr>
                <w:noProof/>
                <w:webHidden/>
              </w:rPr>
              <w:t>59</w:t>
            </w:r>
            <w:r w:rsidR="00CE5FDC">
              <w:rPr>
                <w:noProof/>
                <w:webHidden/>
              </w:rPr>
              <w:fldChar w:fldCharType="end"/>
            </w:r>
          </w:hyperlink>
        </w:p>
        <w:p w14:paraId="2AEC63A6" w14:textId="367DBED3" w:rsidR="00CE5FDC" w:rsidRDefault="00244EF3">
          <w:pPr>
            <w:pStyle w:val="TOC2"/>
            <w:tabs>
              <w:tab w:val="right" w:leader="dot" w:pos="9016"/>
            </w:tabs>
            <w:rPr>
              <w:rFonts w:eastAsiaTheme="minorEastAsia"/>
              <w:noProof/>
              <w:lang w:eastAsia="en-GB"/>
            </w:rPr>
          </w:pPr>
          <w:hyperlink w:anchor="_Toc532457430" w:history="1">
            <w:r w:rsidR="00CE5FDC" w:rsidRPr="00AE5362">
              <w:rPr>
                <w:rStyle w:val="Hyperlink"/>
                <w:noProof/>
              </w:rPr>
              <w:t>Preparing the Operating System for software installation</w:t>
            </w:r>
            <w:r w:rsidR="00CE5FDC">
              <w:rPr>
                <w:noProof/>
                <w:webHidden/>
              </w:rPr>
              <w:tab/>
            </w:r>
            <w:r w:rsidR="00CE5FDC">
              <w:rPr>
                <w:noProof/>
                <w:webHidden/>
              </w:rPr>
              <w:fldChar w:fldCharType="begin"/>
            </w:r>
            <w:r w:rsidR="00CE5FDC">
              <w:rPr>
                <w:noProof/>
                <w:webHidden/>
              </w:rPr>
              <w:instrText xml:space="preserve"> PAGEREF _Toc532457430 \h </w:instrText>
            </w:r>
            <w:r w:rsidR="00CE5FDC">
              <w:rPr>
                <w:noProof/>
                <w:webHidden/>
              </w:rPr>
            </w:r>
            <w:r w:rsidR="00CE5FDC">
              <w:rPr>
                <w:noProof/>
                <w:webHidden/>
              </w:rPr>
              <w:fldChar w:fldCharType="separate"/>
            </w:r>
            <w:r w:rsidR="003E5DCD">
              <w:rPr>
                <w:noProof/>
                <w:webHidden/>
              </w:rPr>
              <w:t>60</w:t>
            </w:r>
            <w:r w:rsidR="00CE5FDC">
              <w:rPr>
                <w:noProof/>
                <w:webHidden/>
              </w:rPr>
              <w:fldChar w:fldCharType="end"/>
            </w:r>
          </w:hyperlink>
        </w:p>
        <w:p w14:paraId="49B7AB4D" w14:textId="712EFAF0" w:rsidR="00CE5FDC" w:rsidRDefault="00244EF3">
          <w:pPr>
            <w:pStyle w:val="TOC3"/>
            <w:tabs>
              <w:tab w:val="right" w:leader="dot" w:pos="9016"/>
            </w:tabs>
            <w:rPr>
              <w:rFonts w:eastAsiaTheme="minorEastAsia"/>
              <w:noProof/>
              <w:lang w:eastAsia="en-GB"/>
            </w:rPr>
          </w:pPr>
          <w:hyperlink w:anchor="_Toc532457431" w:history="1">
            <w:r w:rsidR="00CE5FDC" w:rsidRPr="00AE5362">
              <w:rPr>
                <w:rStyle w:val="Hyperlink"/>
                <w:noProof/>
              </w:rPr>
              <w:t>Update to the latest the packages</w:t>
            </w:r>
            <w:r w:rsidR="00CE5FDC">
              <w:rPr>
                <w:noProof/>
                <w:webHidden/>
              </w:rPr>
              <w:tab/>
            </w:r>
            <w:r w:rsidR="00CE5FDC">
              <w:rPr>
                <w:noProof/>
                <w:webHidden/>
              </w:rPr>
              <w:fldChar w:fldCharType="begin"/>
            </w:r>
            <w:r w:rsidR="00CE5FDC">
              <w:rPr>
                <w:noProof/>
                <w:webHidden/>
              </w:rPr>
              <w:instrText xml:space="preserve"> PAGEREF _Toc532457431 \h </w:instrText>
            </w:r>
            <w:r w:rsidR="00CE5FDC">
              <w:rPr>
                <w:noProof/>
                <w:webHidden/>
              </w:rPr>
            </w:r>
            <w:r w:rsidR="00CE5FDC">
              <w:rPr>
                <w:noProof/>
                <w:webHidden/>
              </w:rPr>
              <w:fldChar w:fldCharType="separate"/>
            </w:r>
            <w:r w:rsidR="003E5DCD">
              <w:rPr>
                <w:noProof/>
                <w:webHidden/>
              </w:rPr>
              <w:t>60</w:t>
            </w:r>
            <w:r w:rsidR="00CE5FDC">
              <w:rPr>
                <w:noProof/>
                <w:webHidden/>
              </w:rPr>
              <w:fldChar w:fldCharType="end"/>
            </w:r>
          </w:hyperlink>
        </w:p>
        <w:p w14:paraId="26337434" w14:textId="51ECFFB2" w:rsidR="00CE5FDC" w:rsidRDefault="00244EF3">
          <w:pPr>
            <w:pStyle w:val="TOC3"/>
            <w:tabs>
              <w:tab w:val="right" w:leader="dot" w:pos="9016"/>
            </w:tabs>
            <w:rPr>
              <w:rFonts w:eastAsiaTheme="minorEastAsia"/>
              <w:noProof/>
              <w:lang w:eastAsia="en-GB"/>
            </w:rPr>
          </w:pPr>
          <w:hyperlink w:anchor="_Toc532457432" w:history="1">
            <w:r w:rsidR="00CE5FDC" w:rsidRPr="00AE5362">
              <w:rPr>
                <w:rStyle w:val="Hyperlink"/>
                <w:noProof/>
              </w:rPr>
              <w:t>Disable booting to the desktop environment</w:t>
            </w:r>
            <w:r w:rsidR="00CE5FDC">
              <w:rPr>
                <w:noProof/>
                <w:webHidden/>
              </w:rPr>
              <w:tab/>
            </w:r>
            <w:r w:rsidR="00CE5FDC">
              <w:rPr>
                <w:noProof/>
                <w:webHidden/>
              </w:rPr>
              <w:fldChar w:fldCharType="begin"/>
            </w:r>
            <w:r w:rsidR="00CE5FDC">
              <w:rPr>
                <w:noProof/>
                <w:webHidden/>
              </w:rPr>
              <w:instrText xml:space="preserve"> PAGEREF _Toc532457432 \h </w:instrText>
            </w:r>
            <w:r w:rsidR="00CE5FDC">
              <w:rPr>
                <w:noProof/>
                <w:webHidden/>
              </w:rPr>
            </w:r>
            <w:r w:rsidR="00CE5FDC">
              <w:rPr>
                <w:noProof/>
                <w:webHidden/>
              </w:rPr>
              <w:fldChar w:fldCharType="separate"/>
            </w:r>
            <w:r w:rsidR="003E5DCD">
              <w:rPr>
                <w:noProof/>
                <w:webHidden/>
              </w:rPr>
              <w:t>61</w:t>
            </w:r>
            <w:r w:rsidR="00CE5FDC">
              <w:rPr>
                <w:noProof/>
                <w:webHidden/>
              </w:rPr>
              <w:fldChar w:fldCharType="end"/>
            </w:r>
          </w:hyperlink>
        </w:p>
        <w:p w14:paraId="1EFDB075" w14:textId="6166BAAA" w:rsidR="00CE5FDC" w:rsidRDefault="00244EF3">
          <w:pPr>
            <w:pStyle w:val="TOC3"/>
            <w:tabs>
              <w:tab w:val="right" w:leader="dot" w:pos="9016"/>
            </w:tabs>
            <w:rPr>
              <w:rFonts w:eastAsiaTheme="minorEastAsia"/>
              <w:noProof/>
              <w:lang w:eastAsia="en-GB"/>
            </w:rPr>
          </w:pPr>
          <w:hyperlink w:anchor="_Toc532457433" w:history="1">
            <w:r w:rsidR="00CE5FDC" w:rsidRPr="00AE5362">
              <w:rPr>
                <w:rStyle w:val="Hyperlink"/>
                <w:noProof/>
              </w:rPr>
              <w:t>Setting the time zone</w:t>
            </w:r>
            <w:r w:rsidR="00CE5FDC">
              <w:rPr>
                <w:noProof/>
                <w:webHidden/>
              </w:rPr>
              <w:tab/>
            </w:r>
            <w:r w:rsidR="00CE5FDC">
              <w:rPr>
                <w:noProof/>
                <w:webHidden/>
              </w:rPr>
              <w:fldChar w:fldCharType="begin"/>
            </w:r>
            <w:r w:rsidR="00CE5FDC">
              <w:rPr>
                <w:noProof/>
                <w:webHidden/>
              </w:rPr>
              <w:instrText xml:space="preserve"> PAGEREF _Toc532457433 \h </w:instrText>
            </w:r>
            <w:r w:rsidR="00CE5FDC">
              <w:rPr>
                <w:noProof/>
                <w:webHidden/>
              </w:rPr>
            </w:r>
            <w:r w:rsidR="00CE5FDC">
              <w:rPr>
                <w:noProof/>
                <w:webHidden/>
              </w:rPr>
              <w:fldChar w:fldCharType="separate"/>
            </w:r>
            <w:r w:rsidR="003E5DCD">
              <w:rPr>
                <w:noProof/>
                <w:webHidden/>
              </w:rPr>
              <w:t>62</w:t>
            </w:r>
            <w:r w:rsidR="00CE5FDC">
              <w:rPr>
                <w:noProof/>
                <w:webHidden/>
              </w:rPr>
              <w:fldChar w:fldCharType="end"/>
            </w:r>
          </w:hyperlink>
        </w:p>
        <w:p w14:paraId="05672983" w14:textId="428F2B65" w:rsidR="00CE5FDC" w:rsidRDefault="00244EF3">
          <w:pPr>
            <w:pStyle w:val="TOC3"/>
            <w:tabs>
              <w:tab w:val="right" w:leader="dot" w:pos="9016"/>
            </w:tabs>
            <w:rPr>
              <w:rFonts w:eastAsiaTheme="minorEastAsia"/>
              <w:noProof/>
              <w:lang w:eastAsia="en-GB"/>
            </w:rPr>
          </w:pPr>
          <w:hyperlink w:anchor="_Toc532457434" w:history="1">
            <w:r w:rsidR="00CE5FDC" w:rsidRPr="00AE5362">
              <w:rPr>
                <w:rStyle w:val="Hyperlink"/>
                <w:noProof/>
              </w:rPr>
              <w:t>Changing the system hostname and password</w:t>
            </w:r>
            <w:r w:rsidR="00CE5FDC">
              <w:rPr>
                <w:noProof/>
                <w:webHidden/>
              </w:rPr>
              <w:tab/>
            </w:r>
            <w:r w:rsidR="00CE5FDC">
              <w:rPr>
                <w:noProof/>
                <w:webHidden/>
              </w:rPr>
              <w:fldChar w:fldCharType="begin"/>
            </w:r>
            <w:r w:rsidR="00CE5FDC">
              <w:rPr>
                <w:noProof/>
                <w:webHidden/>
              </w:rPr>
              <w:instrText xml:space="preserve"> PAGEREF _Toc532457434 \h </w:instrText>
            </w:r>
            <w:r w:rsidR="00CE5FDC">
              <w:rPr>
                <w:noProof/>
                <w:webHidden/>
              </w:rPr>
            </w:r>
            <w:r w:rsidR="00CE5FDC">
              <w:rPr>
                <w:noProof/>
                <w:webHidden/>
              </w:rPr>
              <w:fldChar w:fldCharType="separate"/>
            </w:r>
            <w:r w:rsidR="003E5DCD">
              <w:rPr>
                <w:noProof/>
                <w:webHidden/>
              </w:rPr>
              <w:t>63</w:t>
            </w:r>
            <w:r w:rsidR="00CE5FDC">
              <w:rPr>
                <w:noProof/>
                <w:webHidden/>
              </w:rPr>
              <w:fldChar w:fldCharType="end"/>
            </w:r>
          </w:hyperlink>
        </w:p>
        <w:p w14:paraId="61B0321F" w14:textId="28008961" w:rsidR="00CE5FDC" w:rsidRDefault="00244EF3">
          <w:pPr>
            <w:pStyle w:val="TOC3"/>
            <w:tabs>
              <w:tab w:val="right" w:leader="dot" w:pos="9016"/>
            </w:tabs>
            <w:rPr>
              <w:rFonts w:eastAsiaTheme="minorEastAsia"/>
              <w:noProof/>
              <w:lang w:eastAsia="en-GB"/>
            </w:rPr>
          </w:pPr>
          <w:hyperlink w:anchor="_Toc532457435" w:history="1">
            <w:r w:rsidR="00CE5FDC" w:rsidRPr="00AE5362">
              <w:rPr>
                <w:rStyle w:val="Hyperlink"/>
                <w:noProof/>
              </w:rPr>
              <w:t>Configuring the Wi-fi Connection</w:t>
            </w:r>
            <w:r w:rsidR="00CE5FDC">
              <w:rPr>
                <w:noProof/>
                <w:webHidden/>
              </w:rPr>
              <w:tab/>
            </w:r>
            <w:r w:rsidR="00CE5FDC">
              <w:rPr>
                <w:noProof/>
                <w:webHidden/>
              </w:rPr>
              <w:fldChar w:fldCharType="begin"/>
            </w:r>
            <w:r w:rsidR="00CE5FDC">
              <w:rPr>
                <w:noProof/>
                <w:webHidden/>
              </w:rPr>
              <w:instrText xml:space="preserve"> PAGEREF _Toc532457435 \h </w:instrText>
            </w:r>
            <w:r w:rsidR="00CE5FDC">
              <w:rPr>
                <w:noProof/>
                <w:webHidden/>
              </w:rPr>
            </w:r>
            <w:r w:rsidR="00CE5FDC">
              <w:rPr>
                <w:noProof/>
                <w:webHidden/>
              </w:rPr>
              <w:fldChar w:fldCharType="separate"/>
            </w:r>
            <w:r w:rsidR="003E5DCD">
              <w:rPr>
                <w:noProof/>
                <w:webHidden/>
              </w:rPr>
              <w:t>64</w:t>
            </w:r>
            <w:r w:rsidR="00CE5FDC">
              <w:rPr>
                <w:noProof/>
                <w:webHidden/>
              </w:rPr>
              <w:fldChar w:fldCharType="end"/>
            </w:r>
          </w:hyperlink>
        </w:p>
        <w:p w14:paraId="3F7FBD8E" w14:textId="063A5BFD" w:rsidR="00CE5FDC" w:rsidRDefault="00244EF3">
          <w:pPr>
            <w:pStyle w:val="TOC3"/>
            <w:tabs>
              <w:tab w:val="right" w:leader="dot" w:pos="9016"/>
            </w:tabs>
            <w:rPr>
              <w:rFonts w:eastAsiaTheme="minorEastAsia"/>
              <w:noProof/>
              <w:lang w:eastAsia="en-GB"/>
            </w:rPr>
          </w:pPr>
          <w:hyperlink w:anchor="_Toc532457436" w:history="1">
            <w:r w:rsidR="00CE5FDC" w:rsidRPr="00AE5362">
              <w:rPr>
                <w:rStyle w:val="Hyperlink"/>
                <w:noProof/>
              </w:rPr>
              <w:t>Setting up the locale</w:t>
            </w:r>
            <w:r w:rsidR="00CE5FDC">
              <w:rPr>
                <w:noProof/>
                <w:webHidden/>
              </w:rPr>
              <w:tab/>
            </w:r>
            <w:r w:rsidR="00CE5FDC">
              <w:rPr>
                <w:noProof/>
                <w:webHidden/>
              </w:rPr>
              <w:fldChar w:fldCharType="begin"/>
            </w:r>
            <w:r w:rsidR="00CE5FDC">
              <w:rPr>
                <w:noProof/>
                <w:webHidden/>
              </w:rPr>
              <w:instrText xml:space="preserve"> PAGEREF _Toc532457436 \h </w:instrText>
            </w:r>
            <w:r w:rsidR="00CE5FDC">
              <w:rPr>
                <w:noProof/>
                <w:webHidden/>
              </w:rPr>
            </w:r>
            <w:r w:rsidR="00CE5FDC">
              <w:rPr>
                <w:noProof/>
                <w:webHidden/>
              </w:rPr>
              <w:fldChar w:fldCharType="separate"/>
            </w:r>
            <w:r w:rsidR="003E5DCD">
              <w:rPr>
                <w:noProof/>
                <w:webHidden/>
              </w:rPr>
              <w:t>65</w:t>
            </w:r>
            <w:r w:rsidR="00CE5FDC">
              <w:rPr>
                <w:noProof/>
                <w:webHidden/>
              </w:rPr>
              <w:fldChar w:fldCharType="end"/>
            </w:r>
          </w:hyperlink>
        </w:p>
        <w:p w14:paraId="2297D8D0" w14:textId="5E5FBD0A" w:rsidR="00CE5FDC" w:rsidRDefault="00244EF3">
          <w:pPr>
            <w:pStyle w:val="TOC3"/>
            <w:tabs>
              <w:tab w:val="right" w:leader="dot" w:pos="9016"/>
            </w:tabs>
            <w:rPr>
              <w:rFonts w:eastAsiaTheme="minorEastAsia"/>
              <w:noProof/>
              <w:lang w:eastAsia="en-GB"/>
            </w:rPr>
          </w:pPr>
          <w:hyperlink w:anchor="_Toc532457437" w:history="1">
            <w:r w:rsidR="00CE5FDC" w:rsidRPr="00AE5362">
              <w:rPr>
                <w:rStyle w:val="Hyperlink"/>
                <w:noProof/>
              </w:rPr>
              <w:t>Install other required packages</w:t>
            </w:r>
            <w:r w:rsidR="00CE5FDC">
              <w:rPr>
                <w:noProof/>
                <w:webHidden/>
              </w:rPr>
              <w:tab/>
            </w:r>
            <w:r w:rsidR="00CE5FDC">
              <w:rPr>
                <w:noProof/>
                <w:webHidden/>
              </w:rPr>
              <w:fldChar w:fldCharType="begin"/>
            </w:r>
            <w:r w:rsidR="00CE5FDC">
              <w:rPr>
                <w:noProof/>
                <w:webHidden/>
              </w:rPr>
              <w:instrText xml:space="preserve"> PAGEREF _Toc532457437 \h </w:instrText>
            </w:r>
            <w:r w:rsidR="00CE5FDC">
              <w:rPr>
                <w:noProof/>
                <w:webHidden/>
              </w:rPr>
            </w:r>
            <w:r w:rsidR="00CE5FDC">
              <w:rPr>
                <w:noProof/>
                <w:webHidden/>
              </w:rPr>
              <w:fldChar w:fldCharType="separate"/>
            </w:r>
            <w:r w:rsidR="003E5DCD">
              <w:rPr>
                <w:noProof/>
                <w:webHidden/>
              </w:rPr>
              <w:t>67</w:t>
            </w:r>
            <w:r w:rsidR="00CE5FDC">
              <w:rPr>
                <w:noProof/>
                <w:webHidden/>
              </w:rPr>
              <w:fldChar w:fldCharType="end"/>
            </w:r>
          </w:hyperlink>
        </w:p>
        <w:p w14:paraId="36657071" w14:textId="5E2DEBE0" w:rsidR="00CE5FDC" w:rsidRDefault="00244EF3">
          <w:pPr>
            <w:pStyle w:val="TOC1"/>
            <w:tabs>
              <w:tab w:val="right" w:leader="dot" w:pos="9016"/>
            </w:tabs>
            <w:rPr>
              <w:rFonts w:eastAsiaTheme="minorEastAsia"/>
              <w:noProof/>
              <w:lang w:eastAsia="en-GB"/>
            </w:rPr>
          </w:pPr>
          <w:hyperlink w:anchor="_Toc532457438" w:history="1">
            <w:r w:rsidR="00CE5FDC" w:rsidRPr="00AE5362">
              <w:rPr>
                <w:rStyle w:val="Hyperlink"/>
                <w:noProof/>
              </w:rPr>
              <w:t>Chapter 6 - Installing the radio Software</w:t>
            </w:r>
            <w:r w:rsidR="00CE5FDC">
              <w:rPr>
                <w:noProof/>
                <w:webHidden/>
              </w:rPr>
              <w:tab/>
            </w:r>
            <w:r w:rsidR="00CE5FDC">
              <w:rPr>
                <w:noProof/>
                <w:webHidden/>
              </w:rPr>
              <w:fldChar w:fldCharType="begin"/>
            </w:r>
            <w:r w:rsidR="00CE5FDC">
              <w:rPr>
                <w:noProof/>
                <w:webHidden/>
              </w:rPr>
              <w:instrText xml:space="preserve"> PAGEREF _Toc532457438 \h </w:instrText>
            </w:r>
            <w:r w:rsidR="00CE5FDC">
              <w:rPr>
                <w:noProof/>
                <w:webHidden/>
              </w:rPr>
            </w:r>
            <w:r w:rsidR="00CE5FDC">
              <w:rPr>
                <w:noProof/>
                <w:webHidden/>
              </w:rPr>
              <w:fldChar w:fldCharType="separate"/>
            </w:r>
            <w:r w:rsidR="003E5DCD">
              <w:rPr>
                <w:noProof/>
                <w:webHidden/>
              </w:rPr>
              <w:t>68</w:t>
            </w:r>
            <w:r w:rsidR="00CE5FDC">
              <w:rPr>
                <w:noProof/>
                <w:webHidden/>
              </w:rPr>
              <w:fldChar w:fldCharType="end"/>
            </w:r>
          </w:hyperlink>
        </w:p>
        <w:p w14:paraId="6C976076" w14:textId="0C1894E4" w:rsidR="00CE5FDC" w:rsidRDefault="00244EF3">
          <w:pPr>
            <w:pStyle w:val="TOC2"/>
            <w:tabs>
              <w:tab w:val="right" w:leader="dot" w:pos="9016"/>
            </w:tabs>
            <w:rPr>
              <w:rFonts w:eastAsiaTheme="minorEastAsia"/>
              <w:noProof/>
              <w:lang w:eastAsia="en-GB"/>
            </w:rPr>
          </w:pPr>
          <w:hyperlink w:anchor="_Toc532457439" w:history="1">
            <w:r w:rsidR="00CE5FDC" w:rsidRPr="00AE5362">
              <w:rPr>
                <w:rStyle w:val="Hyperlink"/>
                <w:noProof/>
              </w:rPr>
              <w:t>Music Player Daemon Installation</w:t>
            </w:r>
            <w:r w:rsidR="00CE5FDC">
              <w:rPr>
                <w:noProof/>
                <w:webHidden/>
              </w:rPr>
              <w:tab/>
            </w:r>
            <w:r w:rsidR="00CE5FDC">
              <w:rPr>
                <w:noProof/>
                <w:webHidden/>
              </w:rPr>
              <w:fldChar w:fldCharType="begin"/>
            </w:r>
            <w:r w:rsidR="00CE5FDC">
              <w:rPr>
                <w:noProof/>
                <w:webHidden/>
              </w:rPr>
              <w:instrText xml:space="preserve"> PAGEREF _Toc532457439 \h </w:instrText>
            </w:r>
            <w:r w:rsidR="00CE5FDC">
              <w:rPr>
                <w:noProof/>
                <w:webHidden/>
              </w:rPr>
            </w:r>
            <w:r w:rsidR="00CE5FDC">
              <w:rPr>
                <w:noProof/>
                <w:webHidden/>
              </w:rPr>
              <w:fldChar w:fldCharType="separate"/>
            </w:r>
            <w:r w:rsidR="003E5DCD">
              <w:rPr>
                <w:noProof/>
                <w:webHidden/>
              </w:rPr>
              <w:t>68</w:t>
            </w:r>
            <w:r w:rsidR="00CE5FDC">
              <w:rPr>
                <w:noProof/>
                <w:webHidden/>
              </w:rPr>
              <w:fldChar w:fldCharType="end"/>
            </w:r>
          </w:hyperlink>
        </w:p>
        <w:p w14:paraId="065C7EAA" w14:textId="7EC3519A" w:rsidR="00CE5FDC" w:rsidRDefault="00244EF3">
          <w:pPr>
            <w:pStyle w:val="TOC2"/>
            <w:tabs>
              <w:tab w:val="right" w:leader="dot" w:pos="9016"/>
            </w:tabs>
            <w:rPr>
              <w:rFonts w:eastAsiaTheme="minorEastAsia"/>
              <w:noProof/>
              <w:lang w:eastAsia="en-GB"/>
            </w:rPr>
          </w:pPr>
          <w:hyperlink w:anchor="_Toc532457440" w:history="1">
            <w:r w:rsidR="00CE5FDC" w:rsidRPr="00AE5362">
              <w:rPr>
                <w:rStyle w:val="Hyperlink"/>
                <w:noProof/>
              </w:rPr>
              <w:t>Installing pulseaudio</w:t>
            </w:r>
            <w:r w:rsidR="00CE5FDC">
              <w:rPr>
                <w:noProof/>
                <w:webHidden/>
              </w:rPr>
              <w:tab/>
            </w:r>
            <w:r w:rsidR="00CE5FDC">
              <w:rPr>
                <w:noProof/>
                <w:webHidden/>
              </w:rPr>
              <w:fldChar w:fldCharType="begin"/>
            </w:r>
            <w:r w:rsidR="00CE5FDC">
              <w:rPr>
                <w:noProof/>
                <w:webHidden/>
              </w:rPr>
              <w:instrText xml:space="preserve"> PAGEREF _Toc532457440 \h </w:instrText>
            </w:r>
            <w:r w:rsidR="00CE5FDC">
              <w:rPr>
                <w:noProof/>
                <w:webHidden/>
              </w:rPr>
            </w:r>
            <w:r w:rsidR="00CE5FDC">
              <w:rPr>
                <w:noProof/>
                <w:webHidden/>
              </w:rPr>
              <w:fldChar w:fldCharType="separate"/>
            </w:r>
            <w:r w:rsidR="003E5DCD">
              <w:rPr>
                <w:noProof/>
                <w:webHidden/>
              </w:rPr>
              <w:t>68</w:t>
            </w:r>
            <w:r w:rsidR="00CE5FDC">
              <w:rPr>
                <w:noProof/>
                <w:webHidden/>
              </w:rPr>
              <w:fldChar w:fldCharType="end"/>
            </w:r>
          </w:hyperlink>
        </w:p>
        <w:p w14:paraId="2573F389" w14:textId="7AE30568" w:rsidR="00CE5FDC" w:rsidRDefault="00244EF3">
          <w:pPr>
            <w:pStyle w:val="TOC2"/>
            <w:tabs>
              <w:tab w:val="right" w:leader="dot" w:pos="9016"/>
            </w:tabs>
            <w:rPr>
              <w:rFonts w:eastAsiaTheme="minorEastAsia"/>
              <w:noProof/>
              <w:lang w:eastAsia="en-GB"/>
            </w:rPr>
          </w:pPr>
          <w:hyperlink w:anchor="_Toc532457441" w:history="1">
            <w:r w:rsidR="00CE5FDC" w:rsidRPr="00AE5362">
              <w:rPr>
                <w:rStyle w:val="Hyperlink"/>
                <w:noProof/>
              </w:rPr>
              <w:t>Install the Radio Daemon</w:t>
            </w:r>
            <w:r w:rsidR="00CE5FDC">
              <w:rPr>
                <w:noProof/>
                <w:webHidden/>
              </w:rPr>
              <w:tab/>
            </w:r>
            <w:r w:rsidR="00CE5FDC">
              <w:rPr>
                <w:noProof/>
                <w:webHidden/>
              </w:rPr>
              <w:fldChar w:fldCharType="begin"/>
            </w:r>
            <w:r w:rsidR="00CE5FDC">
              <w:rPr>
                <w:noProof/>
                <w:webHidden/>
              </w:rPr>
              <w:instrText xml:space="preserve"> PAGEREF _Toc532457441 \h </w:instrText>
            </w:r>
            <w:r w:rsidR="00CE5FDC">
              <w:rPr>
                <w:noProof/>
                <w:webHidden/>
              </w:rPr>
            </w:r>
            <w:r w:rsidR="00CE5FDC">
              <w:rPr>
                <w:noProof/>
                <w:webHidden/>
              </w:rPr>
              <w:fldChar w:fldCharType="separate"/>
            </w:r>
            <w:r w:rsidR="003E5DCD">
              <w:rPr>
                <w:noProof/>
                <w:webHidden/>
              </w:rPr>
              <w:t>69</w:t>
            </w:r>
            <w:r w:rsidR="00CE5FDC">
              <w:rPr>
                <w:noProof/>
                <w:webHidden/>
              </w:rPr>
              <w:fldChar w:fldCharType="end"/>
            </w:r>
          </w:hyperlink>
        </w:p>
        <w:p w14:paraId="6C5295F3" w14:textId="0682ADC6" w:rsidR="00CE5FDC" w:rsidRDefault="00244EF3">
          <w:pPr>
            <w:pStyle w:val="TOC2"/>
            <w:tabs>
              <w:tab w:val="right" w:leader="dot" w:pos="9016"/>
            </w:tabs>
            <w:rPr>
              <w:rFonts w:eastAsiaTheme="minorEastAsia"/>
              <w:noProof/>
              <w:lang w:eastAsia="en-GB"/>
            </w:rPr>
          </w:pPr>
          <w:hyperlink w:anchor="_Toc532457442" w:history="1">
            <w:r w:rsidR="00CE5FDC" w:rsidRPr="00AE5362">
              <w:rPr>
                <w:rStyle w:val="Hyperlink"/>
                <w:noProof/>
              </w:rPr>
              <w:t>Configuring the radio</w:t>
            </w:r>
            <w:r w:rsidR="00CE5FDC">
              <w:rPr>
                <w:noProof/>
                <w:webHidden/>
              </w:rPr>
              <w:tab/>
            </w:r>
            <w:r w:rsidR="00CE5FDC">
              <w:rPr>
                <w:noProof/>
                <w:webHidden/>
              </w:rPr>
              <w:fldChar w:fldCharType="begin"/>
            </w:r>
            <w:r w:rsidR="00CE5FDC">
              <w:rPr>
                <w:noProof/>
                <w:webHidden/>
              </w:rPr>
              <w:instrText xml:space="preserve"> PAGEREF _Toc532457442 \h </w:instrText>
            </w:r>
            <w:r w:rsidR="00CE5FDC">
              <w:rPr>
                <w:noProof/>
                <w:webHidden/>
              </w:rPr>
            </w:r>
            <w:r w:rsidR="00CE5FDC">
              <w:rPr>
                <w:noProof/>
                <w:webHidden/>
              </w:rPr>
              <w:fldChar w:fldCharType="separate"/>
            </w:r>
            <w:r w:rsidR="003E5DCD">
              <w:rPr>
                <w:noProof/>
                <w:webHidden/>
              </w:rPr>
              <w:t>69</w:t>
            </w:r>
            <w:r w:rsidR="00CE5FDC">
              <w:rPr>
                <w:noProof/>
                <w:webHidden/>
              </w:rPr>
              <w:fldChar w:fldCharType="end"/>
            </w:r>
          </w:hyperlink>
        </w:p>
        <w:p w14:paraId="374F7A8C" w14:textId="6F4F2409" w:rsidR="00CE5FDC" w:rsidRDefault="00244EF3">
          <w:pPr>
            <w:pStyle w:val="TOC2"/>
            <w:tabs>
              <w:tab w:val="right" w:leader="dot" w:pos="9016"/>
            </w:tabs>
            <w:rPr>
              <w:rFonts w:eastAsiaTheme="minorEastAsia"/>
              <w:noProof/>
              <w:lang w:eastAsia="en-GB"/>
            </w:rPr>
          </w:pPr>
          <w:hyperlink w:anchor="_Toc532457443" w:history="1">
            <w:r w:rsidR="00CE5FDC" w:rsidRPr="00AE5362">
              <w:rPr>
                <w:rStyle w:val="Hyperlink"/>
                <w:noProof/>
              </w:rPr>
              <w:t>Configure SPI Kernel Module</w:t>
            </w:r>
            <w:r w:rsidR="00CE5FDC">
              <w:rPr>
                <w:noProof/>
                <w:webHidden/>
              </w:rPr>
              <w:tab/>
            </w:r>
            <w:r w:rsidR="00CE5FDC">
              <w:rPr>
                <w:noProof/>
                <w:webHidden/>
              </w:rPr>
              <w:fldChar w:fldCharType="begin"/>
            </w:r>
            <w:r w:rsidR="00CE5FDC">
              <w:rPr>
                <w:noProof/>
                <w:webHidden/>
              </w:rPr>
              <w:instrText xml:space="preserve"> PAGEREF _Toc532457443 \h </w:instrText>
            </w:r>
            <w:r w:rsidR="00CE5FDC">
              <w:rPr>
                <w:noProof/>
                <w:webHidden/>
              </w:rPr>
            </w:r>
            <w:r w:rsidR="00CE5FDC">
              <w:rPr>
                <w:noProof/>
                <w:webHidden/>
              </w:rPr>
              <w:fldChar w:fldCharType="separate"/>
            </w:r>
            <w:r w:rsidR="003E5DCD">
              <w:rPr>
                <w:noProof/>
                <w:webHidden/>
              </w:rPr>
              <w:t>73</w:t>
            </w:r>
            <w:r w:rsidR="00CE5FDC">
              <w:rPr>
                <w:noProof/>
                <w:webHidden/>
              </w:rPr>
              <w:fldChar w:fldCharType="end"/>
            </w:r>
          </w:hyperlink>
        </w:p>
        <w:p w14:paraId="7F1D1CA8" w14:textId="3ABF00B2" w:rsidR="00CE5FDC" w:rsidRDefault="00244EF3">
          <w:pPr>
            <w:pStyle w:val="TOC2"/>
            <w:tabs>
              <w:tab w:val="right" w:leader="dot" w:pos="9016"/>
            </w:tabs>
            <w:rPr>
              <w:rFonts w:eastAsiaTheme="minorEastAsia"/>
              <w:noProof/>
              <w:lang w:eastAsia="en-GB"/>
            </w:rPr>
          </w:pPr>
          <w:hyperlink w:anchor="_Toc532457444" w:history="1">
            <w:r w:rsidR="00CE5FDC" w:rsidRPr="00AE5362">
              <w:rPr>
                <w:rStyle w:val="Hyperlink"/>
                <w:noProof/>
              </w:rPr>
              <w:t>Configure the I2C interface</w:t>
            </w:r>
            <w:r w:rsidR="00CE5FDC">
              <w:rPr>
                <w:noProof/>
                <w:webHidden/>
              </w:rPr>
              <w:tab/>
            </w:r>
            <w:r w:rsidR="00CE5FDC">
              <w:rPr>
                <w:noProof/>
                <w:webHidden/>
              </w:rPr>
              <w:fldChar w:fldCharType="begin"/>
            </w:r>
            <w:r w:rsidR="00CE5FDC">
              <w:rPr>
                <w:noProof/>
                <w:webHidden/>
              </w:rPr>
              <w:instrText xml:space="preserve"> PAGEREF _Toc532457444 \h </w:instrText>
            </w:r>
            <w:r w:rsidR="00CE5FDC">
              <w:rPr>
                <w:noProof/>
                <w:webHidden/>
              </w:rPr>
            </w:r>
            <w:r w:rsidR="00CE5FDC">
              <w:rPr>
                <w:noProof/>
                <w:webHidden/>
              </w:rPr>
              <w:fldChar w:fldCharType="separate"/>
            </w:r>
            <w:r w:rsidR="003E5DCD">
              <w:rPr>
                <w:noProof/>
                <w:webHidden/>
              </w:rPr>
              <w:t>74</w:t>
            </w:r>
            <w:r w:rsidR="00CE5FDC">
              <w:rPr>
                <w:noProof/>
                <w:webHidden/>
              </w:rPr>
              <w:fldChar w:fldCharType="end"/>
            </w:r>
          </w:hyperlink>
        </w:p>
        <w:p w14:paraId="1AE14408" w14:textId="759F5F57" w:rsidR="00CE5FDC" w:rsidRDefault="00244EF3">
          <w:pPr>
            <w:pStyle w:val="TOC2"/>
            <w:tabs>
              <w:tab w:val="right" w:leader="dot" w:pos="9016"/>
            </w:tabs>
            <w:rPr>
              <w:rFonts w:eastAsiaTheme="minorEastAsia"/>
              <w:noProof/>
              <w:lang w:eastAsia="en-GB"/>
            </w:rPr>
          </w:pPr>
          <w:hyperlink w:anchor="_Toc532457445" w:history="1">
            <w:r w:rsidR="00CE5FDC" w:rsidRPr="00AE5362">
              <w:rPr>
                <w:rStyle w:val="Hyperlink"/>
                <w:noProof/>
              </w:rPr>
              <w:t>Select the type of LCD display</w:t>
            </w:r>
            <w:r w:rsidR="00CE5FDC">
              <w:rPr>
                <w:noProof/>
                <w:webHidden/>
              </w:rPr>
              <w:tab/>
            </w:r>
            <w:r w:rsidR="00CE5FDC">
              <w:rPr>
                <w:noProof/>
                <w:webHidden/>
              </w:rPr>
              <w:fldChar w:fldCharType="begin"/>
            </w:r>
            <w:r w:rsidR="00CE5FDC">
              <w:rPr>
                <w:noProof/>
                <w:webHidden/>
              </w:rPr>
              <w:instrText xml:space="preserve"> PAGEREF _Toc532457445 \h </w:instrText>
            </w:r>
            <w:r w:rsidR="00CE5FDC">
              <w:rPr>
                <w:noProof/>
                <w:webHidden/>
              </w:rPr>
            </w:r>
            <w:r w:rsidR="00CE5FDC">
              <w:rPr>
                <w:noProof/>
                <w:webHidden/>
              </w:rPr>
              <w:fldChar w:fldCharType="separate"/>
            </w:r>
            <w:r w:rsidR="003E5DCD">
              <w:rPr>
                <w:noProof/>
                <w:webHidden/>
              </w:rPr>
              <w:t>76</w:t>
            </w:r>
            <w:r w:rsidR="00CE5FDC">
              <w:rPr>
                <w:noProof/>
                <w:webHidden/>
              </w:rPr>
              <w:fldChar w:fldCharType="end"/>
            </w:r>
          </w:hyperlink>
        </w:p>
        <w:p w14:paraId="4EFBA911" w14:textId="329DF128" w:rsidR="00CE5FDC" w:rsidRDefault="00244EF3">
          <w:pPr>
            <w:pStyle w:val="TOC2"/>
            <w:tabs>
              <w:tab w:val="right" w:leader="dot" w:pos="9016"/>
            </w:tabs>
            <w:rPr>
              <w:rFonts w:eastAsiaTheme="minorEastAsia"/>
              <w:noProof/>
              <w:lang w:eastAsia="en-GB"/>
            </w:rPr>
          </w:pPr>
          <w:hyperlink w:anchor="_Toc532457446" w:history="1">
            <w:r w:rsidR="00CE5FDC" w:rsidRPr="00AE5362">
              <w:rPr>
                <w:rStyle w:val="Hyperlink"/>
                <w:noProof/>
              </w:rPr>
              <w:t>Installing the HDMI or touch screen software</w:t>
            </w:r>
            <w:r w:rsidR="00CE5FDC">
              <w:rPr>
                <w:noProof/>
                <w:webHidden/>
              </w:rPr>
              <w:tab/>
            </w:r>
            <w:r w:rsidR="00CE5FDC">
              <w:rPr>
                <w:noProof/>
                <w:webHidden/>
              </w:rPr>
              <w:fldChar w:fldCharType="begin"/>
            </w:r>
            <w:r w:rsidR="00CE5FDC">
              <w:rPr>
                <w:noProof/>
                <w:webHidden/>
              </w:rPr>
              <w:instrText xml:space="preserve"> PAGEREF _Toc532457446 \h </w:instrText>
            </w:r>
            <w:r w:rsidR="00CE5FDC">
              <w:rPr>
                <w:noProof/>
                <w:webHidden/>
              </w:rPr>
            </w:r>
            <w:r w:rsidR="00CE5FDC">
              <w:rPr>
                <w:noProof/>
                <w:webHidden/>
              </w:rPr>
              <w:fldChar w:fldCharType="separate"/>
            </w:r>
            <w:r w:rsidR="003E5DCD">
              <w:rPr>
                <w:noProof/>
                <w:webHidden/>
              </w:rPr>
              <w:t>77</w:t>
            </w:r>
            <w:r w:rsidR="00CE5FDC">
              <w:rPr>
                <w:noProof/>
                <w:webHidden/>
              </w:rPr>
              <w:fldChar w:fldCharType="end"/>
            </w:r>
          </w:hyperlink>
        </w:p>
        <w:p w14:paraId="2791D9ED" w14:textId="6166680D" w:rsidR="00CE5FDC" w:rsidRDefault="00244EF3">
          <w:pPr>
            <w:pStyle w:val="TOC2"/>
            <w:tabs>
              <w:tab w:val="right" w:leader="dot" w:pos="9016"/>
            </w:tabs>
            <w:rPr>
              <w:rFonts w:eastAsiaTheme="minorEastAsia"/>
              <w:noProof/>
              <w:lang w:eastAsia="en-GB"/>
            </w:rPr>
          </w:pPr>
          <w:hyperlink w:anchor="_Toc532457447" w:history="1">
            <w:r w:rsidR="00CE5FDC" w:rsidRPr="00AE5362">
              <w:rPr>
                <w:rStyle w:val="Hyperlink"/>
                <w:noProof/>
              </w:rPr>
              <w:t>Configuring the audio output</w:t>
            </w:r>
            <w:r w:rsidR="00CE5FDC">
              <w:rPr>
                <w:noProof/>
                <w:webHidden/>
              </w:rPr>
              <w:tab/>
            </w:r>
            <w:r w:rsidR="00CE5FDC">
              <w:rPr>
                <w:noProof/>
                <w:webHidden/>
              </w:rPr>
              <w:fldChar w:fldCharType="begin"/>
            </w:r>
            <w:r w:rsidR="00CE5FDC">
              <w:rPr>
                <w:noProof/>
                <w:webHidden/>
              </w:rPr>
              <w:instrText xml:space="preserve"> PAGEREF _Toc532457447 \h </w:instrText>
            </w:r>
            <w:r w:rsidR="00CE5FDC">
              <w:rPr>
                <w:noProof/>
                <w:webHidden/>
              </w:rPr>
            </w:r>
            <w:r w:rsidR="00CE5FDC">
              <w:rPr>
                <w:noProof/>
                <w:webHidden/>
              </w:rPr>
              <w:fldChar w:fldCharType="separate"/>
            </w:r>
            <w:r w:rsidR="003E5DCD">
              <w:rPr>
                <w:noProof/>
                <w:webHidden/>
              </w:rPr>
              <w:t>78</w:t>
            </w:r>
            <w:r w:rsidR="00CE5FDC">
              <w:rPr>
                <w:noProof/>
                <w:webHidden/>
              </w:rPr>
              <w:fldChar w:fldCharType="end"/>
            </w:r>
          </w:hyperlink>
        </w:p>
        <w:p w14:paraId="21623064" w14:textId="4D9E2E1F" w:rsidR="00CE5FDC" w:rsidRDefault="00244EF3">
          <w:pPr>
            <w:pStyle w:val="TOC2"/>
            <w:tabs>
              <w:tab w:val="right" w:leader="dot" w:pos="9016"/>
            </w:tabs>
            <w:rPr>
              <w:rFonts w:eastAsiaTheme="minorEastAsia"/>
              <w:noProof/>
              <w:lang w:eastAsia="en-GB"/>
            </w:rPr>
          </w:pPr>
          <w:hyperlink w:anchor="_Toc532457448" w:history="1">
            <w:r w:rsidR="00CE5FDC" w:rsidRPr="00AE5362">
              <w:rPr>
                <w:rStyle w:val="Hyperlink"/>
                <w:noProof/>
                <w:lang w:val="en-US"/>
              </w:rPr>
              <w:t>Installing the Python I2C libraries</w:t>
            </w:r>
            <w:r w:rsidR="00CE5FDC">
              <w:rPr>
                <w:noProof/>
                <w:webHidden/>
              </w:rPr>
              <w:tab/>
            </w:r>
            <w:r w:rsidR="00CE5FDC">
              <w:rPr>
                <w:noProof/>
                <w:webHidden/>
              </w:rPr>
              <w:fldChar w:fldCharType="begin"/>
            </w:r>
            <w:r w:rsidR="00CE5FDC">
              <w:rPr>
                <w:noProof/>
                <w:webHidden/>
              </w:rPr>
              <w:instrText xml:space="preserve"> PAGEREF _Toc532457448 \h </w:instrText>
            </w:r>
            <w:r w:rsidR="00CE5FDC">
              <w:rPr>
                <w:noProof/>
                <w:webHidden/>
              </w:rPr>
            </w:r>
            <w:r w:rsidR="00CE5FDC">
              <w:rPr>
                <w:noProof/>
                <w:webHidden/>
              </w:rPr>
              <w:fldChar w:fldCharType="separate"/>
            </w:r>
            <w:r w:rsidR="003E5DCD">
              <w:rPr>
                <w:noProof/>
                <w:webHidden/>
              </w:rPr>
              <w:t>79</w:t>
            </w:r>
            <w:r w:rsidR="00CE5FDC">
              <w:rPr>
                <w:noProof/>
                <w:webHidden/>
              </w:rPr>
              <w:fldChar w:fldCharType="end"/>
            </w:r>
          </w:hyperlink>
        </w:p>
        <w:p w14:paraId="4EE73741" w14:textId="16E09BED" w:rsidR="00CE5FDC" w:rsidRDefault="00244EF3">
          <w:pPr>
            <w:pStyle w:val="TOC2"/>
            <w:tabs>
              <w:tab w:val="right" w:leader="dot" w:pos="9016"/>
            </w:tabs>
            <w:rPr>
              <w:rFonts w:eastAsiaTheme="minorEastAsia"/>
              <w:noProof/>
              <w:lang w:eastAsia="en-GB"/>
            </w:rPr>
          </w:pPr>
          <w:hyperlink w:anchor="_Toc532457449" w:history="1">
            <w:r w:rsidR="00CE5FDC" w:rsidRPr="00AE5362">
              <w:rPr>
                <w:rStyle w:val="Hyperlink"/>
                <w:noProof/>
              </w:rPr>
              <w:t>Installation log</w:t>
            </w:r>
            <w:r w:rsidR="00CE5FDC">
              <w:rPr>
                <w:noProof/>
                <w:webHidden/>
              </w:rPr>
              <w:tab/>
            </w:r>
            <w:r w:rsidR="00CE5FDC">
              <w:rPr>
                <w:noProof/>
                <w:webHidden/>
              </w:rPr>
              <w:fldChar w:fldCharType="begin"/>
            </w:r>
            <w:r w:rsidR="00CE5FDC">
              <w:rPr>
                <w:noProof/>
                <w:webHidden/>
              </w:rPr>
              <w:instrText xml:space="preserve"> PAGEREF _Toc532457449 \h </w:instrText>
            </w:r>
            <w:r w:rsidR="00CE5FDC">
              <w:rPr>
                <w:noProof/>
                <w:webHidden/>
              </w:rPr>
            </w:r>
            <w:r w:rsidR="00CE5FDC">
              <w:rPr>
                <w:noProof/>
                <w:webHidden/>
              </w:rPr>
              <w:fldChar w:fldCharType="separate"/>
            </w:r>
            <w:r w:rsidR="003E5DCD">
              <w:rPr>
                <w:noProof/>
                <w:webHidden/>
              </w:rPr>
              <w:t>81</w:t>
            </w:r>
            <w:r w:rsidR="00CE5FDC">
              <w:rPr>
                <w:noProof/>
                <w:webHidden/>
              </w:rPr>
              <w:fldChar w:fldCharType="end"/>
            </w:r>
          </w:hyperlink>
        </w:p>
        <w:p w14:paraId="173FAB08" w14:textId="14E0E150" w:rsidR="00CE5FDC" w:rsidRDefault="00244EF3">
          <w:pPr>
            <w:pStyle w:val="TOC3"/>
            <w:tabs>
              <w:tab w:val="right" w:leader="dot" w:pos="9016"/>
            </w:tabs>
            <w:rPr>
              <w:rFonts w:eastAsiaTheme="minorEastAsia"/>
              <w:noProof/>
              <w:lang w:eastAsia="en-GB"/>
            </w:rPr>
          </w:pPr>
          <w:hyperlink w:anchor="_Toc532457450" w:history="1">
            <w:r w:rsidR="00CE5FDC" w:rsidRPr="00AE5362">
              <w:rPr>
                <w:rStyle w:val="Hyperlink"/>
                <w:noProof/>
              </w:rPr>
              <w:t>Reboot to enable the software</w:t>
            </w:r>
            <w:r w:rsidR="00CE5FDC">
              <w:rPr>
                <w:noProof/>
                <w:webHidden/>
              </w:rPr>
              <w:tab/>
            </w:r>
            <w:r w:rsidR="00CE5FDC">
              <w:rPr>
                <w:noProof/>
                <w:webHidden/>
              </w:rPr>
              <w:fldChar w:fldCharType="begin"/>
            </w:r>
            <w:r w:rsidR="00CE5FDC">
              <w:rPr>
                <w:noProof/>
                <w:webHidden/>
              </w:rPr>
              <w:instrText xml:space="preserve"> PAGEREF _Toc532457450 \h </w:instrText>
            </w:r>
            <w:r w:rsidR="00CE5FDC">
              <w:rPr>
                <w:noProof/>
                <w:webHidden/>
              </w:rPr>
            </w:r>
            <w:r w:rsidR="00CE5FDC">
              <w:rPr>
                <w:noProof/>
                <w:webHidden/>
              </w:rPr>
              <w:fldChar w:fldCharType="separate"/>
            </w:r>
            <w:r w:rsidR="003E5DCD">
              <w:rPr>
                <w:noProof/>
                <w:webHidden/>
              </w:rPr>
              <w:t>81</w:t>
            </w:r>
            <w:r w:rsidR="00CE5FDC">
              <w:rPr>
                <w:noProof/>
                <w:webHidden/>
              </w:rPr>
              <w:fldChar w:fldCharType="end"/>
            </w:r>
          </w:hyperlink>
        </w:p>
        <w:p w14:paraId="00911366" w14:textId="6A792FAD" w:rsidR="00CE5FDC" w:rsidRDefault="00244EF3">
          <w:pPr>
            <w:pStyle w:val="TOC2"/>
            <w:tabs>
              <w:tab w:val="right" w:leader="dot" w:pos="9016"/>
            </w:tabs>
            <w:rPr>
              <w:rFonts w:eastAsiaTheme="minorEastAsia"/>
              <w:noProof/>
              <w:lang w:eastAsia="en-GB"/>
            </w:rPr>
          </w:pPr>
          <w:hyperlink w:anchor="_Toc532457451" w:history="1">
            <w:r w:rsidR="00CE5FDC" w:rsidRPr="00AE5362">
              <w:rPr>
                <w:rStyle w:val="Hyperlink"/>
                <w:noProof/>
              </w:rPr>
              <w:t>Installing PiFace CAD software</w:t>
            </w:r>
            <w:r w:rsidR="00CE5FDC">
              <w:rPr>
                <w:noProof/>
                <w:webHidden/>
              </w:rPr>
              <w:tab/>
            </w:r>
            <w:r w:rsidR="00CE5FDC">
              <w:rPr>
                <w:noProof/>
                <w:webHidden/>
              </w:rPr>
              <w:fldChar w:fldCharType="begin"/>
            </w:r>
            <w:r w:rsidR="00CE5FDC">
              <w:rPr>
                <w:noProof/>
                <w:webHidden/>
              </w:rPr>
              <w:instrText xml:space="preserve"> PAGEREF _Toc532457451 \h </w:instrText>
            </w:r>
            <w:r w:rsidR="00CE5FDC">
              <w:rPr>
                <w:noProof/>
                <w:webHidden/>
              </w:rPr>
            </w:r>
            <w:r w:rsidR="00CE5FDC">
              <w:rPr>
                <w:noProof/>
                <w:webHidden/>
              </w:rPr>
              <w:fldChar w:fldCharType="separate"/>
            </w:r>
            <w:r w:rsidR="003E5DCD">
              <w:rPr>
                <w:noProof/>
                <w:webHidden/>
              </w:rPr>
              <w:t>81</w:t>
            </w:r>
            <w:r w:rsidR="00CE5FDC">
              <w:rPr>
                <w:noProof/>
                <w:webHidden/>
              </w:rPr>
              <w:fldChar w:fldCharType="end"/>
            </w:r>
          </w:hyperlink>
        </w:p>
        <w:p w14:paraId="58A1DA17" w14:textId="603CCFC6" w:rsidR="00CE5FDC" w:rsidRDefault="00244EF3">
          <w:pPr>
            <w:pStyle w:val="TOC2"/>
            <w:tabs>
              <w:tab w:val="right" w:leader="dot" w:pos="9016"/>
            </w:tabs>
            <w:rPr>
              <w:rFonts w:eastAsiaTheme="minorEastAsia"/>
              <w:noProof/>
              <w:lang w:eastAsia="en-GB"/>
            </w:rPr>
          </w:pPr>
          <w:hyperlink w:anchor="_Toc532457452" w:history="1">
            <w:r w:rsidR="00CE5FDC" w:rsidRPr="00AE5362">
              <w:rPr>
                <w:rStyle w:val="Hyperlink"/>
                <w:noProof/>
              </w:rPr>
              <w:t>Installing Pimoroni Pirate Radio (pHat BEAT)</w:t>
            </w:r>
            <w:r w:rsidR="00CE5FDC">
              <w:rPr>
                <w:noProof/>
                <w:webHidden/>
              </w:rPr>
              <w:tab/>
            </w:r>
            <w:r w:rsidR="00CE5FDC">
              <w:rPr>
                <w:noProof/>
                <w:webHidden/>
              </w:rPr>
              <w:fldChar w:fldCharType="begin"/>
            </w:r>
            <w:r w:rsidR="00CE5FDC">
              <w:rPr>
                <w:noProof/>
                <w:webHidden/>
              </w:rPr>
              <w:instrText xml:space="preserve"> PAGEREF _Toc532457452 \h </w:instrText>
            </w:r>
            <w:r w:rsidR="00CE5FDC">
              <w:rPr>
                <w:noProof/>
                <w:webHidden/>
              </w:rPr>
            </w:r>
            <w:r w:rsidR="00CE5FDC">
              <w:rPr>
                <w:noProof/>
                <w:webHidden/>
              </w:rPr>
              <w:fldChar w:fldCharType="separate"/>
            </w:r>
            <w:r w:rsidR="003E5DCD">
              <w:rPr>
                <w:noProof/>
                <w:webHidden/>
              </w:rPr>
              <w:t>82</w:t>
            </w:r>
            <w:r w:rsidR="00CE5FDC">
              <w:rPr>
                <w:noProof/>
                <w:webHidden/>
              </w:rPr>
              <w:fldChar w:fldCharType="end"/>
            </w:r>
          </w:hyperlink>
        </w:p>
        <w:p w14:paraId="54387A60" w14:textId="3175D203" w:rsidR="00CE5FDC" w:rsidRDefault="00244EF3">
          <w:pPr>
            <w:pStyle w:val="TOC3"/>
            <w:tabs>
              <w:tab w:val="right" w:leader="dot" w:pos="9016"/>
            </w:tabs>
            <w:rPr>
              <w:rFonts w:eastAsiaTheme="minorEastAsia"/>
              <w:noProof/>
              <w:lang w:eastAsia="en-GB"/>
            </w:rPr>
          </w:pPr>
          <w:hyperlink w:anchor="_Toc532457453" w:history="1">
            <w:r w:rsidR="00CE5FDC" w:rsidRPr="00AE5362">
              <w:rPr>
                <w:rStyle w:val="Hyperlink"/>
                <w:noProof/>
              </w:rPr>
              <w:t>Install Pimoroni software</w:t>
            </w:r>
            <w:r w:rsidR="00CE5FDC">
              <w:rPr>
                <w:noProof/>
                <w:webHidden/>
              </w:rPr>
              <w:tab/>
            </w:r>
            <w:r w:rsidR="00CE5FDC">
              <w:rPr>
                <w:noProof/>
                <w:webHidden/>
              </w:rPr>
              <w:fldChar w:fldCharType="begin"/>
            </w:r>
            <w:r w:rsidR="00CE5FDC">
              <w:rPr>
                <w:noProof/>
                <w:webHidden/>
              </w:rPr>
              <w:instrText xml:space="preserve"> PAGEREF _Toc532457453 \h </w:instrText>
            </w:r>
            <w:r w:rsidR="00CE5FDC">
              <w:rPr>
                <w:noProof/>
                <w:webHidden/>
              </w:rPr>
            </w:r>
            <w:r w:rsidR="00CE5FDC">
              <w:rPr>
                <w:noProof/>
                <w:webHidden/>
              </w:rPr>
              <w:fldChar w:fldCharType="separate"/>
            </w:r>
            <w:r w:rsidR="003E5DCD">
              <w:rPr>
                <w:noProof/>
                <w:webHidden/>
              </w:rPr>
              <w:t>82</w:t>
            </w:r>
            <w:r w:rsidR="00CE5FDC">
              <w:rPr>
                <w:noProof/>
                <w:webHidden/>
              </w:rPr>
              <w:fldChar w:fldCharType="end"/>
            </w:r>
          </w:hyperlink>
        </w:p>
        <w:p w14:paraId="15BB87E6" w14:textId="662F8D45" w:rsidR="00CE5FDC" w:rsidRDefault="00244EF3">
          <w:pPr>
            <w:pStyle w:val="TOC3"/>
            <w:tabs>
              <w:tab w:val="right" w:leader="dot" w:pos="9016"/>
            </w:tabs>
            <w:rPr>
              <w:rFonts w:eastAsiaTheme="minorEastAsia"/>
              <w:noProof/>
              <w:lang w:eastAsia="en-GB"/>
            </w:rPr>
          </w:pPr>
          <w:hyperlink w:anchor="_Toc532457454" w:history="1">
            <w:r w:rsidR="00CE5FDC" w:rsidRPr="00AE5362">
              <w:rPr>
                <w:rStyle w:val="Hyperlink"/>
                <w:noProof/>
              </w:rPr>
              <w:t>Disable Pimoroni software</w:t>
            </w:r>
            <w:r w:rsidR="00CE5FDC">
              <w:rPr>
                <w:noProof/>
                <w:webHidden/>
              </w:rPr>
              <w:tab/>
            </w:r>
            <w:r w:rsidR="00CE5FDC">
              <w:rPr>
                <w:noProof/>
                <w:webHidden/>
              </w:rPr>
              <w:fldChar w:fldCharType="begin"/>
            </w:r>
            <w:r w:rsidR="00CE5FDC">
              <w:rPr>
                <w:noProof/>
                <w:webHidden/>
              </w:rPr>
              <w:instrText xml:space="preserve"> PAGEREF _Toc532457454 \h </w:instrText>
            </w:r>
            <w:r w:rsidR="00CE5FDC">
              <w:rPr>
                <w:noProof/>
                <w:webHidden/>
              </w:rPr>
            </w:r>
            <w:r w:rsidR="00CE5FDC">
              <w:rPr>
                <w:noProof/>
                <w:webHidden/>
              </w:rPr>
              <w:fldChar w:fldCharType="separate"/>
            </w:r>
            <w:r w:rsidR="003E5DCD">
              <w:rPr>
                <w:noProof/>
                <w:webHidden/>
              </w:rPr>
              <w:t>83</w:t>
            </w:r>
            <w:r w:rsidR="00CE5FDC">
              <w:rPr>
                <w:noProof/>
                <w:webHidden/>
              </w:rPr>
              <w:fldChar w:fldCharType="end"/>
            </w:r>
          </w:hyperlink>
        </w:p>
        <w:p w14:paraId="56593FEC" w14:textId="7243C03D" w:rsidR="00CE5FDC" w:rsidRDefault="00244EF3">
          <w:pPr>
            <w:pStyle w:val="TOC3"/>
            <w:tabs>
              <w:tab w:val="right" w:leader="dot" w:pos="9016"/>
            </w:tabs>
            <w:rPr>
              <w:rFonts w:eastAsiaTheme="minorEastAsia"/>
              <w:noProof/>
              <w:lang w:eastAsia="en-GB"/>
            </w:rPr>
          </w:pPr>
          <w:hyperlink w:anchor="_Toc532457455" w:history="1">
            <w:r w:rsidR="00CE5FDC" w:rsidRPr="00AE5362">
              <w:rPr>
                <w:rStyle w:val="Hyperlink"/>
                <w:noProof/>
              </w:rPr>
              <w:t>Install the Rathbone Internet radio software</w:t>
            </w:r>
            <w:r w:rsidR="00CE5FDC">
              <w:rPr>
                <w:noProof/>
                <w:webHidden/>
              </w:rPr>
              <w:tab/>
            </w:r>
            <w:r w:rsidR="00CE5FDC">
              <w:rPr>
                <w:noProof/>
                <w:webHidden/>
              </w:rPr>
              <w:fldChar w:fldCharType="begin"/>
            </w:r>
            <w:r w:rsidR="00CE5FDC">
              <w:rPr>
                <w:noProof/>
                <w:webHidden/>
              </w:rPr>
              <w:instrText xml:space="preserve"> PAGEREF _Toc532457455 \h </w:instrText>
            </w:r>
            <w:r w:rsidR="00CE5FDC">
              <w:rPr>
                <w:noProof/>
                <w:webHidden/>
              </w:rPr>
            </w:r>
            <w:r w:rsidR="00CE5FDC">
              <w:rPr>
                <w:noProof/>
                <w:webHidden/>
              </w:rPr>
              <w:fldChar w:fldCharType="separate"/>
            </w:r>
            <w:r w:rsidR="003E5DCD">
              <w:rPr>
                <w:noProof/>
                <w:webHidden/>
              </w:rPr>
              <w:t>83</w:t>
            </w:r>
            <w:r w:rsidR="00CE5FDC">
              <w:rPr>
                <w:noProof/>
                <w:webHidden/>
              </w:rPr>
              <w:fldChar w:fldCharType="end"/>
            </w:r>
          </w:hyperlink>
        </w:p>
        <w:p w14:paraId="38F61182" w14:textId="32F1C943" w:rsidR="00CE5FDC" w:rsidRDefault="00244EF3">
          <w:pPr>
            <w:pStyle w:val="TOC2"/>
            <w:tabs>
              <w:tab w:val="right" w:leader="dot" w:pos="9016"/>
            </w:tabs>
            <w:rPr>
              <w:rFonts w:eastAsiaTheme="minorEastAsia"/>
              <w:noProof/>
              <w:lang w:eastAsia="en-GB"/>
            </w:rPr>
          </w:pPr>
          <w:hyperlink w:anchor="_Toc532457456" w:history="1">
            <w:r w:rsidR="00CE5FDC" w:rsidRPr="00AE5362">
              <w:rPr>
                <w:rStyle w:val="Hyperlink"/>
                <w:noProof/>
              </w:rPr>
              <w:t>Configuring HDMI or Touchscreen</w:t>
            </w:r>
            <w:r w:rsidR="00CE5FDC">
              <w:rPr>
                <w:noProof/>
                <w:webHidden/>
              </w:rPr>
              <w:tab/>
            </w:r>
            <w:r w:rsidR="00CE5FDC">
              <w:rPr>
                <w:noProof/>
                <w:webHidden/>
              </w:rPr>
              <w:fldChar w:fldCharType="begin"/>
            </w:r>
            <w:r w:rsidR="00CE5FDC">
              <w:rPr>
                <w:noProof/>
                <w:webHidden/>
              </w:rPr>
              <w:instrText xml:space="preserve"> PAGEREF _Toc532457456 \h </w:instrText>
            </w:r>
            <w:r w:rsidR="00CE5FDC">
              <w:rPr>
                <w:noProof/>
                <w:webHidden/>
              </w:rPr>
            </w:r>
            <w:r w:rsidR="00CE5FDC">
              <w:rPr>
                <w:noProof/>
                <w:webHidden/>
              </w:rPr>
              <w:fldChar w:fldCharType="separate"/>
            </w:r>
            <w:r w:rsidR="003E5DCD">
              <w:rPr>
                <w:noProof/>
                <w:webHidden/>
              </w:rPr>
              <w:t>83</w:t>
            </w:r>
            <w:r w:rsidR="00CE5FDC">
              <w:rPr>
                <w:noProof/>
                <w:webHidden/>
              </w:rPr>
              <w:fldChar w:fldCharType="end"/>
            </w:r>
          </w:hyperlink>
        </w:p>
        <w:p w14:paraId="530A7AB9" w14:textId="51447233" w:rsidR="00CE5FDC" w:rsidRDefault="00244EF3">
          <w:pPr>
            <w:pStyle w:val="TOC2"/>
            <w:tabs>
              <w:tab w:val="right" w:leader="dot" w:pos="9016"/>
            </w:tabs>
            <w:rPr>
              <w:rFonts w:eastAsiaTheme="minorEastAsia"/>
              <w:noProof/>
              <w:lang w:eastAsia="en-GB"/>
            </w:rPr>
          </w:pPr>
          <w:hyperlink w:anchor="_Toc532457457" w:history="1">
            <w:r w:rsidR="00CE5FDC" w:rsidRPr="00AE5362">
              <w:rPr>
                <w:rStyle w:val="Hyperlink"/>
                <w:noProof/>
              </w:rPr>
              <w:t>Apply patches to the radio software</w:t>
            </w:r>
            <w:r w:rsidR="00CE5FDC">
              <w:rPr>
                <w:noProof/>
                <w:webHidden/>
              </w:rPr>
              <w:tab/>
            </w:r>
            <w:r w:rsidR="00CE5FDC">
              <w:rPr>
                <w:noProof/>
                <w:webHidden/>
              </w:rPr>
              <w:fldChar w:fldCharType="begin"/>
            </w:r>
            <w:r w:rsidR="00CE5FDC">
              <w:rPr>
                <w:noProof/>
                <w:webHidden/>
              </w:rPr>
              <w:instrText xml:space="preserve"> PAGEREF _Toc532457457 \h </w:instrText>
            </w:r>
            <w:r w:rsidR="00CE5FDC">
              <w:rPr>
                <w:noProof/>
                <w:webHidden/>
              </w:rPr>
            </w:r>
            <w:r w:rsidR="00CE5FDC">
              <w:rPr>
                <w:noProof/>
                <w:webHidden/>
              </w:rPr>
              <w:fldChar w:fldCharType="separate"/>
            </w:r>
            <w:r w:rsidR="003E5DCD">
              <w:rPr>
                <w:noProof/>
                <w:webHidden/>
              </w:rPr>
              <w:t>83</w:t>
            </w:r>
            <w:r w:rsidR="00CE5FDC">
              <w:rPr>
                <w:noProof/>
                <w:webHidden/>
              </w:rPr>
              <w:fldChar w:fldCharType="end"/>
            </w:r>
          </w:hyperlink>
        </w:p>
        <w:p w14:paraId="5412E485" w14:textId="633C035B" w:rsidR="00CE5FDC" w:rsidRDefault="00244EF3">
          <w:pPr>
            <w:pStyle w:val="TOC2"/>
            <w:tabs>
              <w:tab w:val="right" w:leader="dot" w:pos="9016"/>
            </w:tabs>
            <w:rPr>
              <w:rFonts w:eastAsiaTheme="minorEastAsia"/>
              <w:noProof/>
              <w:lang w:eastAsia="en-GB"/>
            </w:rPr>
          </w:pPr>
          <w:hyperlink w:anchor="_Toc532457458" w:history="1">
            <w:r w:rsidR="00CE5FDC" w:rsidRPr="00AE5362">
              <w:rPr>
                <w:rStyle w:val="Hyperlink"/>
                <w:noProof/>
              </w:rPr>
              <w:t>Setting the mixer volume</w:t>
            </w:r>
            <w:r w:rsidR="00CE5FDC">
              <w:rPr>
                <w:noProof/>
                <w:webHidden/>
              </w:rPr>
              <w:tab/>
            </w:r>
            <w:r w:rsidR="00CE5FDC">
              <w:rPr>
                <w:noProof/>
                <w:webHidden/>
              </w:rPr>
              <w:fldChar w:fldCharType="begin"/>
            </w:r>
            <w:r w:rsidR="00CE5FDC">
              <w:rPr>
                <w:noProof/>
                <w:webHidden/>
              </w:rPr>
              <w:instrText xml:space="preserve"> PAGEREF _Toc532457458 \h </w:instrText>
            </w:r>
            <w:r w:rsidR="00CE5FDC">
              <w:rPr>
                <w:noProof/>
                <w:webHidden/>
              </w:rPr>
            </w:r>
            <w:r w:rsidR="00CE5FDC">
              <w:rPr>
                <w:noProof/>
                <w:webHidden/>
              </w:rPr>
              <w:fldChar w:fldCharType="separate"/>
            </w:r>
            <w:r w:rsidR="003E5DCD">
              <w:rPr>
                <w:noProof/>
                <w:webHidden/>
              </w:rPr>
              <w:t>84</w:t>
            </w:r>
            <w:r w:rsidR="00CE5FDC">
              <w:rPr>
                <w:noProof/>
                <w:webHidden/>
              </w:rPr>
              <w:fldChar w:fldCharType="end"/>
            </w:r>
          </w:hyperlink>
        </w:p>
        <w:p w14:paraId="73D5AFEF" w14:textId="5CC17438" w:rsidR="00CE5FDC" w:rsidRDefault="00244EF3">
          <w:pPr>
            <w:pStyle w:val="TOC2"/>
            <w:tabs>
              <w:tab w:val="right" w:leader="dot" w:pos="9016"/>
            </w:tabs>
            <w:rPr>
              <w:rFonts w:eastAsiaTheme="minorEastAsia"/>
              <w:noProof/>
              <w:lang w:eastAsia="en-GB"/>
            </w:rPr>
          </w:pPr>
          <w:hyperlink w:anchor="_Toc532457459" w:history="1">
            <w:r w:rsidR="00CE5FDC" w:rsidRPr="00AE5362">
              <w:rPr>
                <w:rStyle w:val="Hyperlink"/>
                <w:noProof/>
              </w:rPr>
              <w:t>Configuring other sound devices</w:t>
            </w:r>
            <w:r w:rsidR="00CE5FDC">
              <w:rPr>
                <w:noProof/>
                <w:webHidden/>
              </w:rPr>
              <w:tab/>
            </w:r>
            <w:r w:rsidR="00CE5FDC">
              <w:rPr>
                <w:noProof/>
                <w:webHidden/>
              </w:rPr>
              <w:fldChar w:fldCharType="begin"/>
            </w:r>
            <w:r w:rsidR="00CE5FDC">
              <w:rPr>
                <w:noProof/>
                <w:webHidden/>
              </w:rPr>
              <w:instrText xml:space="preserve"> PAGEREF _Toc532457459 \h </w:instrText>
            </w:r>
            <w:r w:rsidR="00CE5FDC">
              <w:rPr>
                <w:noProof/>
                <w:webHidden/>
              </w:rPr>
            </w:r>
            <w:r w:rsidR="00CE5FDC">
              <w:rPr>
                <w:noProof/>
                <w:webHidden/>
              </w:rPr>
              <w:fldChar w:fldCharType="separate"/>
            </w:r>
            <w:r w:rsidR="003E5DCD">
              <w:rPr>
                <w:noProof/>
                <w:webHidden/>
              </w:rPr>
              <w:t>85</w:t>
            </w:r>
            <w:r w:rsidR="00CE5FDC">
              <w:rPr>
                <w:noProof/>
                <w:webHidden/>
              </w:rPr>
              <w:fldChar w:fldCharType="end"/>
            </w:r>
          </w:hyperlink>
        </w:p>
        <w:p w14:paraId="67CB5A0F" w14:textId="4C5C2D2D" w:rsidR="00CE5FDC" w:rsidRDefault="00244EF3">
          <w:pPr>
            <w:pStyle w:val="TOC3"/>
            <w:tabs>
              <w:tab w:val="right" w:leader="dot" w:pos="9016"/>
            </w:tabs>
            <w:rPr>
              <w:rFonts w:eastAsiaTheme="minorEastAsia"/>
              <w:noProof/>
              <w:lang w:eastAsia="en-GB"/>
            </w:rPr>
          </w:pPr>
          <w:hyperlink w:anchor="_Toc532457460" w:history="1">
            <w:r w:rsidR="00CE5FDC" w:rsidRPr="00AE5362">
              <w:rPr>
                <w:rStyle w:val="Hyperlink"/>
                <w:noProof/>
              </w:rPr>
              <w:t>Configuring a USB sound device</w:t>
            </w:r>
            <w:r w:rsidR="00CE5FDC">
              <w:rPr>
                <w:noProof/>
                <w:webHidden/>
              </w:rPr>
              <w:tab/>
            </w:r>
            <w:r w:rsidR="00CE5FDC">
              <w:rPr>
                <w:noProof/>
                <w:webHidden/>
              </w:rPr>
              <w:fldChar w:fldCharType="begin"/>
            </w:r>
            <w:r w:rsidR="00CE5FDC">
              <w:rPr>
                <w:noProof/>
                <w:webHidden/>
              </w:rPr>
              <w:instrText xml:space="preserve"> PAGEREF _Toc532457460 \h </w:instrText>
            </w:r>
            <w:r w:rsidR="00CE5FDC">
              <w:rPr>
                <w:noProof/>
                <w:webHidden/>
              </w:rPr>
            </w:r>
            <w:r w:rsidR="00CE5FDC">
              <w:rPr>
                <w:noProof/>
                <w:webHidden/>
              </w:rPr>
              <w:fldChar w:fldCharType="separate"/>
            </w:r>
            <w:r w:rsidR="003E5DCD">
              <w:rPr>
                <w:noProof/>
                <w:webHidden/>
              </w:rPr>
              <w:t>85</w:t>
            </w:r>
            <w:r w:rsidR="00CE5FDC">
              <w:rPr>
                <w:noProof/>
                <w:webHidden/>
              </w:rPr>
              <w:fldChar w:fldCharType="end"/>
            </w:r>
          </w:hyperlink>
        </w:p>
        <w:p w14:paraId="7F4AE390" w14:textId="6E940D85" w:rsidR="00CE5FDC" w:rsidRDefault="00244EF3">
          <w:pPr>
            <w:pStyle w:val="TOC3"/>
            <w:tabs>
              <w:tab w:val="right" w:leader="dot" w:pos="9016"/>
            </w:tabs>
            <w:rPr>
              <w:rFonts w:eastAsiaTheme="minorEastAsia"/>
              <w:noProof/>
              <w:lang w:eastAsia="en-GB"/>
            </w:rPr>
          </w:pPr>
          <w:hyperlink w:anchor="_Toc532457461" w:history="1">
            <w:r w:rsidR="00CE5FDC" w:rsidRPr="00AE5362">
              <w:rPr>
                <w:rStyle w:val="Hyperlink"/>
                <w:noProof/>
              </w:rPr>
              <w:t>Configuring a Sound Card</w:t>
            </w:r>
            <w:r w:rsidR="00CE5FDC">
              <w:rPr>
                <w:noProof/>
                <w:webHidden/>
              </w:rPr>
              <w:tab/>
            </w:r>
            <w:r w:rsidR="00CE5FDC">
              <w:rPr>
                <w:noProof/>
                <w:webHidden/>
              </w:rPr>
              <w:fldChar w:fldCharType="begin"/>
            </w:r>
            <w:r w:rsidR="00CE5FDC">
              <w:rPr>
                <w:noProof/>
                <w:webHidden/>
              </w:rPr>
              <w:instrText xml:space="preserve"> PAGEREF _Toc532457461 \h </w:instrText>
            </w:r>
            <w:r w:rsidR="00CE5FDC">
              <w:rPr>
                <w:noProof/>
                <w:webHidden/>
              </w:rPr>
            </w:r>
            <w:r w:rsidR="00CE5FDC">
              <w:rPr>
                <w:noProof/>
                <w:webHidden/>
              </w:rPr>
              <w:fldChar w:fldCharType="separate"/>
            </w:r>
            <w:r w:rsidR="003E5DCD">
              <w:rPr>
                <w:noProof/>
                <w:webHidden/>
              </w:rPr>
              <w:t>86</w:t>
            </w:r>
            <w:r w:rsidR="00CE5FDC">
              <w:rPr>
                <w:noProof/>
                <w:webHidden/>
              </w:rPr>
              <w:fldChar w:fldCharType="end"/>
            </w:r>
          </w:hyperlink>
        </w:p>
        <w:p w14:paraId="7708FDA6" w14:textId="2B56B5AB" w:rsidR="00CE5FDC" w:rsidRDefault="00244EF3">
          <w:pPr>
            <w:pStyle w:val="TOC2"/>
            <w:tabs>
              <w:tab w:val="right" w:leader="dot" w:pos="9016"/>
            </w:tabs>
            <w:rPr>
              <w:rFonts w:eastAsiaTheme="minorEastAsia"/>
              <w:noProof/>
              <w:lang w:eastAsia="en-GB"/>
            </w:rPr>
          </w:pPr>
          <w:hyperlink w:anchor="_Toc532457462" w:history="1">
            <w:r w:rsidR="00CE5FDC" w:rsidRPr="00AE5362">
              <w:rPr>
                <w:rStyle w:val="Hyperlink"/>
                <w:noProof/>
              </w:rPr>
              <w:t>Testing the Music Player Daemon MPD</w:t>
            </w:r>
            <w:r w:rsidR="00CE5FDC">
              <w:rPr>
                <w:noProof/>
                <w:webHidden/>
              </w:rPr>
              <w:tab/>
            </w:r>
            <w:r w:rsidR="00CE5FDC">
              <w:rPr>
                <w:noProof/>
                <w:webHidden/>
              </w:rPr>
              <w:fldChar w:fldCharType="begin"/>
            </w:r>
            <w:r w:rsidR="00CE5FDC">
              <w:rPr>
                <w:noProof/>
                <w:webHidden/>
              </w:rPr>
              <w:instrText xml:space="preserve"> PAGEREF _Toc532457462 \h </w:instrText>
            </w:r>
            <w:r w:rsidR="00CE5FDC">
              <w:rPr>
                <w:noProof/>
                <w:webHidden/>
              </w:rPr>
            </w:r>
            <w:r w:rsidR="00CE5FDC">
              <w:rPr>
                <w:noProof/>
                <w:webHidden/>
              </w:rPr>
              <w:fldChar w:fldCharType="separate"/>
            </w:r>
            <w:r w:rsidR="003E5DCD">
              <w:rPr>
                <w:noProof/>
                <w:webHidden/>
              </w:rPr>
              <w:t>88</w:t>
            </w:r>
            <w:r w:rsidR="00CE5FDC">
              <w:rPr>
                <w:noProof/>
                <w:webHidden/>
              </w:rPr>
              <w:fldChar w:fldCharType="end"/>
            </w:r>
          </w:hyperlink>
        </w:p>
        <w:p w14:paraId="2EF7D0B4" w14:textId="43B72276" w:rsidR="00CE5FDC" w:rsidRDefault="00244EF3">
          <w:pPr>
            <w:pStyle w:val="TOC2"/>
            <w:tabs>
              <w:tab w:val="right" w:leader="dot" w:pos="9016"/>
            </w:tabs>
            <w:rPr>
              <w:rFonts w:eastAsiaTheme="minorEastAsia"/>
              <w:noProof/>
              <w:lang w:eastAsia="en-GB"/>
            </w:rPr>
          </w:pPr>
          <w:hyperlink w:anchor="_Toc532457463" w:history="1">
            <w:r w:rsidR="00CE5FDC" w:rsidRPr="00AE5362">
              <w:rPr>
                <w:rStyle w:val="Hyperlink"/>
                <w:noProof/>
              </w:rPr>
              <w:t>Manually configuring sound cards</w:t>
            </w:r>
            <w:r w:rsidR="00CE5FDC">
              <w:rPr>
                <w:noProof/>
                <w:webHidden/>
              </w:rPr>
              <w:tab/>
            </w:r>
            <w:r w:rsidR="00CE5FDC">
              <w:rPr>
                <w:noProof/>
                <w:webHidden/>
              </w:rPr>
              <w:fldChar w:fldCharType="begin"/>
            </w:r>
            <w:r w:rsidR="00CE5FDC">
              <w:rPr>
                <w:noProof/>
                <w:webHidden/>
              </w:rPr>
              <w:instrText xml:space="preserve"> PAGEREF _Toc532457463 \h </w:instrText>
            </w:r>
            <w:r w:rsidR="00CE5FDC">
              <w:rPr>
                <w:noProof/>
                <w:webHidden/>
              </w:rPr>
            </w:r>
            <w:r w:rsidR="00CE5FDC">
              <w:rPr>
                <w:noProof/>
                <w:webHidden/>
              </w:rPr>
              <w:fldChar w:fldCharType="separate"/>
            </w:r>
            <w:r w:rsidR="003E5DCD">
              <w:rPr>
                <w:noProof/>
                <w:webHidden/>
              </w:rPr>
              <w:t>89</w:t>
            </w:r>
            <w:r w:rsidR="00CE5FDC">
              <w:rPr>
                <w:noProof/>
                <w:webHidden/>
              </w:rPr>
              <w:fldChar w:fldCharType="end"/>
            </w:r>
          </w:hyperlink>
        </w:p>
        <w:p w14:paraId="740E458E" w14:textId="3B4D202D" w:rsidR="00CE5FDC" w:rsidRDefault="00244EF3">
          <w:pPr>
            <w:pStyle w:val="TOC2"/>
            <w:tabs>
              <w:tab w:val="right" w:leader="dot" w:pos="9016"/>
            </w:tabs>
            <w:rPr>
              <w:rFonts w:eastAsiaTheme="minorEastAsia"/>
              <w:noProof/>
              <w:lang w:eastAsia="en-GB"/>
            </w:rPr>
          </w:pPr>
          <w:hyperlink w:anchor="_Toc532457464" w:history="1">
            <w:r w:rsidR="00CE5FDC" w:rsidRPr="00AE5362">
              <w:rPr>
                <w:rStyle w:val="Hyperlink"/>
                <w:noProof/>
              </w:rPr>
              <w:t>Configuring MPD to use pulseaudio</w:t>
            </w:r>
            <w:r w:rsidR="00CE5FDC">
              <w:rPr>
                <w:noProof/>
                <w:webHidden/>
              </w:rPr>
              <w:tab/>
            </w:r>
            <w:r w:rsidR="00CE5FDC">
              <w:rPr>
                <w:noProof/>
                <w:webHidden/>
              </w:rPr>
              <w:fldChar w:fldCharType="begin"/>
            </w:r>
            <w:r w:rsidR="00CE5FDC">
              <w:rPr>
                <w:noProof/>
                <w:webHidden/>
              </w:rPr>
              <w:instrText xml:space="preserve"> PAGEREF _Toc532457464 \h </w:instrText>
            </w:r>
            <w:r w:rsidR="00CE5FDC">
              <w:rPr>
                <w:noProof/>
                <w:webHidden/>
              </w:rPr>
            </w:r>
            <w:r w:rsidR="00CE5FDC">
              <w:rPr>
                <w:noProof/>
                <w:webHidden/>
              </w:rPr>
              <w:fldChar w:fldCharType="separate"/>
            </w:r>
            <w:r w:rsidR="003E5DCD">
              <w:rPr>
                <w:noProof/>
                <w:webHidden/>
              </w:rPr>
              <w:t>90</w:t>
            </w:r>
            <w:r w:rsidR="00CE5FDC">
              <w:rPr>
                <w:noProof/>
                <w:webHidden/>
              </w:rPr>
              <w:fldChar w:fldCharType="end"/>
            </w:r>
          </w:hyperlink>
        </w:p>
        <w:p w14:paraId="628F5351" w14:textId="37E252C7" w:rsidR="00CE5FDC" w:rsidRDefault="00244EF3">
          <w:pPr>
            <w:pStyle w:val="TOC2"/>
            <w:tabs>
              <w:tab w:val="right" w:leader="dot" w:pos="9016"/>
            </w:tabs>
            <w:rPr>
              <w:rFonts w:eastAsiaTheme="minorEastAsia"/>
              <w:noProof/>
              <w:lang w:eastAsia="en-GB"/>
            </w:rPr>
          </w:pPr>
          <w:hyperlink w:anchor="_Toc532457465" w:history="1">
            <w:r w:rsidR="00CE5FDC" w:rsidRPr="00AE5362">
              <w:rPr>
                <w:rStyle w:val="Hyperlink"/>
                <w:noProof/>
                <w:lang w:val="en-US"/>
              </w:rPr>
              <w:t>Installing the Infra Red sensor software</w:t>
            </w:r>
            <w:r w:rsidR="00CE5FDC">
              <w:rPr>
                <w:noProof/>
                <w:webHidden/>
              </w:rPr>
              <w:tab/>
            </w:r>
            <w:r w:rsidR="00CE5FDC">
              <w:rPr>
                <w:noProof/>
                <w:webHidden/>
              </w:rPr>
              <w:fldChar w:fldCharType="begin"/>
            </w:r>
            <w:r w:rsidR="00CE5FDC">
              <w:rPr>
                <w:noProof/>
                <w:webHidden/>
              </w:rPr>
              <w:instrText xml:space="preserve"> PAGEREF _Toc532457465 \h </w:instrText>
            </w:r>
            <w:r w:rsidR="00CE5FDC">
              <w:rPr>
                <w:noProof/>
                <w:webHidden/>
              </w:rPr>
            </w:r>
            <w:r w:rsidR="00CE5FDC">
              <w:rPr>
                <w:noProof/>
                <w:webHidden/>
              </w:rPr>
              <w:fldChar w:fldCharType="separate"/>
            </w:r>
            <w:r w:rsidR="003E5DCD">
              <w:rPr>
                <w:noProof/>
                <w:webHidden/>
              </w:rPr>
              <w:t>90</w:t>
            </w:r>
            <w:r w:rsidR="00CE5FDC">
              <w:rPr>
                <w:noProof/>
                <w:webHidden/>
              </w:rPr>
              <w:fldChar w:fldCharType="end"/>
            </w:r>
          </w:hyperlink>
        </w:p>
        <w:p w14:paraId="2F7C38A6" w14:textId="724E7F6E" w:rsidR="00CE5FDC" w:rsidRDefault="00244EF3">
          <w:pPr>
            <w:pStyle w:val="TOC2"/>
            <w:tabs>
              <w:tab w:val="right" w:leader="dot" w:pos="9016"/>
            </w:tabs>
            <w:rPr>
              <w:rFonts w:eastAsiaTheme="minorEastAsia"/>
              <w:noProof/>
              <w:lang w:eastAsia="en-GB"/>
            </w:rPr>
          </w:pPr>
          <w:hyperlink w:anchor="_Toc532457466" w:history="1">
            <w:r w:rsidR="00CE5FDC" w:rsidRPr="00AE5362">
              <w:rPr>
                <w:rStyle w:val="Hyperlink"/>
                <w:noProof/>
                <w:lang w:val="en-US"/>
              </w:rPr>
              <w:t>Testing the remote control</w:t>
            </w:r>
            <w:r w:rsidR="00CE5FDC">
              <w:rPr>
                <w:noProof/>
                <w:webHidden/>
              </w:rPr>
              <w:tab/>
            </w:r>
            <w:r w:rsidR="00CE5FDC">
              <w:rPr>
                <w:noProof/>
                <w:webHidden/>
              </w:rPr>
              <w:fldChar w:fldCharType="begin"/>
            </w:r>
            <w:r w:rsidR="00CE5FDC">
              <w:rPr>
                <w:noProof/>
                <w:webHidden/>
              </w:rPr>
              <w:instrText xml:space="preserve"> PAGEREF _Toc532457466 \h </w:instrText>
            </w:r>
            <w:r w:rsidR="00CE5FDC">
              <w:rPr>
                <w:noProof/>
                <w:webHidden/>
              </w:rPr>
            </w:r>
            <w:r w:rsidR="00CE5FDC">
              <w:rPr>
                <w:noProof/>
                <w:webHidden/>
              </w:rPr>
              <w:fldChar w:fldCharType="separate"/>
            </w:r>
            <w:r w:rsidR="003E5DCD">
              <w:rPr>
                <w:noProof/>
                <w:webHidden/>
              </w:rPr>
              <w:t>94</w:t>
            </w:r>
            <w:r w:rsidR="00CE5FDC">
              <w:rPr>
                <w:noProof/>
                <w:webHidden/>
              </w:rPr>
              <w:fldChar w:fldCharType="end"/>
            </w:r>
          </w:hyperlink>
        </w:p>
        <w:p w14:paraId="4B95F333" w14:textId="4651711A" w:rsidR="00CE5FDC" w:rsidRDefault="00244EF3">
          <w:pPr>
            <w:pStyle w:val="TOC2"/>
            <w:tabs>
              <w:tab w:val="right" w:leader="dot" w:pos="9016"/>
            </w:tabs>
            <w:rPr>
              <w:rFonts w:eastAsiaTheme="minorEastAsia"/>
              <w:noProof/>
              <w:lang w:eastAsia="en-GB"/>
            </w:rPr>
          </w:pPr>
          <w:hyperlink w:anchor="_Toc532457467" w:history="1">
            <w:r w:rsidR="00CE5FDC" w:rsidRPr="00AE5362">
              <w:rPr>
                <w:rStyle w:val="Hyperlink"/>
                <w:noProof/>
                <w:lang w:val="en-US"/>
              </w:rPr>
              <w:t>Disabling the repeat on the volume control</w:t>
            </w:r>
            <w:r w:rsidR="00CE5FDC">
              <w:rPr>
                <w:noProof/>
                <w:webHidden/>
              </w:rPr>
              <w:tab/>
            </w:r>
            <w:r w:rsidR="00CE5FDC">
              <w:rPr>
                <w:noProof/>
                <w:webHidden/>
              </w:rPr>
              <w:fldChar w:fldCharType="begin"/>
            </w:r>
            <w:r w:rsidR="00CE5FDC">
              <w:rPr>
                <w:noProof/>
                <w:webHidden/>
              </w:rPr>
              <w:instrText xml:space="preserve"> PAGEREF _Toc532457467 \h </w:instrText>
            </w:r>
            <w:r w:rsidR="00CE5FDC">
              <w:rPr>
                <w:noProof/>
                <w:webHidden/>
              </w:rPr>
            </w:r>
            <w:r w:rsidR="00CE5FDC">
              <w:rPr>
                <w:noProof/>
                <w:webHidden/>
              </w:rPr>
              <w:fldChar w:fldCharType="separate"/>
            </w:r>
            <w:r w:rsidR="003E5DCD">
              <w:rPr>
                <w:noProof/>
                <w:webHidden/>
              </w:rPr>
              <w:t>95</w:t>
            </w:r>
            <w:r w:rsidR="00CE5FDC">
              <w:rPr>
                <w:noProof/>
                <w:webHidden/>
              </w:rPr>
              <w:fldChar w:fldCharType="end"/>
            </w:r>
          </w:hyperlink>
        </w:p>
        <w:p w14:paraId="529FBC86" w14:textId="132AAF95" w:rsidR="00CE5FDC" w:rsidRDefault="00244EF3">
          <w:pPr>
            <w:pStyle w:val="TOC2"/>
            <w:tabs>
              <w:tab w:val="right" w:leader="dot" w:pos="9016"/>
            </w:tabs>
            <w:rPr>
              <w:rFonts w:eastAsiaTheme="minorEastAsia"/>
              <w:noProof/>
              <w:lang w:eastAsia="en-GB"/>
            </w:rPr>
          </w:pPr>
          <w:hyperlink w:anchor="_Toc532457468" w:history="1">
            <w:r w:rsidR="00CE5FDC" w:rsidRPr="00AE5362">
              <w:rPr>
                <w:rStyle w:val="Hyperlink"/>
                <w:noProof/>
              </w:rPr>
              <w:t>Configuring a wireless adaptor</w:t>
            </w:r>
            <w:r w:rsidR="00CE5FDC">
              <w:rPr>
                <w:noProof/>
                <w:webHidden/>
              </w:rPr>
              <w:tab/>
            </w:r>
            <w:r w:rsidR="00CE5FDC">
              <w:rPr>
                <w:noProof/>
                <w:webHidden/>
              </w:rPr>
              <w:fldChar w:fldCharType="begin"/>
            </w:r>
            <w:r w:rsidR="00CE5FDC">
              <w:rPr>
                <w:noProof/>
                <w:webHidden/>
              </w:rPr>
              <w:instrText xml:space="preserve"> PAGEREF _Toc532457468 \h </w:instrText>
            </w:r>
            <w:r w:rsidR="00CE5FDC">
              <w:rPr>
                <w:noProof/>
                <w:webHidden/>
              </w:rPr>
            </w:r>
            <w:r w:rsidR="00CE5FDC">
              <w:rPr>
                <w:noProof/>
                <w:webHidden/>
              </w:rPr>
              <w:fldChar w:fldCharType="separate"/>
            </w:r>
            <w:r w:rsidR="003E5DCD">
              <w:rPr>
                <w:noProof/>
                <w:webHidden/>
              </w:rPr>
              <w:t>95</w:t>
            </w:r>
            <w:r w:rsidR="00CE5FDC">
              <w:rPr>
                <w:noProof/>
                <w:webHidden/>
              </w:rPr>
              <w:fldChar w:fldCharType="end"/>
            </w:r>
          </w:hyperlink>
        </w:p>
        <w:p w14:paraId="55104814" w14:textId="49C0A7F0" w:rsidR="00CE5FDC" w:rsidRDefault="00244EF3">
          <w:pPr>
            <w:pStyle w:val="TOC3"/>
            <w:tabs>
              <w:tab w:val="right" w:leader="dot" w:pos="9016"/>
            </w:tabs>
            <w:rPr>
              <w:rFonts w:eastAsiaTheme="minorEastAsia"/>
              <w:noProof/>
              <w:lang w:eastAsia="en-GB"/>
            </w:rPr>
          </w:pPr>
          <w:hyperlink w:anchor="_Toc532457469" w:history="1">
            <w:r w:rsidR="00CE5FDC" w:rsidRPr="00AE5362">
              <w:rPr>
                <w:rStyle w:val="Hyperlink"/>
                <w:noProof/>
              </w:rPr>
              <w:t>Install the wireless adapter</w:t>
            </w:r>
            <w:r w:rsidR="00CE5FDC">
              <w:rPr>
                <w:noProof/>
                <w:webHidden/>
              </w:rPr>
              <w:tab/>
            </w:r>
            <w:r w:rsidR="00CE5FDC">
              <w:rPr>
                <w:noProof/>
                <w:webHidden/>
              </w:rPr>
              <w:fldChar w:fldCharType="begin"/>
            </w:r>
            <w:r w:rsidR="00CE5FDC">
              <w:rPr>
                <w:noProof/>
                <w:webHidden/>
              </w:rPr>
              <w:instrText xml:space="preserve"> PAGEREF _Toc532457469 \h </w:instrText>
            </w:r>
            <w:r w:rsidR="00CE5FDC">
              <w:rPr>
                <w:noProof/>
                <w:webHidden/>
              </w:rPr>
            </w:r>
            <w:r w:rsidR="00CE5FDC">
              <w:rPr>
                <w:noProof/>
                <w:webHidden/>
              </w:rPr>
              <w:fldChar w:fldCharType="separate"/>
            </w:r>
            <w:r w:rsidR="003E5DCD">
              <w:rPr>
                <w:noProof/>
                <w:webHidden/>
              </w:rPr>
              <w:t>95</w:t>
            </w:r>
            <w:r w:rsidR="00CE5FDC">
              <w:rPr>
                <w:noProof/>
                <w:webHidden/>
              </w:rPr>
              <w:fldChar w:fldCharType="end"/>
            </w:r>
          </w:hyperlink>
        </w:p>
        <w:p w14:paraId="6CAA1A94" w14:textId="78DC3903" w:rsidR="00CE5FDC" w:rsidRDefault="00244EF3">
          <w:pPr>
            <w:pStyle w:val="TOC3"/>
            <w:tabs>
              <w:tab w:val="right" w:leader="dot" w:pos="9016"/>
            </w:tabs>
            <w:rPr>
              <w:rFonts w:eastAsiaTheme="minorEastAsia"/>
              <w:noProof/>
              <w:lang w:eastAsia="en-GB"/>
            </w:rPr>
          </w:pPr>
          <w:hyperlink w:anchor="_Toc532457470" w:history="1">
            <w:r w:rsidR="00CE5FDC" w:rsidRPr="00AE5362">
              <w:rPr>
                <w:rStyle w:val="Hyperlink"/>
                <w:noProof/>
              </w:rPr>
              <w:t>Configure the adaptor</w:t>
            </w:r>
            <w:r w:rsidR="00CE5FDC">
              <w:rPr>
                <w:noProof/>
                <w:webHidden/>
              </w:rPr>
              <w:tab/>
            </w:r>
            <w:r w:rsidR="00CE5FDC">
              <w:rPr>
                <w:noProof/>
                <w:webHidden/>
              </w:rPr>
              <w:fldChar w:fldCharType="begin"/>
            </w:r>
            <w:r w:rsidR="00CE5FDC">
              <w:rPr>
                <w:noProof/>
                <w:webHidden/>
              </w:rPr>
              <w:instrText xml:space="preserve"> PAGEREF _Toc532457470 \h </w:instrText>
            </w:r>
            <w:r w:rsidR="00CE5FDC">
              <w:rPr>
                <w:noProof/>
                <w:webHidden/>
              </w:rPr>
            </w:r>
            <w:r w:rsidR="00CE5FDC">
              <w:rPr>
                <w:noProof/>
                <w:webHidden/>
              </w:rPr>
              <w:fldChar w:fldCharType="separate"/>
            </w:r>
            <w:r w:rsidR="003E5DCD">
              <w:rPr>
                <w:noProof/>
                <w:webHidden/>
              </w:rPr>
              <w:t>95</w:t>
            </w:r>
            <w:r w:rsidR="00CE5FDC">
              <w:rPr>
                <w:noProof/>
                <w:webHidden/>
              </w:rPr>
              <w:fldChar w:fldCharType="end"/>
            </w:r>
          </w:hyperlink>
        </w:p>
        <w:p w14:paraId="54CA8E82" w14:textId="6E55AAA6" w:rsidR="00CE5FDC" w:rsidRDefault="00244EF3">
          <w:pPr>
            <w:pStyle w:val="TOC3"/>
            <w:tabs>
              <w:tab w:val="right" w:leader="dot" w:pos="9016"/>
            </w:tabs>
            <w:rPr>
              <w:rFonts w:eastAsiaTheme="minorEastAsia"/>
              <w:noProof/>
              <w:lang w:eastAsia="en-GB"/>
            </w:rPr>
          </w:pPr>
          <w:hyperlink w:anchor="_Toc532457471" w:history="1">
            <w:r w:rsidR="00CE5FDC" w:rsidRPr="00AE5362">
              <w:rPr>
                <w:rStyle w:val="Hyperlink"/>
                <w:noProof/>
              </w:rPr>
              <w:t>Explanation of the network fields</w:t>
            </w:r>
            <w:r w:rsidR="00CE5FDC">
              <w:rPr>
                <w:noProof/>
                <w:webHidden/>
              </w:rPr>
              <w:tab/>
            </w:r>
            <w:r w:rsidR="00CE5FDC">
              <w:rPr>
                <w:noProof/>
                <w:webHidden/>
              </w:rPr>
              <w:fldChar w:fldCharType="begin"/>
            </w:r>
            <w:r w:rsidR="00CE5FDC">
              <w:rPr>
                <w:noProof/>
                <w:webHidden/>
              </w:rPr>
              <w:instrText xml:space="preserve"> PAGEREF _Toc532457471 \h </w:instrText>
            </w:r>
            <w:r w:rsidR="00CE5FDC">
              <w:rPr>
                <w:noProof/>
                <w:webHidden/>
              </w:rPr>
            </w:r>
            <w:r w:rsidR="00CE5FDC">
              <w:rPr>
                <w:noProof/>
                <w:webHidden/>
              </w:rPr>
              <w:fldChar w:fldCharType="separate"/>
            </w:r>
            <w:r w:rsidR="003E5DCD">
              <w:rPr>
                <w:noProof/>
                <w:webHidden/>
              </w:rPr>
              <w:t>96</w:t>
            </w:r>
            <w:r w:rsidR="00CE5FDC">
              <w:rPr>
                <w:noProof/>
                <w:webHidden/>
              </w:rPr>
              <w:fldChar w:fldCharType="end"/>
            </w:r>
          </w:hyperlink>
        </w:p>
        <w:p w14:paraId="79C9FD0C" w14:textId="4A046849" w:rsidR="00CE5FDC" w:rsidRDefault="00244EF3">
          <w:pPr>
            <w:pStyle w:val="TOC3"/>
            <w:tabs>
              <w:tab w:val="right" w:leader="dot" w:pos="9016"/>
            </w:tabs>
            <w:rPr>
              <w:rFonts w:eastAsiaTheme="minorEastAsia"/>
              <w:noProof/>
              <w:lang w:eastAsia="en-GB"/>
            </w:rPr>
          </w:pPr>
          <w:hyperlink w:anchor="_Toc532457472" w:history="1">
            <w:r w:rsidR="00CE5FDC" w:rsidRPr="00AE5362">
              <w:rPr>
                <w:rStyle w:val="Hyperlink"/>
                <w:noProof/>
              </w:rPr>
              <w:t>Operating the wireless interface</w:t>
            </w:r>
            <w:r w:rsidR="00CE5FDC">
              <w:rPr>
                <w:noProof/>
                <w:webHidden/>
              </w:rPr>
              <w:tab/>
            </w:r>
            <w:r w:rsidR="00CE5FDC">
              <w:rPr>
                <w:noProof/>
                <w:webHidden/>
              </w:rPr>
              <w:fldChar w:fldCharType="begin"/>
            </w:r>
            <w:r w:rsidR="00CE5FDC">
              <w:rPr>
                <w:noProof/>
                <w:webHidden/>
              </w:rPr>
              <w:instrText xml:space="preserve"> PAGEREF _Toc532457472 \h </w:instrText>
            </w:r>
            <w:r w:rsidR="00CE5FDC">
              <w:rPr>
                <w:noProof/>
                <w:webHidden/>
              </w:rPr>
            </w:r>
            <w:r w:rsidR="00CE5FDC">
              <w:rPr>
                <w:noProof/>
                <w:webHidden/>
              </w:rPr>
              <w:fldChar w:fldCharType="separate"/>
            </w:r>
            <w:r w:rsidR="003E5DCD">
              <w:rPr>
                <w:noProof/>
                <w:webHidden/>
              </w:rPr>
              <w:t>97</w:t>
            </w:r>
            <w:r w:rsidR="00CE5FDC">
              <w:rPr>
                <w:noProof/>
                <w:webHidden/>
              </w:rPr>
              <w:fldChar w:fldCharType="end"/>
            </w:r>
          </w:hyperlink>
        </w:p>
        <w:p w14:paraId="54FD9DCF" w14:textId="70BC47CF" w:rsidR="00CE5FDC" w:rsidRDefault="00244EF3">
          <w:pPr>
            <w:pStyle w:val="TOC3"/>
            <w:tabs>
              <w:tab w:val="right" w:leader="dot" w:pos="9016"/>
            </w:tabs>
            <w:rPr>
              <w:rFonts w:eastAsiaTheme="minorEastAsia"/>
              <w:noProof/>
              <w:lang w:eastAsia="en-GB"/>
            </w:rPr>
          </w:pPr>
          <w:hyperlink w:anchor="_Toc532457473" w:history="1">
            <w:r w:rsidR="00CE5FDC" w:rsidRPr="00AE5362">
              <w:rPr>
                <w:rStyle w:val="Hyperlink"/>
                <w:noProof/>
              </w:rPr>
              <w:t>Troubleshooting the wireless adapter</w:t>
            </w:r>
            <w:r w:rsidR="00CE5FDC">
              <w:rPr>
                <w:noProof/>
                <w:webHidden/>
              </w:rPr>
              <w:tab/>
            </w:r>
            <w:r w:rsidR="00CE5FDC">
              <w:rPr>
                <w:noProof/>
                <w:webHidden/>
              </w:rPr>
              <w:fldChar w:fldCharType="begin"/>
            </w:r>
            <w:r w:rsidR="00CE5FDC">
              <w:rPr>
                <w:noProof/>
                <w:webHidden/>
              </w:rPr>
              <w:instrText xml:space="preserve"> PAGEREF _Toc532457473 \h </w:instrText>
            </w:r>
            <w:r w:rsidR="00CE5FDC">
              <w:rPr>
                <w:noProof/>
                <w:webHidden/>
              </w:rPr>
            </w:r>
            <w:r w:rsidR="00CE5FDC">
              <w:rPr>
                <w:noProof/>
                <w:webHidden/>
              </w:rPr>
              <w:fldChar w:fldCharType="separate"/>
            </w:r>
            <w:r w:rsidR="003E5DCD">
              <w:rPr>
                <w:noProof/>
                <w:webHidden/>
              </w:rPr>
              <w:t>97</w:t>
            </w:r>
            <w:r w:rsidR="00CE5FDC">
              <w:rPr>
                <w:noProof/>
                <w:webHidden/>
              </w:rPr>
              <w:fldChar w:fldCharType="end"/>
            </w:r>
          </w:hyperlink>
        </w:p>
        <w:p w14:paraId="209BF022" w14:textId="7BBE6323" w:rsidR="00CE5FDC" w:rsidRDefault="00244EF3">
          <w:pPr>
            <w:pStyle w:val="TOC3"/>
            <w:tabs>
              <w:tab w:val="right" w:leader="dot" w:pos="9016"/>
            </w:tabs>
            <w:rPr>
              <w:rFonts w:eastAsiaTheme="minorEastAsia"/>
              <w:noProof/>
              <w:lang w:eastAsia="en-GB"/>
            </w:rPr>
          </w:pPr>
          <w:hyperlink w:anchor="_Toc532457474" w:history="1">
            <w:r w:rsidR="00CE5FDC" w:rsidRPr="00AE5362">
              <w:rPr>
                <w:rStyle w:val="Hyperlink"/>
                <w:noProof/>
              </w:rPr>
              <w:t>Configuring a static IP address</w:t>
            </w:r>
            <w:r w:rsidR="00CE5FDC">
              <w:rPr>
                <w:noProof/>
                <w:webHidden/>
              </w:rPr>
              <w:tab/>
            </w:r>
            <w:r w:rsidR="00CE5FDC">
              <w:rPr>
                <w:noProof/>
                <w:webHidden/>
              </w:rPr>
              <w:fldChar w:fldCharType="begin"/>
            </w:r>
            <w:r w:rsidR="00CE5FDC">
              <w:rPr>
                <w:noProof/>
                <w:webHidden/>
              </w:rPr>
              <w:instrText xml:space="preserve"> PAGEREF _Toc532457474 \h </w:instrText>
            </w:r>
            <w:r w:rsidR="00CE5FDC">
              <w:rPr>
                <w:noProof/>
                <w:webHidden/>
              </w:rPr>
            </w:r>
            <w:r w:rsidR="00CE5FDC">
              <w:rPr>
                <w:noProof/>
                <w:webHidden/>
              </w:rPr>
              <w:fldChar w:fldCharType="separate"/>
            </w:r>
            <w:r w:rsidR="003E5DCD">
              <w:rPr>
                <w:noProof/>
                <w:webHidden/>
              </w:rPr>
              <w:t>98</w:t>
            </w:r>
            <w:r w:rsidR="00CE5FDC">
              <w:rPr>
                <w:noProof/>
                <w:webHidden/>
              </w:rPr>
              <w:fldChar w:fldCharType="end"/>
            </w:r>
          </w:hyperlink>
        </w:p>
        <w:p w14:paraId="19580B57" w14:textId="38109E38" w:rsidR="00CE5FDC" w:rsidRDefault="00244EF3">
          <w:pPr>
            <w:pStyle w:val="TOC3"/>
            <w:tabs>
              <w:tab w:val="right" w:leader="dot" w:pos="9016"/>
            </w:tabs>
            <w:rPr>
              <w:rFonts w:eastAsiaTheme="minorEastAsia"/>
              <w:noProof/>
              <w:lang w:eastAsia="en-GB"/>
            </w:rPr>
          </w:pPr>
          <w:hyperlink w:anchor="_Toc532457475" w:history="1">
            <w:r w:rsidR="00CE5FDC" w:rsidRPr="00AE5362">
              <w:rPr>
                <w:rStyle w:val="Hyperlink"/>
                <w:noProof/>
              </w:rPr>
              <w:t>Configuring DHCP in a router</w:t>
            </w:r>
            <w:r w:rsidR="00CE5FDC">
              <w:rPr>
                <w:noProof/>
                <w:webHidden/>
              </w:rPr>
              <w:tab/>
            </w:r>
            <w:r w:rsidR="00CE5FDC">
              <w:rPr>
                <w:noProof/>
                <w:webHidden/>
              </w:rPr>
              <w:fldChar w:fldCharType="begin"/>
            </w:r>
            <w:r w:rsidR="00CE5FDC">
              <w:rPr>
                <w:noProof/>
                <w:webHidden/>
              </w:rPr>
              <w:instrText xml:space="preserve"> PAGEREF _Toc532457475 \h </w:instrText>
            </w:r>
            <w:r w:rsidR="00CE5FDC">
              <w:rPr>
                <w:noProof/>
                <w:webHidden/>
              </w:rPr>
            </w:r>
            <w:r w:rsidR="00CE5FDC">
              <w:rPr>
                <w:noProof/>
                <w:webHidden/>
              </w:rPr>
              <w:fldChar w:fldCharType="separate"/>
            </w:r>
            <w:r w:rsidR="003E5DCD">
              <w:rPr>
                <w:noProof/>
                <w:webHidden/>
              </w:rPr>
              <w:t>98</w:t>
            </w:r>
            <w:r w:rsidR="00CE5FDC">
              <w:rPr>
                <w:noProof/>
                <w:webHidden/>
              </w:rPr>
              <w:fldChar w:fldCharType="end"/>
            </w:r>
          </w:hyperlink>
        </w:p>
        <w:p w14:paraId="61B7CAEA" w14:textId="4549C9E4" w:rsidR="00CE5FDC" w:rsidRDefault="00244EF3">
          <w:pPr>
            <w:pStyle w:val="TOC3"/>
            <w:tabs>
              <w:tab w:val="right" w:leader="dot" w:pos="9016"/>
            </w:tabs>
            <w:rPr>
              <w:rFonts w:eastAsiaTheme="minorEastAsia"/>
              <w:noProof/>
              <w:lang w:eastAsia="en-GB"/>
            </w:rPr>
          </w:pPr>
          <w:hyperlink w:anchor="_Toc532457476" w:history="1">
            <w:r w:rsidR="00CE5FDC" w:rsidRPr="00AE5362">
              <w:rPr>
                <w:rStyle w:val="Hyperlink"/>
                <w:noProof/>
              </w:rPr>
              <w:t>Ethernet static IP configuration</w:t>
            </w:r>
            <w:r w:rsidR="00CE5FDC">
              <w:rPr>
                <w:noProof/>
                <w:webHidden/>
              </w:rPr>
              <w:tab/>
            </w:r>
            <w:r w:rsidR="00CE5FDC">
              <w:rPr>
                <w:noProof/>
                <w:webHidden/>
              </w:rPr>
              <w:fldChar w:fldCharType="begin"/>
            </w:r>
            <w:r w:rsidR="00CE5FDC">
              <w:rPr>
                <w:noProof/>
                <w:webHidden/>
              </w:rPr>
              <w:instrText xml:space="preserve"> PAGEREF _Toc532457476 \h </w:instrText>
            </w:r>
            <w:r w:rsidR="00CE5FDC">
              <w:rPr>
                <w:noProof/>
                <w:webHidden/>
              </w:rPr>
            </w:r>
            <w:r w:rsidR="00CE5FDC">
              <w:rPr>
                <w:noProof/>
                <w:webHidden/>
              </w:rPr>
              <w:fldChar w:fldCharType="separate"/>
            </w:r>
            <w:r w:rsidR="003E5DCD">
              <w:rPr>
                <w:noProof/>
                <w:webHidden/>
              </w:rPr>
              <w:t>99</w:t>
            </w:r>
            <w:r w:rsidR="00CE5FDC">
              <w:rPr>
                <w:noProof/>
                <w:webHidden/>
              </w:rPr>
              <w:fldChar w:fldCharType="end"/>
            </w:r>
          </w:hyperlink>
        </w:p>
        <w:p w14:paraId="62F069B1" w14:textId="4EDBA323" w:rsidR="00CE5FDC" w:rsidRDefault="00244EF3">
          <w:pPr>
            <w:pStyle w:val="TOC2"/>
            <w:tabs>
              <w:tab w:val="right" w:leader="dot" w:pos="9016"/>
            </w:tabs>
            <w:rPr>
              <w:rFonts w:eastAsiaTheme="minorEastAsia"/>
              <w:noProof/>
              <w:lang w:eastAsia="en-GB"/>
            </w:rPr>
          </w:pPr>
          <w:hyperlink w:anchor="_Toc532457477" w:history="1">
            <w:r w:rsidR="00CE5FDC" w:rsidRPr="00AE5362">
              <w:rPr>
                <w:rStyle w:val="Hyperlink"/>
                <w:noProof/>
              </w:rPr>
              <w:t>Installing the Web interface</w:t>
            </w:r>
            <w:r w:rsidR="00CE5FDC">
              <w:rPr>
                <w:noProof/>
                <w:webHidden/>
              </w:rPr>
              <w:tab/>
            </w:r>
            <w:r w:rsidR="00CE5FDC">
              <w:rPr>
                <w:noProof/>
                <w:webHidden/>
              </w:rPr>
              <w:fldChar w:fldCharType="begin"/>
            </w:r>
            <w:r w:rsidR="00CE5FDC">
              <w:rPr>
                <w:noProof/>
                <w:webHidden/>
              </w:rPr>
              <w:instrText xml:space="preserve"> PAGEREF _Toc532457477 \h </w:instrText>
            </w:r>
            <w:r w:rsidR="00CE5FDC">
              <w:rPr>
                <w:noProof/>
                <w:webHidden/>
              </w:rPr>
            </w:r>
            <w:r w:rsidR="00CE5FDC">
              <w:rPr>
                <w:noProof/>
                <w:webHidden/>
              </w:rPr>
              <w:fldChar w:fldCharType="separate"/>
            </w:r>
            <w:r w:rsidR="003E5DCD">
              <w:rPr>
                <w:noProof/>
                <w:webHidden/>
              </w:rPr>
              <w:t>99</w:t>
            </w:r>
            <w:r w:rsidR="00CE5FDC">
              <w:rPr>
                <w:noProof/>
                <w:webHidden/>
              </w:rPr>
              <w:fldChar w:fldCharType="end"/>
            </w:r>
          </w:hyperlink>
        </w:p>
        <w:p w14:paraId="3C13A0B7" w14:textId="4D1AA2C3" w:rsidR="00CE5FDC" w:rsidRDefault="00244EF3">
          <w:pPr>
            <w:pStyle w:val="TOC3"/>
            <w:tabs>
              <w:tab w:val="right" w:leader="dot" w:pos="9016"/>
            </w:tabs>
            <w:rPr>
              <w:rFonts w:eastAsiaTheme="minorEastAsia"/>
              <w:noProof/>
              <w:lang w:eastAsia="en-GB"/>
            </w:rPr>
          </w:pPr>
          <w:hyperlink w:anchor="_Toc532457478" w:history="1">
            <w:r w:rsidR="00CE5FDC" w:rsidRPr="00AE5362">
              <w:rPr>
                <w:rStyle w:val="Hyperlink"/>
                <w:noProof/>
              </w:rPr>
              <w:t>Install Apache</w:t>
            </w:r>
            <w:r w:rsidR="00CE5FDC">
              <w:rPr>
                <w:noProof/>
                <w:webHidden/>
              </w:rPr>
              <w:tab/>
            </w:r>
            <w:r w:rsidR="00CE5FDC">
              <w:rPr>
                <w:noProof/>
                <w:webHidden/>
              </w:rPr>
              <w:fldChar w:fldCharType="begin"/>
            </w:r>
            <w:r w:rsidR="00CE5FDC">
              <w:rPr>
                <w:noProof/>
                <w:webHidden/>
              </w:rPr>
              <w:instrText xml:space="preserve"> PAGEREF _Toc532457478 \h </w:instrText>
            </w:r>
            <w:r w:rsidR="00CE5FDC">
              <w:rPr>
                <w:noProof/>
                <w:webHidden/>
              </w:rPr>
            </w:r>
            <w:r w:rsidR="00CE5FDC">
              <w:rPr>
                <w:noProof/>
                <w:webHidden/>
              </w:rPr>
              <w:fldChar w:fldCharType="separate"/>
            </w:r>
            <w:r w:rsidR="003E5DCD">
              <w:rPr>
                <w:noProof/>
                <w:webHidden/>
              </w:rPr>
              <w:t>99</w:t>
            </w:r>
            <w:r w:rsidR="00CE5FDC">
              <w:rPr>
                <w:noProof/>
                <w:webHidden/>
              </w:rPr>
              <w:fldChar w:fldCharType="end"/>
            </w:r>
          </w:hyperlink>
        </w:p>
        <w:p w14:paraId="58095828" w14:textId="47C73618" w:rsidR="00CE5FDC" w:rsidRDefault="00244EF3">
          <w:pPr>
            <w:pStyle w:val="TOC3"/>
            <w:tabs>
              <w:tab w:val="right" w:leader="dot" w:pos="9016"/>
            </w:tabs>
            <w:rPr>
              <w:rFonts w:eastAsiaTheme="minorEastAsia"/>
              <w:noProof/>
              <w:lang w:eastAsia="en-GB"/>
            </w:rPr>
          </w:pPr>
          <w:hyperlink w:anchor="_Toc532457479" w:history="1">
            <w:r w:rsidR="00CE5FDC" w:rsidRPr="00AE5362">
              <w:rPr>
                <w:rStyle w:val="Hyperlink"/>
                <w:noProof/>
              </w:rPr>
              <w:t>Install the Web Browser server pages</w:t>
            </w:r>
            <w:r w:rsidR="00CE5FDC">
              <w:rPr>
                <w:noProof/>
                <w:webHidden/>
              </w:rPr>
              <w:tab/>
            </w:r>
            <w:r w:rsidR="00CE5FDC">
              <w:rPr>
                <w:noProof/>
                <w:webHidden/>
              </w:rPr>
              <w:fldChar w:fldCharType="begin"/>
            </w:r>
            <w:r w:rsidR="00CE5FDC">
              <w:rPr>
                <w:noProof/>
                <w:webHidden/>
              </w:rPr>
              <w:instrText xml:space="preserve"> PAGEREF _Toc532457479 \h </w:instrText>
            </w:r>
            <w:r w:rsidR="00CE5FDC">
              <w:rPr>
                <w:noProof/>
                <w:webHidden/>
              </w:rPr>
            </w:r>
            <w:r w:rsidR="00CE5FDC">
              <w:rPr>
                <w:noProof/>
                <w:webHidden/>
              </w:rPr>
              <w:fldChar w:fldCharType="separate"/>
            </w:r>
            <w:r w:rsidR="003E5DCD">
              <w:rPr>
                <w:noProof/>
                <w:webHidden/>
              </w:rPr>
              <w:t>100</w:t>
            </w:r>
            <w:r w:rsidR="00CE5FDC">
              <w:rPr>
                <w:noProof/>
                <w:webHidden/>
              </w:rPr>
              <w:fldChar w:fldCharType="end"/>
            </w:r>
          </w:hyperlink>
        </w:p>
        <w:p w14:paraId="7987E1E6" w14:textId="170A69BF" w:rsidR="00CE5FDC" w:rsidRDefault="00244EF3">
          <w:pPr>
            <w:pStyle w:val="TOC3"/>
            <w:tabs>
              <w:tab w:val="right" w:leader="dot" w:pos="9016"/>
            </w:tabs>
            <w:rPr>
              <w:rFonts w:eastAsiaTheme="minorEastAsia"/>
              <w:noProof/>
              <w:lang w:eastAsia="en-GB"/>
            </w:rPr>
          </w:pPr>
          <w:hyperlink w:anchor="_Toc532457480" w:history="1">
            <w:r w:rsidR="00CE5FDC" w:rsidRPr="00AE5362">
              <w:rPr>
                <w:rStyle w:val="Hyperlink"/>
                <w:noProof/>
              </w:rPr>
              <w:t>Start the radio web interface</w:t>
            </w:r>
            <w:r w:rsidR="00CE5FDC">
              <w:rPr>
                <w:noProof/>
                <w:webHidden/>
              </w:rPr>
              <w:tab/>
            </w:r>
            <w:r w:rsidR="00CE5FDC">
              <w:rPr>
                <w:noProof/>
                <w:webHidden/>
              </w:rPr>
              <w:fldChar w:fldCharType="begin"/>
            </w:r>
            <w:r w:rsidR="00CE5FDC">
              <w:rPr>
                <w:noProof/>
                <w:webHidden/>
              </w:rPr>
              <w:instrText xml:space="preserve"> PAGEREF _Toc532457480 \h </w:instrText>
            </w:r>
            <w:r w:rsidR="00CE5FDC">
              <w:rPr>
                <w:noProof/>
                <w:webHidden/>
              </w:rPr>
            </w:r>
            <w:r w:rsidR="00CE5FDC">
              <w:rPr>
                <w:noProof/>
                <w:webHidden/>
              </w:rPr>
              <w:fldChar w:fldCharType="separate"/>
            </w:r>
            <w:r w:rsidR="003E5DCD">
              <w:rPr>
                <w:noProof/>
                <w:webHidden/>
              </w:rPr>
              <w:t>101</w:t>
            </w:r>
            <w:r w:rsidR="00CE5FDC">
              <w:rPr>
                <w:noProof/>
                <w:webHidden/>
              </w:rPr>
              <w:fldChar w:fldCharType="end"/>
            </w:r>
          </w:hyperlink>
        </w:p>
        <w:p w14:paraId="6CF23FEB" w14:textId="3D01FD6F" w:rsidR="00CE5FDC" w:rsidRDefault="00244EF3">
          <w:pPr>
            <w:pStyle w:val="TOC3"/>
            <w:tabs>
              <w:tab w:val="right" w:leader="dot" w:pos="9016"/>
            </w:tabs>
            <w:rPr>
              <w:rFonts w:eastAsiaTheme="minorEastAsia"/>
              <w:noProof/>
              <w:lang w:eastAsia="en-GB"/>
            </w:rPr>
          </w:pPr>
          <w:hyperlink w:anchor="_Toc532457481" w:history="1">
            <w:r w:rsidR="00CE5FDC" w:rsidRPr="00AE5362">
              <w:rPr>
                <w:rStyle w:val="Hyperlink"/>
                <w:noProof/>
              </w:rPr>
              <w:t>Changing the Web Interface Radio photo</w:t>
            </w:r>
            <w:r w:rsidR="00CE5FDC">
              <w:rPr>
                <w:noProof/>
                <w:webHidden/>
              </w:rPr>
              <w:tab/>
            </w:r>
            <w:r w:rsidR="00CE5FDC">
              <w:rPr>
                <w:noProof/>
                <w:webHidden/>
              </w:rPr>
              <w:fldChar w:fldCharType="begin"/>
            </w:r>
            <w:r w:rsidR="00CE5FDC">
              <w:rPr>
                <w:noProof/>
                <w:webHidden/>
              </w:rPr>
              <w:instrText xml:space="preserve"> PAGEREF _Toc532457481 \h </w:instrText>
            </w:r>
            <w:r w:rsidR="00CE5FDC">
              <w:rPr>
                <w:noProof/>
                <w:webHidden/>
              </w:rPr>
            </w:r>
            <w:r w:rsidR="00CE5FDC">
              <w:rPr>
                <w:noProof/>
                <w:webHidden/>
              </w:rPr>
              <w:fldChar w:fldCharType="separate"/>
            </w:r>
            <w:r w:rsidR="003E5DCD">
              <w:rPr>
                <w:noProof/>
                <w:webHidden/>
              </w:rPr>
              <w:t>103</w:t>
            </w:r>
            <w:r w:rsidR="00CE5FDC">
              <w:rPr>
                <w:noProof/>
                <w:webHidden/>
              </w:rPr>
              <w:fldChar w:fldCharType="end"/>
            </w:r>
          </w:hyperlink>
        </w:p>
        <w:p w14:paraId="248B14E1" w14:textId="778C824A" w:rsidR="00CE5FDC" w:rsidRDefault="00244EF3">
          <w:pPr>
            <w:pStyle w:val="TOC2"/>
            <w:tabs>
              <w:tab w:val="right" w:leader="dot" w:pos="9016"/>
            </w:tabs>
            <w:rPr>
              <w:rFonts w:eastAsiaTheme="minorEastAsia"/>
              <w:noProof/>
              <w:lang w:eastAsia="en-GB"/>
            </w:rPr>
          </w:pPr>
          <w:hyperlink w:anchor="_Toc532457482" w:history="1">
            <w:r w:rsidR="00CE5FDC" w:rsidRPr="00AE5362">
              <w:rPr>
                <w:rStyle w:val="Hyperlink"/>
                <w:noProof/>
              </w:rPr>
              <w:t>Installing the speech facility</w:t>
            </w:r>
            <w:r w:rsidR="00CE5FDC">
              <w:rPr>
                <w:noProof/>
                <w:webHidden/>
              </w:rPr>
              <w:tab/>
            </w:r>
            <w:r w:rsidR="00CE5FDC">
              <w:rPr>
                <w:noProof/>
                <w:webHidden/>
              </w:rPr>
              <w:fldChar w:fldCharType="begin"/>
            </w:r>
            <w:r w:rsidR="00CE5FDC">
              <w:rPr>
                <w:noProof/>
                <w:webHidden/>
              </w:rPr>
              <w:instrText xml:space="preserve"> PAGEREF _Toc532457482 \h </w:instrText>
            </w:r>
            <w:r w:rsidR="00CE5FDC">
              <w:rPr>
                <w:noProof/>
                <w:webHidden/>
              </w:rPr>
            </w:r>
            <w:r w:rsidR="00CE5FDC">
              <w:rPr>
                <w:noProof/>
                <w:webHidden/>
              </w:rPr>
              <w:fldChar w:fldCharType="separate"/>
            </w:r>
            <w:r w:rsidR="003E5DCD">
              <w:rPr>
                <w:noProof/>
                <w:webHidden/>
              </w:rPr>
              <w:t>103</w:t>
            </w:r>
            <w:r w:rsidR="00CE5FDC">
              <w:rPr>
                <w:noProof/>
                <w:webHidden/>
              </w:rPr>
              <w:fldChar w:fldCharType="end"/>
            </w:r>
          </w:hyperlink>
        </w:p>
        <w:p w14:paraId="06ACD4FB" w14:textId="199E37BF" w:rsidR="00CE5FDC" w:rsidRDefault="00244EF3">
          <w:pPr>
            <w:pStyle w:val="TOC3"/>
            <w:tabs>
              <w:tab w:val="right" w:leader="dot" w:pos="9016"/>
            </w:tabs>
            <w:rPr>
              <w:rFonts w:eastAsiaTheme="minorEastAsia"/>
              <w:noProof/>
              <w:lang w:eastAsia="en-GB"/>
            </w:rPr>
          </w:pPr>
          <w:hyperlink w:anchor="_Toc532457483" w:history="1">
            <w:r w:rsidR="00CE5FDC" w:rsidRPr="00AE5362">
              <w:rPr>
                <w:rStyle w:val="Hyperlink"/>
                <w:noProof/>
              </w:rPr>
              <w:t xml:space="preserve">The </w:t>
            </w:r>
            <w:r w:rsidR="00CE5FDC" w:rsidRPr="00AE5362">
              <w:rPr>
                <w:rStyle w:val="Hyperlink"/>
                <w:rFonts w:eastAsia="Times New Roman"/>
                <w:noProof/>
              </w:rPr>
              <w:t xml:space="preserve">/var/lib/radiod/voice </w:t>
            </w:r>
            <w:r w:rsidR="00CE5FDC" w:rsidRPr="00AE5362">
              <w:rPr>
                <w:rStyle w:val="Hyperlink"/>
                <w:noProof/>
              </w:rPr>
              <w:t xml:space="preserve"> file</w:t>
            </w:r>
            <w:r w:rsidR="00CE5FDC">
              <w:rPr>
                <w:noProof/>
                <w:webHidden/>
              </w:rPr>
              <w:tab/>
            </w:r>
            <w:r w:rsidR="00CE5FDC">
              <w:rPr>
                <w:noProof/>
                <w:webHidden/>
              </w:rPr>
              <w:fldChar w:fldCharType="begin"/>
            </w:r>
            <w:r w:rsidR="00CE5FDC">
              <w:rPr>
                <w:noProof/>
                <w:webHidden/>
              </w:rPr>
              <w:instrText xml:space="preserve"> PAGEREF _Toc532457483 \h </w:instrText>
            </w:r>
            <w:r w:rsidR="00CE5FDC">
              <w:rPr>
                <w:noProof/>
                <w:webHidden/>
              </w:rPr>
            </w:r>
            <w:r w:rsidR="00CE5FDC">
              <w:rPr>
                <w:noProof/>
                <w:webHidden/>
              </w:rPr>
              <w:fldChar w:fldCharType="separate"/>
            </w:r>
            <w:r w:rsidR="003E5DCD">
              <w:rPr>
                <w:noProof/>
                <w:webHidden/>
              </w:rPr>
              <w:t>103</w:t>
            </w:r>
            <w:r w:rsidR="00CE5FDC">
              <w:rPr>
                <w:noProof/>
                <w:webHidden/>
              </w:rPr>
              <w:fldChar w:fldCharType="end"/>
            </w:r>
          </w:hyperlink>
        </w:p>
        <w:p w14:paraId="2F736179" w14:textId="135E645C" w:rsidR="00CE5FDC" w:rsidRDefault="00244EF3">
          <w:pPr>
            <w:pStyle w:val="TOC3"/>
            <w:tabs>
              <w:tab w:val="right" w:leader="dot" w:pos="9016"/>
            </w:tabs>
            <w:rPr>
              <w:rFonts w:eastAsiaTheme="minorEastAsia"/>
              <w:noProof/>
              <w:lang w:eastAsia="en-GB"/>
            </w:rPr>
          </w:pPr>
          <w:hyperlink w:anchor="_Toc532457484" w:history="1">
            <w:r w:rsidR="00CE5FDC" w:rsidRPr="00AE5362">
              <w:rPr>
                <w:rStyle w:val="Hyperlink"/>
                <w:rFonts w:eastAsia="Times New Roman"/>
                <w:noProof/>
              </w:rPr>
              <w:t>Testing espeak</w:t>
            </w:r>
            <w:r w:rsidR="00CE5FDC">
              <w:rPr>
                <w:noProof/>
                <w:webHidden/>
              </w:rPr>
              <w:tab/>
            </w:r>
            <w:r w:rsidR="00CE5FDC">
              <w:rPr>
                <w:noProof/>
                <w:webHidden/>
              </w:rPr>
              <w:fldChar w:fldCharType="begin"/>
            </w:r>
            <w:r w:rsidR="00CE5FDC">
              <w:rPr>
                <w:noProof/>
                <w:webHidden/>
              </w:rPr>
              <w:instrText xml:space="preserve"> PAGEREF _Toc532457484 \h </w:instrText>
            </w:r>
            <w:r w:rsidR="00CE5FDC">
              <w:rPr>
                <w:noProof/>
                <w:webHidden/>
              </w:rPr>
            </w:r>
            <w:r w:rsidR="00CE5FDC">
              <w:rPr>
                <w:noProof/>
                <w:webHidden/>
              </w:rPr>
              <w:fldChar w:fldCharType="separate"/>
            </w:r>
            <w:r w:rsidR="003E5DCD">
              <w:rPr>
                <w:noProof/>
                <w:webHidden/>
              </w:rPr>
              <w:t>104</w:t>
            </w:r>
            <w:r w:rsidR="00CE5FDC">
              <w:rPr>
                <w:noProof/>
                <w:webHidden/>
              </w:rPr>
              <w:fldChar w:fldCharType="end"/>
            </w:r>
          </w:hyperlink>
        </w:p>
        <w:p w14:paraId="786F32F3" w14:textId="6688124C" w:rsidR="00CE5FDC" w:rsidRDefault="00244EF3">
          <w:pPr>
            <w:pStyle w:val="TOC3"/>
            <w:tabs>
              <w:tab w:val="right" w:leader="dot" w:pos="9016"/>
            </w:tabs>
            <w:rPr>
              <w:rFonts w:eastAsiaTheme="minorEastAsia"/>
              <w:noProof/>
              <w:lang w:eastAsia="en-GB"/>
            </w:rPr>
          </w:pPr>
          <w:hyperlink w:anchor="_Toc532457485" w:history="1">
            <w:r w:rsidR="00CE5FDC" w:rsidRPr="00AE5362">
              <w:rPr>
                <w:rStyle w:val="Hyperlink"/>
                <w:noProof/>
              </w:rPr>
              <w:t>Speech Operation</w:t>
            </w:r>
            <w:r w:rsidR="00CE5FDC">
              <w:rPr>
                <w:noProof/>
                <w:webHidden/>
              </w:rPr>
              <w:tab/>
            </w:r>
            <w:r w:rsidR="00CE5FDC">
              <w:rPr>
                <w:noProof/>
                <w:webHidden/>
              </w:rPr>
              <w:fldChar w:fldCharType="begin"/>
            </w:r>
            <w:r w:rsidR="00CE5FDC">
              <w:rPr>
                <w:noProof/>
                <w:webHidden/>
              </w:rPr>
              <w:instrText xml:space="preserve"> PAGEREF _Toc532457485 \h </w:instrText>
            </w:r>
            <w:r w:rsidR="00CE5FDC">
              <w:rPr>
                <w:noProof/>
                <w:webHidden/>
              </w:rPr>
            </w:r>
            <w:r w:rsidR="00CE5FDC">
              <w:rPr>
                <w:noProof/>
                <w:webHidden/>
              </w:rPr>
              <w:fldChar w:fldCharType="separate"/>
            </w:r>
            <w:r w:rsidR="003E5DCD">
              <w:rPr>
                <w:noProof/>
                <w:webHidden/>
              </w:rPr>
              <w:t>105</w:t>
            </w:r>
            <w:r w:rsidR="00CE5FDC">
              <w:rPr>
                <w:noProof/>
                <w:webHidden/>
              </w:rPr>
              <w:fldChar w:fldCharType="end"/>
            </w:r>
          </w:hyperlink>
        </w:p>
        <w:p w14:paraId="5D0285DE" w14:textId="73DD4D1F" w:rsidR="00CE5FDC" w:rsidRDefault="00244EF3">
          <w:pPr>
            <w:pStyle w:val="TOC3"/>
            <w:tabs>
              <w:tab w:val="right" w:leader="dot" w:pos="9016"/>
            </w:tabs>
            <w:rPr>
              <w:rFonts w:eastAsiaTheme="minorEastAsia"/>
              <w:noProof/>
              <w:lang w:eastAsia="en-GB"/>
            </w:rPr>
          </w:pPr>
          <w:hyperlink w:anchor="_Toc532457486" w:history="1">
            <w:r w:rsidR="00CE5FDC" w:rsidRPr="00AE5362">
              <w:rPr>
                <w:rStyle w:val="Hyperlink"/>
                <w:noProof/>
              </w:rPr>
              <w:t>Suppressing an individual message</w:t>
            </w:r>
            <w:r w:rsidR="00CE5FDC">
              <w:rPr>
                <w:noProof/>
                <w:webHidden/>
              </w:rPr>
              <w:tab/>
            </w:r>
            <w:r w:rsidR="00CE5FDC">
              <w:rPr>
                <w:noProof/>
                <w:webHidden/>
              </w:rPr>
              <w:fldChar w:fldCharType="begin"/>
            </w:r>
            <w:r w:rsidR="00CE5FDC">
              <w:rPr>
                <w:noProof/>
                <w:webHidden/>
              </w:rPr>
              <w:instrText xml:space="preserve"> PAGEREF _Toc532457486 \h </w:instrText>
            </w:r>
            <w:r w:rsidR="00CE5FDC">
              <w:rPr>
                <w:noProof/>
                <w:webHidden/>
              </w:rPr>
            </w:r>
            <w:r w:rsidR="00CE5FDC">
              <w:rPr>
                <w:noProof/>
                <w:webHidden/>
              </w:rPr>
              <w:fldChar w:fldCharType="separate"/>
            </w:r>
            <w:r w:rsidR="003E5DCD">
              <w:rPr>
                <w:noProof/>
                <w:webHidden/>
              </w:rPr>
              <w:t>105</w:t>
            </w:r>
            <w:r w:rsidR="00CE5FDC">
              <w:rPr>
                <w:noProof/>
                <w:webHidden/>
              </w:rPr>
              <w:fldChar w:fldCharType="end"/>
            </w:r>
          </w:hyperlink>
        </w:p>
        <w:p w14:paraId="44D67D93" w14:textId="5CA2ECC6" w:rsidR="00CE5FDC" w:rsidRDefault="00244EF3">
          <w:pPr>
            <w:pStyle w:val="TOC2"/>
            <w:tabs>
              <w:tab w:val="right" w:leader="dot" w:pos="9016"/>
            </w:tabs>
            <w:rPr>
              <w:rFonts w:eastAsiaTheme="minorEastAsia"/>
              <w:noProof/>
              <w:lang w:eastAsia="en-GB"/>
            </w:rPr>
          </w:pPr>
          <w:hyperlink w:anchor="_Toc532457487" w:history="1">
            <w:r w:rsidR="00CE5FDC" w:rsidRPr="00AE5362">
              <w:rPr>
                <w:rStyle w:val="Hyperlink"/>
                <w:noProof/>
              </w:rPr>
              <w:t>Keeping the radio software up-to-date</w:t>
            </w:r>
            <w:r w:rsidR="00CE5FDC">
              <w:rPr>
                <w:noProof/>
                <w:webHidden/>
              </w:rPr>
              <w:tab/>
            </w:r>
            <w:r w:rsidR="00CE5FDC">
              <w:rPr>
                <w:noProof/>
                <w:webHidden/>
              </w:rPr>
              <w:fldChar w:fldCharType="begin"/>
            </w:r>
            <w:r w:rsidR="00CE5FDC">
              <w:rPr>
                <w:noProof/>
                <w:webHidden/>
              </w:rPr>
              <w:instrText xml:space="preserve"> PAGEREF _Toc532457487 \h </w:instrText>
            </w:r>
            <w:r w:rsidR="00CE5FDC">
              <w:rPr>
                <w:noProof/>
                <w:webHidden/>
              </w:rPr>
            </w:r>
            <w:r w:rsidR="00CE5FDC">
              <w:rPr>
                <w:noProof/>
                <w:webHidden/>
              </w:rPr>
              <w:fldChar w:fldCharType="separate"/>
            </w:r>
            <w:r w:rsidR="003E5DCD">
              <w:rPr>
                <w:noProof/>
                <w:webHidden/>
              </w:rPr>
              <w:t>106</w:t>
            </w:r>
            <w:r w:rsidR="00CE5FDC">
              <w:rPr>
                <w:noProof/>
                <w:webHidden/>
              </w:rPr>
              <w:fldChar w:fldCharType="end"/>
            </w:r>
          </w:hyperlink>
        </w:p>
        <w:p w14:paraId="739C47C4" w14:textId="60D29C20" w:rsidR="00CE5FDC" w:rsidRDefault="00244EF3">
          <w:pPr>
            <w:pStyle w:val="TOC2"/>
            <w:tabs>
              <w:tab w:val="right" w:leader="dot" w:pos="9016"/>
            </w:tabs>
            <w:rPr>
              <w:rFonts w:eastAsiaTheme="minorEastAsia"/>
              <w:noProof/>
              <w:lang w:eastAsia="en-GB"/>
            </w:rPr>
          </w:pPr>
          <w:hyperlink w:anchor="_Toc532457488" w:history="1">
            <w:r w:rsidR="00CE5FDC" w:rsidRPr="00AE5362">
              <w:rPr>
                <w:rStyle w:val="Hyperlink"/>
                <w:noProof/>
              </w:rPr>
              <w:t>Backing up the SD card</w:t>
            </w:r>
            <w:r w:rsidR="00CE5FDC">
              <w:rPr>
                <w:noProof/>
                <w:webHidden/>
              </w:rPr>
              <w:tab/>
            </w:r>
            <w:r w:rsidR="00CE5FDC">
              <w:rPr>
                <w:noProof/>
                <w:webHidden/>
              </w:rPr>
              <w:fldChar w:fldCharType="begin"/>
            </w:r>
            <w:r w:rsidR="00CE5FDC">
              <w:rPr>
                <w:noProof/>
                <w:webHidden/>
              </w:rPr>
              <w:instrText xml:space="preserve"> PAGEREF _Toc532457488 \h </w:instrText>
            </w:r>
            <w:r w:rsidR="00CE5FDC">
              <w:rPr>
                <w:noProof/>
                <w:webHidden/>
              </w:rPr>
            </w:r>
            <w:r w:rsidR="00CE5FDC">
              <w:rPr>
                <w:noProof/>
                <w:webHidden/>
              </w:rPr>
              <w:fldChar w:fldCharType="separate"/>
            </w:r>
            <w:r w:rsidR="003E5DCD">
              <w:rPr>
                <w:noProof/>
                <w:webHidden/>
              </w:rPr>
              <w:t>106</w:t>
            </w:r>
            <w:r w:rsidR="00CE5FDC">
              <w:rPr>
                <w:noProof/>
                <w:webHidden/>
              </w:rPr>
              <w:fldChar w:fldCharType="end"/>
            </w:r>
          </w:hyperlink>
        </w:p>
        <w:p w14:paraId="4D7A2276" w14:textId="78AD2FF2" w:rsidR="00CE5FDC" w:rsidRDefault="00244EF3">
          <w:pPr>
            <w:pStyle w:val="TOC1"/>
            <w:tabs>
              <w:tab w:val="right" w:leader="dot" w:pos="9016"/>
            </w:tabs>
            <w:rPr>
              <w:rFonts w:eastAsiaTheme="minorEastAsia"/>
              <w:noProof/>
              <w:lang w:eastAsia="en-GB"/>
            </w:rPr>
          </w:pPr>
          <w:hyperlink w:anchor="_Toc532457489" w:history="1">
            <w:r w:rsidR="00CE5FDC" w:rsidRPr="00AE5362">
              <w:rPr>
                <w:rStyle w:val="Hyperlink"/>
                <w:noProof/>
                <w:lang w:val="en-US"/>
              </w:rPr>
              <w:t>Chapter 7 – Configuration</w:t>
            </w:r>
            <w:r w:rsidR="00CE5FDC">
              <w:rPr>
                <w:noProof/>
                <w:webHidden/>
              </w:rPr>
              <w:tab/>
            </w:r>
            <w:r w:rsidR="00CE5FDC">
              <w:rPr>
                <w:noProof/>
                <w:webHidden/>
              </w:rPr>
              <w:fldChar w:fldCharType="begin"/>
            </w:r>
            <w:r w:rsidR="00CE5FDC">
              <w:rPr>
                <w:noProof/>
                <w:webHidden/>
              </w:rPr>
              <w:instrText xml:space="preserve"> PAGEREF _Toc532457489 \h </w:instrText>
            </w:r>
            <w:r w:rsidR="00CE5FDC">
              <w:rPr>
                <w:noProof/>
                <w:webHidden/>
              </w:rPr>
            </w:r>
            <w:r w:rsidR="00CE5FDC">
              <w:rPr>
                <w:noProof/>
                <w:webHidden/>
              </w:rPr>
              <w:fldChar w:fldCharType="separate"/>
            </w:r>
            <w:r w:rsidR="003E5DCD">
              <w:rPr>
                <w:noProof/>
                <w:webHidden/>
              </w:rPr>
              <w:t>107</w:t>
            </w:r>
            <w:r w:rsidR="00CE5FDC">
              <w:rPr>
                <w:noProof/>
                <w:webHidden/>
              </w:rPr>
              <w:fldChar w:fldCharType="end"/>
            </w:r>
          </w:hyperlink>
        </w:p>
        <w:p w14:paraId="6188F73C" w14:textId="7973E35D" w:rsidR="00CE5FDC" w:rsidRDefault="00244EF3">
          <w:pPr>
            <w:pStyle w:val="TOC2"/>
            <w:tabs>
              <w:tab w:val="right" w:leader="dot" w:pos="9016"/>
            </w:tabs>
            <w:rPr>
              <w:rFonts w:eastAsiaTheme="minorEastAsia"/>
              <w:noProof/>
              <w:lang w:eastAsia="en-GB"/>
            </w:rPr>
          </w:pPr>
          <w:hyperlink w:anchor="_Toc532457490" w:history="1">
            <w:r w:rsidR="00CE5FDC" w:rsidRPr="00AE5362">
              <w:rPr>
                <w:rStyle w:val="Hyperlink"/>
                <w:noProof/>
                <w:lang w:val="en-US"/>
              </w:rPr>
              <w:t>Configuring the HDMI or Touch Screen</w:t>
            </w:r>
            <w:r w:rsidR="00CE5FDC">
              <w:rPr>
                <w:noProof/>
                <w:webHidden/>
              </w:rPr>
              <w:tab/>
            </w:r>
            <w:r w:rsidR="00CE5FDC">
              <w:rPr>
                <w:noProof/>
                <w:webHidden/>
              </w:rPr>
              <w:fldChar w:fldCharType="begin"/>
            </w:r>
            <w:r w:rsidR="00CE5FDC">
              <w:rPr>
                <w:noProof/>
                <w:webHidden/>
              </w:rPr>
              <w:instrText xml:space="preserve"> PAGEREF _Toc532457490 \h </w:instrText>
            </w:r>
            <w:r w:rsidR="00CE5FDC">
              <w:rPr>
                <w:noProof/>
                <w:webHidden/>
              </w:rPr>
            </w:r>
            <w:r w:rsidR="00CE5FDC">
              <w:rPr>
                <w:noProof/>
                <w:webHidden/>
              </w:rPr>
              <w:fldChar w:fldCharType="separate"/>
            </w:r>
            <w:r w:rsidR="003E5DCD">
              <w:rPr>
                <w:noProof/>
                <w:webHidden/>
              </w:rPr>
              <w:t>107</w:t>
            </w:r>
            <w:r w:rsidR="00CE5FDC">
              <w:rPr>
                <w:noProof/>
                <w:webHidden/>
              </w:rPr>
              <w:fldChar w:fldCharType="end"/>
            </w:r>
          </w:hyperlink>
        </w:p>
        <w:p w14:paraId="5E81A7FD" w14:textId="3CBBD634" w:rsidR="00CE5FDC" w:rsidRDefault="00244EF3">
          <w:pPr>
            <w:pStyle w:val="TOC2"/>
            <w:tabs>
              <w:tab w:val="right" w:leader="dot" w:pos="9016"/>
            </w:tabs>
            <w:rPr>
              <w:rFonts w:eastAsiaTheme="minorEastAsia"/>
              <w:noProof/>
              <w:lang w:eastAsia="en-GB"/>
            </w:rPr>
          </w:pPr>
          <w:hyperlink w:anchor="_Toc532457491" w:history="1">
            <w:r w:rsidR="00CE5FDC" w:rsidRPr="00AE5362">
              <w:rPr>
                <w:rStyle w:val="Hyperlink"/>
                <w:noProof/>
                <w:lang w:val="en-US"/>
              </w:rPr>
              <w:t>Configuring GPIO outputs</w:t>
            </w:r>
            <w:r w:rsidR="00CE5FDC">
              <w:rPr>
                <w:noProof/>
                <w:webHidden/>
              </w:rPr>
              <w:tab/>
            </w:r>
            <w:r w:rsidR="00CE5FDC">
              <w:rPr>
                <w:noProof/>
                <w:webHidden/>
              </w:rPr>
              <w:fldChar w:fldCharType="begin"/>
            </w:r>
            <w:r w:rsidR="00CE5FDC">
              <w:rPr>
                <w:noProof/>
                <w:webHidden/>
              </w:rPr>
              <w:instrText xml:space="preserve"> PAGEREF _Toc532457491 \h </w:instrText>
            </w:r>
            <w:r w:rsidR="00CE5FDC">
              <w:rPr>
                <w:noProof/>
                <w:webHidden/>
              </w:rPr>
            </w:r>
            <w:r w:rsidR="00CE5FDC">
              <w:rPr>
                <w:noProof/>
                <w:webHidden/>
              </w:rPr>
              <w:fldChar w:fldCharType="separate"/>
            </w:r>
            <w:r w:rsidR="003E5DCD">
              <w:rPr>
                <w:noProof/>
                <w:webHidden/>
              </w:rPr>
              <w:t>108</w:t>
            </w:r>
            <w:r w:rsidR="00CE5FDC">
              <w:rPr>
                <w:noProof/>
                <w:webHidden/>
              </w:rPr>
              <w:fldChar w:fldCharType="end"/>
            </w:r>
          </w:hyperlink>
        </w:p>
        <w:p w14:paraId="2F168408" w14:textId="093CE8D1" w:rsidR="00CE5FDC" w:rsidRDefault="00244EF3">
          <w:pPr>
            <w:pStyle w:val="TOC3"/>
            <w:tabs>
              <w:tab w:val="right" w:leader="dot" w:pos="9016"/>
            </w:tabs>
            <w:rPr>
              <w:rFonts w:eastAsiaTheme="minorEastAsia"/>
              <w:noProof/>
              <w:lang w:eastAsia="en-GB"/>
            </w:rPr>
          </w:pPr>
          <w:hyperlink w:anchor="_Toc532457492" w:history="1">
            <w:r w:rsidR="00CE5FDC" w:rsidRPr="00AE5362">
              <w:rPr>
                <w:rStyle w:val="Hyperlink"/>
                <w:noProof/>
              </w:rPr>
              <w:t>Switches and rotary encoders GPIO assignments</w:t>
            </w:r>
            <w:r w:rsidR="00CE5FDC">
              <w:rPr>
                <w:noProof/>
                <w:webHidden/>
              </w:rPr>
              <w:tab/>
            </w:r>
            <w:r w:rsidR="00CE5FDC">
              <w:rPr>
                <w:noProof/>
                <w:webHidden/>
              </w:rPr>
              <w:fldChar w:fldCharType="begin"/>
            </w:r>
            <w:r w:rsidR="00CE5FDC">
              <w:rPr>
                <w:noProof/>
                <w:webHidden/>
              </w:rPr>
              <w:instrText xml:space="preserve"> PAGEREF _Toc532457492 \h </w:instrText>
            </w:r>
            <w:r w:rsidR="00CE5FDC">
              <w:rPr>
                <w:noProof/>
                <w:webHidden/>
              </w:rPr>
            </w:r>
            <w:r w:rsidR="00CE5FDC">
              <w:rPr>
                <w:noProof/>
                <w:webHidden/>
              </w:rPr>
              <w:fldChar w:fldCharType="separate"/>
            </w:r>
            <w:r w:rsidR="003E5DCD">
              <w:rPr>
                <w:noProof/>
                <w:webHidden/>
              </w:rPr>
              <w:t>108</w:t>
            </w:r>
            <w:r w:rsidR="00CE5FDC">
              <w:rPr>
                <w:noProof/>
                <w:webHidden/>
              </w:rPr>
              <w:fldChar w:fldCharType="end"/>
            </w:r>
          </w:hyperlink>
        </w:p>
        <w:p w14:paraId="0DD3E8B2" w14:textId="51208F0A" w:rsidR="00CE5FDC" w:rsidRDefault="00244EF3">
          <w:pPr>
            <w:pStyle w:val="TOC3"/>
            <w:tabs>
              <w:tab w:val="right" w:leader="dot" w:pos="9016"/>
            </w:tabs>
            <w:rPr>
              <w:rFonts w:eastAsiaTheme="minorEastAsia"/>
              <w:noProof/>
              <w:lang w:eastAsia="en-GB"/>
            </w:rPr>
          </w:pPr>
          <w:hyperlink w:anchor="_Toc532457493" w:history="1">
            <w:r w:rsidR="00CE5FDC" w:rsidRPr="00AE5362">
              <w:rPr>
                <w:rStyle w:val="Hyperlink"/>
                <w:noProof/>
              </w:rPr>
              <w:t>Disabling button or rotary encoder GPIOs</w:t>
            </w:r>
            <w:r w:rsidR="00CE5FDC">
              <w:rPr>
                <w:noProof/>
                <w:webHidden/>
              </w:rPr>
              <w:tab/>
            </w:r>
            <w:r w:rsidR="00CE5FDC">
              <w:rPr>
                <w:noProof/>
                <w:webHidden/>
              </w:rPr>
              <w:fldChar w:fldCharType="begin"/>
            </w:r>
            <w:r w:rsidR="00CE5FDC">
              <w:rPr>
                <w:noProof/>
                <w:webHidden/>
              </w:rPr>
              <w:instrText xml:space="preserve"> PAGEREF _Toc532457493 \h </w:instrText>
            </w:r>
            <w:r w:rsidR="00CE5FDC">
              <w:rPr>
                <w:noProof/>
                <w:webHidden/>
              </w:rPr>
            </w:r>
            <w:r w:rsidR="00CE5FDC">
              <w:rPr>
                <w:noProof/>
                <w:webHidden/>
              </w:rPr>
              <w:fldChar w:fldCharType="separate"/>
            </w:r>
            <w:r w:rsidR="003E5DCD">
              <w:rPr>
                <w:noProof/>
                <w:webHidden/>
              </w:rPr>
              <w:t>108</w:t>
            </w:r>
            <w:r w:rsidR="00CE5FDC">
              <w:rPr>
                <w:noProof/>
                <w:webHidden/>
              </w:rPr>
              <w:fldChar w:fldCharType="end"/>
            </w:r>
          </w:hyperlink>
        </w:p>
        <w:p w14:paraId="1592BA93" w14:textId="7FED8139" w:rsidR="00CE5FDC" w:rsidRDefault="00244EF3">
          <w:pPr>
            <w:pStyle w:val="TOC3"/>
            <w:tabs>
              <w:tab w:val="right" w:leader="dot" w:pos="9016"/>
            </w:tabs>
            <w:rPr>
              <w:rFonts w:eastAsiaTheme="minorEastAsia"/>
              <w:noProof/>
              <w:lang w:eastAsia="en-GB"/>
            </w:rPr>
          </w:pPr>
          <w:hyperlink w:anchor="_Toc532457494" w:history="1">
            <w:r w:rsidR="00CE5FDC" w:rsidRPr="00AE5362">
              <w:rPr>
                <w:rStyle w:val="Hyperlink"/>
                <w:noProof/>
              </w:rPr>
              <w:t>LCD display GPIO assignments</w:t>
            </w:r>
            <w:r w:rsidR="00CE5FDC">
              <w:rPr>
                <w:noProof/>
                <w:webHidden/>
              </w:rPr>
              <w:tab/>
            </w:r>
            <w:r w:rsidR="00CE5FDC">
              <w:rPr>
                <w:noProof/>
                <w:webHidden/>
              </w:rPr>
              <w:fldChar w:fldCharType="begin"/>
            </w:r>
            <w:r w:rsidR="00CE5FDC">
              <w:rPr>
                <w:noProof/>
                <w:webHidden/>
              </w:rPr>
              <w:instrText xml:space="preserve"> PAGEREF _Toc532457494 \h </w:instrText>
            </w:r>
            <w:r w:rsidR="00CE5FDC">
              <w:rPr>
                <w:noProof/>
                <w:webHidden/>
              </w:rPr>
            </w:r>
            <w:r w:rsidR="00CE5FDC">
              <w:rPr>
                <w:noProof/>
                <w:webHidden/>
              </w:rPr>
              <w:fldChar w:fldCharType="separate"/>
            </w:r>
            <w:r w:rsidR="003E5DCD">
              <w:rPr>
                <w:noProof/>
                <w:webHidden/>
              </w:rPr>
              <w:t>109</w:t>
            </w:r>
            <w:r w:rsidR="00CE5FDC">
              <w:rPr>
                <w:noProof/>
                <w:webHidden/>
              </w:rPr>
              <w:fldChar w:fldCharType="end"/>
            </w:r>
          </w:hyperlink>
        </w:p>
        <w:p w14:paraId="390C5EF0" w14:textId="2EE833F0" w:rsidR="00CE5FDC" w:rsidRDefault="00244EF3">
          <w:pPr>
            <w:pStyle w:val="TOC3"/>
            <w:tabs>
              <w:tab w:val="right" w:leader="dot" w:pos="9016"/>
            </w:tabs>
            <w:rPr>
              <w:rFonts w:eastAsiaTheme="minorEastAsia"/>
              <w:noProof/>
              <w:lang w:eastAsia="en-GB"/>
            </w:rPr>
          </w:pPr>
          <w:hyperlink w:anchor="_Toc532457495" w:history="1">
            <w:r w:rsidR="00CE5FDC" w:rsidRPr="00AE5362">
              <w:rPr>
                <w:rStyle w:val="Hyperlink"/>
                <w:noProof/>
              </w:rPr>
              <w:t>Configuring button interface with pull up resistors</w:t>
            </w:r>
            <w:r w:rsidR="00CE5FDC">
              <w:rPr>
                <w:noProof/>
                <w:webHidden/>
              </w:rPr>
              <w:tab/>
            </w:r>
            <w:r w:rsidR="00CE5FDC">
              <w:rPr>
                <w:noProof/>
                <w:webHidden/>
              </w:rPr>
              <w:fldChar w:fldCharType="begin"/>
            </w:r>
            <w:r w:rsidR="00CE5FDC">
              <w:rPr>
                <w:noProof/>
                <w:webHidden/>
              </w:rPr>
              <w:instrText xml:space="preserve"> PAGEREF _Toc532457495 \h </w:instrText>
            </w:r>
            <w:r w:rsidR="00CE5FDC">
              <w:rPr>
                <w:noProof/>
                <w:webHidden/>
              </w:rPr>
            </w:r>
            <w:r w:rsidR="00CE5FDC">
              <w:rPr>
                <w:noProof/>
                <w:webHidden/>
              </w:rPr>
              <w:fldChar w:fldCharType="separate"/>
            </w:r>
            <w:r w:rsidR="003E5DCD">
              <w:rPr>
                <w:noProof/>
                <w:webHidden/>
              </w:rPr>
              <w:t>109</w:t>
            </w:r>
            <w:r w:rsidR="00CE5FDC">
              <w:rPr>
                <w:noProof/>
                <w:webHidden/>
              </w:rPr>
              <w:fldChar w:fldCharType="end"/>
            </w:r>
          </w:hyperlink>
        </w:p>
        <w:p w14:paraId="2AA2E63F" w14:textId="0A876D8E" w:rsidR="00CE5FDC" w:rsidRDefault="00244EF3">
          <w:pPr>
            <w:pStyle w:val="TOC2"/>
            <w:tabs>
              <w:tab w:val="right" w:leader="dot" w:pos="9016"/>
            </w:tabs>
            <w:rPr>
              <w:rFonts w:eastAsiaTheme="minorEastAsia"/>
              <w:noProof/>
              <w:lang w:eastAsia="en-GB"/>
            </w:rPr>
          </w:pPr>
          <w:hyperlink w:anchor="_Toc532457496" w:history="1">
            <w:r w:rsidR="00CE5FDC" w:rsidRPr="00AE5362">
              <w:rPr>
                <w:rStyle w:val="Hyperlink"/>
                <w:noProof/>
                <w:lang w:val="en-US"/>
              </w:rPr>
              <w:t>Configuring the remote control activity LED</w:t>
            </w:r>
            <w:r w:rsidR="00CE5FDC">
              <w:rPr>
                <w:noProof/>
                <w:webHidden/>
              </w:rPr>
              <w:tab/>
            </w:r>
            <w:r w:rsidR="00CE5FDC">
              <w:rPr>
                <w:noProof/>
                <w:webHidden/>
              </w:rPr>
              <w:fldChar w:fldCharType="begin"/>
            </w:r>
            <w:r w:rsidR="00CE5FDC">
              <w:rPr>
                <w:noProof/>
                <w:webHidden/>
              </w:rPr>
              <w:instrText xml:space="preserve"> PAGEREF _Toc532457496 \h </w:instrText>
            </w:r>
            <w:r w:rsidR="00CE5FDC">
              <w:rPr>
                <w:noProof/>
                <w:webHidden/>
              </w:rPr>
            </w:r>
            <w:r w:rsidR="00CE5FDC">
              <w:rPr>
                <w:noProof/>
                <w:webHidden/>
              </w:rPr>
              <w:fldChar w:fldCharType="separate"/>
            </w:r>
            <w:r w:rsidR="003E5DCD">
              <w:rPr>
                <w:noProof/>
                <w:webHidden/>
              </w:rPr>
              <w:t>109</w:t>
            </w:r>
            <w:r w:rsidR="00CE5FDC">
              <w:rPr>
                <w:noProof/>
                <w:webHidden/>
              </w:rPr>
              <w:fldChar w:fldCharType="end"/>
            </w:r>
          </w:hyperlink>
        </w:p>
        <w:p w14:paraId="4667B62F" w14:textId="13436953" w:rsidR="00CE5FDC" w:rsidRDefault="00244EF3">
          <w:pPr>
            <w:pStyle w:val="TOC3"/>
            <w:tabs>
              <w:tab w:val="right" w:leader="dot" w:pos="9016"/>
            </w:tabs>
            <w:rPr>
              <w:rFonts w:eastAsiaTheme="minorEastAsia"/>
              <w:noProof/>
              <w:lang w:eastAsia="en-GB"/>
            </w:rPr>
          </w:pPr>
          <w:hyperlink w:anchor="_Toc532457497" w:history="1">
            <w:r w:rsidR="00CE5FDC" w:rsidRPr="00AE5362">
              <w:rPr>
                <w:rStyle w:val="Hyperlink"/>
                <w:noProof/>
                <w:lang w:val="en-US"/>
              </w:rPr>
              <w:t>Testing the remote control activity LED</w:t>
            </w:r>
            <w:r w:rsidR="00CE5FDC">
              <w:rPr>
                <w:noProof/>
                <w:webHidden/>
              </w:rPr>
              <w:tab/>
            </w:r>
            <w:r w:rsidR="00CE5FDC">
              <w:rPr>
                <w:noProof/>
                <w:webHidden/>
              </w:rPr>
              <w:fldChar w:fldCharType="begin"/>
            </w:r>
            <w:r w:rsidR="00CE5FDC">
              <w:rPr>
                <w:noProof/>
                <w:webHidden/>
              </w:rPr>
              <w:instrText xml:space="preserve"> PAGEREF _Toc532457497 \h </w:instrText>
            </w:r>
            <w:r w:rsidR="00CE5FDC">
              <w:rPr>
                <w:noProof/>
                <w:webHidden/>
              </w:rPr>
            </w:r>
            <w:r w:rsidR="00CE5FDC">
              <w:rPr>
                <w:noProof/>
                <w:webHidden/>
              </w:rPr>
              <w:fldChar w:fldCharType="separate"/>
            </w:r>
            <w:r w:rsidR="003E5DCD">
              <w:rPr>
                <w:noProof/>
                <w:webHidden/>
              </w:rPr>
              <w:t>109</w:t>
            </w:r>
            <w:r w:rsidR="00CE5FDC">
              <w:rPr>
                <w:noProof/>
                <w:webHidden/>
              </w:rPr>
              <w:fldChar w:fldCharType="end"/>
            </w:r>
          </w:hyperlink>
        </w:p>
        <w:p w14:paraId="13C504DD" w14:textId="6CB11A37" w:rsidR="00CE5FDC" w:rsidRDefault="00244EF3">
          <w:pPr>
            <w:pStyle w:val="TOC2"/>
            <w:tabs>
              <w:tab w:val="right" w:leader="dot" w:pos="9016"/>
            </w:tabs>
            <w:rPr>
              <w:rFonts w:eastAsiaTheme="minorEastAsia"/>
              <w:noProof/>
              <w:lang w:eastAsia="en-GB"/>
            </w:rPr>
          </w:pPr>
          <w:hyperlink w:anchor="_Toc532457498" w:history="1">
            <w:r w:rsidR="00CE5FDC" w:rsidRPr="00AE5362">
              <w:rPr>
                <w:rStyle w:val="Hyperlink"/>
                <w:noProof/>
              </w:rPr>
              <w:t>Changing the date format</w:t>
            </w:r>
            <w:r w:rsidR="00CE5FDC">
              <w:rPr>
                <w:noProof/>
                <w:webHidden/>
              </w:rPr>
              <w:tab/>
            </w:r>
            <w:r w:rsidR="00CE5FDC">
              <w:rPr>
                <w:noProof/>
                <w:webHidden/>
              </w:rPr>
              <w:fldChar w:fldCharType="begin"/>
            </w:r>
            <w:r w:rsidR="00CE5FDC">
              <w:rPr>
                <w:noProof/>
                <w:webHidden/>
              </w:rPr>
              <w:instrText xml:space="preserve"> PAGEREF _Toc532457498 \h </w:instrText>
            </w:r>
            <w:r w:rsidR="00CE5FDC">
              <w:rPr>
                <w:noProof/>
                <w:webHidden/>
              </w:rPr>
            </w:r>
            <w:r w:rsidR="00CE5FDC">
              <w:rPr>
                <w:noProof/>
                <w:webHidden/>
              </w:rPr>
              <w:fldChar w:fldCharType="separate"/>
            </w:r>
            <w:r w:rsidR="003E5DCD">
              <w:rPr>
                <w:noProof/>
                <w:webHidden/>
              </w:rPr>
              <w:t>110</w:t>
            </w:r>
            <w:r w:rsidR="00CE5FDC">
              <w:rPr>
                <w:noProof/>
                <w:webHidden/>
              </w:rPr>
              <w:fldChar w:fldCharType="end"/>
            </w:r>
          </w:hyperlink>
        </w:p>
        <w:p w14:paraId="08585952" w14:textId="131CD0D5" w:rsidR="00CE5FDC" w:rsidRDefault="00244EF3">
          <w:pPr>
            <w:pStyle w:val="TOC2"/>
            <w:tabs>
              <w:tab w:val="right" w:leader="dot" w:pos="9016"/>
            </w:tabs>
            <w:rPr>
              <w:rFonts w:eastAsiaTheme="minorEastAsia"/>
              <w:noProof/>
              <w:lang w:eastAsia="en-GB"/>
            </w:rPr>
          </w:pPr>
          <w:hyperlink w:anchor="_Toc532457499" w:history="1">
            <w:r w:rsidR="00CE5FDC" w:rsidRPr="00AE5362">
              <w:rPr>
                <w:rStyle w:val="Hyperlink"/>
                <w:noProof/>
              </w:rPr>
              <w:t>Configuring the IQaudIO Cosmic controller and OLED</w:t>
            </w:r>
            <w:r w:rsidR="00CE5FDC">
              <w:rPr>
                <w:noProof/>
                <w:webHidden/>
              </w:rPr>
              <w:tab/>
            </w:r>
            <w:r w:rsidR="00CE5FDC">
              <w:rPr>
                <w:noProof/>
                <w:webHidden/>
              </w:rPr>
              <w:fldChar w:fldCharType="begin"/>
            </w:r>
            <w:r w:rsidR="00CE5FDC">
              <w:rPr>
                <w:noProof/>
                <w:webHidden/>
              </w:rPr>
              <w:instrText xml:space="preserve"> PAGEREF _Toc532457499 \h </w:instrText>
            </w:r>
            <w:r w:rsidR="00CE5FDC">
              <w:rPr>
                <w:noProof/>
                <w:webHidden/>
              </w:rPr>
            </w:r>
            <w:r w:rsidR="00CE5FDC">
              <w:rPr>
                <w:noProof/>
                <w:webHidden/>
              </w:rPr>
              <w:fldChar w:fldCharType="separate"/>
            </w:r>
            <w:r w:rsidR="003E5DCD">
              <w:rPr>
                <w:noProof/>
                <w:webHidden/>
              </w:rPr>
              <w:t>110</w:t>
            </w:r>
            <w:r w:rsidR="00CE5FDC">
              <w:rPr>
                <w:noProof/>
                <w:webHidden/>
              </w:rPr>
              <w:fldChar w:fldCharType="end"/>
            </w:r>
          </w:hyperlink>
        </w:p>
        <w:p w14:paraId="406759C2" w14:textId="10C9FBF3" w:rsidR="00CE5FDC" w:rsidRDefault="00244EF3">
          <w:pPr>
            <w:pStyle w:val="TOC2"/>
            <w:tabs>
              <w:tab w:val="right" w:leader="dot" w:pos="9016"/>
            </w:tabs>
            <w:rPr>
              <w:rFonts w:eastAsiaTheme="minorEastAsia"/>
              <w:noProof/>
              <w:lang w:eastAsia="en-GB"/>
            </w:rPr>
          </w:pPr>
          <w:hyperlink w:anchor="_Toc532457500" w:history="1">
            <w:r w:rsidR="00CE5FDC" w:rsidRPr="00AE5362">
              <w:rPr>
                <w:rStyle w:val="Hyperlink"/>
                <w:noProof/>
              </w:rPr>
              <w:t>Configuring the Adafruit LCD backlight colours</w:t>
            </w:r>
            <w:r w:rsidR="00CE5FDC">
              <w:rPr>
                <w:noProof/>
                <w:webHidden/>
              </w:rPr>
              <w:tab/>
            </w:r>
            <w:r w:rsidR="00CE5FDC">
              <w:rPr>
                <w:noProof/>
                <w:webHidden/>
              </w:rPr>
              <w:fldChar w:fldCharType="begin"/>
            </w:r>
            <w:r w:rsidR="00CE5FDC">
              <w:rPr>
                <w:noProof/>
                <w:webHidden/>
              </w:rPr>
              <w:instrText xml:space="preserve"> PAGEREF _Toc532457500 \h </w:instrText>
            </w:r>
            <w:r w:rsidR="00CE5FDC">
              <w:rPr>
                <w:noProof/>
                <w:webHidden/>
              </w:rPr>
            </w:r>
            <w:r w:rsidR="00CE5FDC">
              <w:rPr>
                <w:noProof/>
                <w:webHidden/>
              </w:rPr>
              <w:fldChar w:fldCharType="separate"/>
            </w:r>
            <w:r w:rsidR="003E5DCD">
              <w:rPr>
                <w:noProof/>
                <w:webHidden/>
              </w:rPr>
              <w:t>111</w:t>
            </w:r>
            <w:r w:rsidR="00CE5FDC">
              <w:rPr>
                <w:noProof/>
                <w:webHidden/>
              </w:rPr>
              <w:fldChar w:fldCharType="end"/>
            </w:r>
          </w:hyperlink>
        </w:p>
        <w:p w14:paraId="57EB3F71" w14:textId="599BA99E" w:rsidR="00CE5FDC" w:rsidRDefault="00244EF3">
          <w:pPr>
            <w:pStyle w:val="TOC2"/>
            <w:tabs>
              <w:tab w:val="right" w:leader="dot" w:pos="9016"/>
            </w:tabs>
            <w:rPr>
              <w:rFonts w:eastAsiaTheme="minorEastAsia"/>
              <w:noProof/>
              <w:lang w:eastAsia="en-GB"/>
            </w:rPr>
          </w:pPr>
          <w:hyperlink w:anchor="_Toc532457501" w:history="1">
            <w:r w:rsidR="00CE5FDC" w:rsidRPr="00AE5362">
              <w:rPr>
                <w:rStyle w:val="Hyperlink"/>
                <w:noProof/>
              </w:rPr>
              <w:t>Configuring startup mode for Radio or Media player</w:t>
            </w:r>
            <w:r w:rsidR="00CE5FDC">
              <w:rPr>
                <w:noProof/>
                <w:webHidden/>
              </w:rPr>
              <w:tab/>
            </w:r>
            <w:r w:rsidR="00CE5FDC">
              <w:rPr>
                <w:noProof/>
                <w:webHidden/>
              </w:rPr>
              <w:fldChar w:fldCharType="begin"/>
            </w:r>
            <w:r w:rsidR="00CE5FDC">
              <w:rPr>
                <w:noProof/>
                <w:webHidden/>
              </w:rPr>
              <w:instrText xml:space="preserve"> PAGEREF _Toc532457501 \h </w:instrText>
            </w:r>
            <w:r w:rsidR="00CE5FDC">
              <w:rPr>
                <w:noProof/>
                <w:webHidden/>
              </w:rPr>
            </w:r>
            <w:r w:rsidR="00CE5FDC">
              <w:rPr>
                <w:noProof/>
                <w:webHidden/>
              </w:rPr>
              <w:fldChar w:fldCharType="separate"/>
            </w:r>
            <w:r w:rsidR="003E5DCD">
              <w:rPr>
                <w:noProof/>
                <w:webHidden/>
              </w:rPr>
              <w:t>111</w:t>
            </w:r>
            <w:r w:rsidR="00CE5FDC">
              <w:rPr>
                <w:noProof/>
                <w:webHidden/>
              </w:rPr>
              <w:fldChar w:fldCharType="end"/>
            </w:r>
          </w:hyperlink>
        </w:p>
        <w:p w14:paraId="76EDB554" w14:textId="449AACB7" w:rsidR="00CE5FDC" w:rsidRDefault="00244EF3">
          <w:pPr>
            <w:pStyle w:val="TOC2"/>
            <w:tabs>
              <w:tab w:val="right" w:leader="dot" w:pos="9016"/>
            </w:tabs>
            <w:rPr>
              <w:rFonts w:eastAsiaTheme="minorEastAsia"/>
              <w:noProof/>
              <w:lang w:eastAsia="en-GB"/>
            </w:rPr>
          </w:pPr>
          <w:hyperlink w:anchor="_Toc532457502" w:history="1">
            <w:r w:rsidR="00CE5FDC" w:rsidRPr="00AE5362">
              <w:rPr>
                <w:rStyle w:val="Hyperlink"/>
                <w:noProof/>
              </w:rPr>
              <w:t>Configuring the volume display</w:t>
            </w:r>
            <w:r w:rsidR="00CE5FDC">
              <w:rPr>
                <w:noProof/>
                <w:webHidden/>
              </w:rPr>
              <w:tab/>
            </w:r>
            <w:r w:rsidR="00CE5FDC">
              <w:rPr>
                <w:noProof/>
                <w:webHidden/>
              </w:rPr>
              <w:fldChar w:fldCharType="begin"/>
            </w:r>
            <w:r w:rsidR="00CE5FDC">
              <w:rPr>
                <w:noProof/>
                <w:webHidden/>
              </w:rPr>
              <w:instrText xml:space="preserve"> PAGEREF _Toc532457502 \h </w:instrText>
            </w:r>
            <w:r w:rsidR="00CE5FDC">
              <w:rPr>
                <w:noProof/>
                <w:webHidden/>
              </w:rPr>
            </w:r>
            <w:r w:rsidR="00CE5FDC">
              <w:rPr>
                <w:noProof/>
                <w:webHidden/>
              </w:rPr>
              <w:fldChar w:fldCharType="separate"/>
            </w:r>
            <w:r w:rsidR="003E5DCD">
              <w:rPr>
                <w:noProof/>
                <w:webHidden/>
              </w:rPr>
              <w:t>112</w:t>
            </w:r>
            <w:r w:rsidR="00CE5FDC">
              <w:rPr>
                <w:noProof/>
                <w:webHidden/>
              </w:rPr>
              <w:fldChar w:fldCharType="end"/>
            </w:r>
          </w:hyperlink>
        </w:p>
        <w:p w14:paraId="18524B35" w14:textId="56746AFC" w:rsidR="00CE5FDC" w:rsidRDefault="00244EF3">
          <w:pPr>
            <w:pStyle w:val="TOC2"/>
            <w:tabs>
              <w:tab w:val="right" w:leader="dot" w:pos="9016"/>
            </w:tabs>
            <w:rPr>
              <w:rFonts w:eastAsiaTheme="minorEastAsia"/>
              <w:noProof/>
              <w:lang w:eastAsia="en-GB"/>
            </w:rPr>
          </w:pPr>
          <w:hyperlink w:anchor="_Toc532457503" w:history="1">
            <w:r w:rsidR="00CE5FDC" w:rsidRPr="00AE5362">
              <w:rPr>
                <w:rStyle w:val="Hyperlink"/>
                <w:noProof/>
              </w:rPr>
              <w:t>Configuring the volume range</w:t>
            </w:r>
            <w:r w:rsidR="00CE5FDC">
              <w:rPr>
                <w:noProof/>
                <w:webHidden/>
              </w:rPr>
              <w:tab/>
            </w:r>
            <w:r w:rsidR="00CE5FDC">
              <w:rPr>
                <w:noProof/>
                <w:webHidden/>
              </w:rPr>
              <w:fldChar w:fldCharType="begin"/>
            </w:r>
            <w:r w:rsidR="00CE5FDC">
              <w:rPr>
                <w:noProof/>
                <w:webHidden/>
              </w:rPr>
              <w:instrText xml:space="preserve"> PAGEREF _Toc532457503 \h </w:instrText>
            </w:r>
            <w:r w:rsidR="00CE5FDC">
              <w:rPr>
                <w:noProof/>
                <w:webHidden/>
              </w:rPr>
            </w:r>
            <w:r w:rsidR="00CE5FDC">
              <w:rPr>
                <w:noProof/>
                <w:webHidden/>
              </w:rPr>
              <w:fldChar w:fldCharType="separate"/>
            </w:r>
            <w:r w:rsidR="003E5DCD">
              <w:rPr>
                <w:noProof/>
                <w:webHidden/>
              </w:rPr>
              <w:t>112</w:t>
            </w:r>
            <w:r w:rsidR="00CE5FDC">
              <w:rPr>
                <w:noProof/>
                <w:webHidden/>
              </w:rPr>
              <w:fldChar w:fldCharType="end"/>
            </w:r>
          </w:hyperlink>
        </w:p>
        <w:p w14:paraId="281BF51D" w14:textId="6B1F577F" w:rsidR="00CE5FDC" w:rsidRDefault="00244EF3">
          <w:pPr>
            <w:pStyle w:val="TOC2"/>
            <w:tabs>
              <w:tab w:val="right" w:leader="dot" w:pos="9016"/>
            </w:tabs>
            <w:rPr>
              <w:rFonts w:eastAsiaTheme="minorEastAsia"/>
              <w:noProof/>
              <w:lang w:eastAsia="en-GB"/>
            </w:rPr>
          </w:pPr>
          <w:hyperlink w:anchor="_Toc532457504" w:history="1">
            <w:r w:rsidR="00CE5FDC" w:rsidRPr="00AE5362">
              <w:rPr>
                <w:rStyle w:val="Hyperlink"/>
                <w:noProof/>
              </w:rPr>
              <w:t>Changing the display language</w:t>
            </w:r>
            <w:r w:rsidR="00CE5FDC">
              <w:rPr>
                <w:noProof/>
                <w:webHidden/>
              </w:rPr>
              <w:tab/>
            </w:r>
            <w:r w:rsidR="00CE5FDC">
              <w:rPr>
                <w:noProof/>
                <w:webHidden/>
              </w:rPr>
              <w:fldChar w:fldCharType="begin"/>
            </w:r>
            <w:r w:rsidR="00CE5FDC">
              <w:rPr>
                <w:noProof/>
                <w:webHidden/>
              </w:rPr>
              <w:instrText xml:space="preserve"> PAGEREF _Toc532457504 \h </w:instrText>
            </w:r>
            <w:r w:rsidR="00CE5FDC">
              <w:rPr>
                <w:noProof/>
                <w:webHidden/>
              </w:rPr>
            </w:r>
            <w:r w:rsidR="00CE5FDC">
              <w:rPr>
                <w:noProof/>
                <w:webHidden/>
              </w:rPr>
              <w:fldChar w:fldCharType="separate"/>
            </w:r>
            <w:r w:rsidR="003E5DCD">
              <w:rPr>
                <w:noProof/>
                <w:webHidden/>
              </w:rPr>
              <w:t>113</w:t>
            </w:r>
            <w:r w:rsidR="00CE5FDC">
              <w:rPr>
                <w:noProof/>
                <w:webHidden/>
              </w:rPr>
              <w:fldChar w:fldCharType="end"/>
            </w:r>
          </w:hyperlink>
        </w:p>
        <w:p w14:paraId="5397309A" w14:textId="59878E9E" w:rsidR="00CE5FDC" w:rsidRDefault="00244EF3">
          <w:pPr>
            <w:pStyle w:val="TOC3"/>
            <w:tabs>
              <w:tab w:val="right" w:leader="dot" w:pos="9016"/>
            </w:tabs>
            <w:rPr>
              <w:rFonts w:eastAsiaTheme="minorEastAsia"/>
              <w:noProof/>
              <w:lang w:eastAsia="en-GB"/>
            </w:rPr>
          </w:pPr>
          <w:hyperlink w:anchor="_Toc532457505" w:history="1">
            <w:r w:rsidR="00CE5FDC" w:rsidRPr="00AE5362">
              <w:rPr>
                <w:rStyle w:val="Hyperlink"/>
                <w:noProof/>
              </w:rPr>
              <w:t>Creating a new language file</w:t>
            </w:r>
            <w:r w:rsidR="00CE5FDC">
              <w:rPr>
                <w:noProof/>
                <w:webHidden/>
              </w:rPr>
              <w:tab/>
            </w:r>
            <w:r w:rsidR="00CE5FDC">
              <w:rPr>
                <w:noProof/>
                <w:webHidden/>
              </w:rPr>
              <w:fldChar w:fldCharType="begin"/>
            </w:r>
            <w:r w:rsidR="00CE5FDC">
              <w:rPr>
                <w:noProof/>
                <w:webHidden/>
              </w:rPr>
              <w:instrText xml:space="preserve"> PAGEREF _Toc532457505 \h </w:instrText>
            </w:r>
            <w:r w:rsidR="00CE5FDC">
              <w:rPr>
                <w:noProof/>
                <w:webHidden/>
              </w:rPr>
            </w:r>
            <w:r w:rsidR="00CE5FDC">
              <w:rPr>
                <w:noProof/>
                <w:webHidden/>
              </w:rPr>
              <w:fldChar w:fldCharType="separate"/>
            </w:r>
            <w:r w:rsidR="003E5DCD">
              <w:rPr>
                <w:noProof/>
                <w:webHidden/>
              </w:rPr>
              <w:t>113</w:t>
            </w:r>
            <w:r w:rsidR="00CE5FDC">
              <w:rPr>
                <w:noProof/>
                <w:webHidden/>
              </w:rPr>
              <w:fldChar w:fldCharType="end"/>
            </w:r>
          </w:hyperlink>
        </w:p>
        <w:p w14:paraId="6A306054" w14:textId="35F9CFB4" w:rsidR="00CE5FDC" w:rsidRDefault="00244EF3">
          <w:pPr>
            <w:pStyle w:val="TOC2"/>
            <w:tabs>
              <w:tab w:val="right" w:leader="dot" w:pos="9016"/>
            </w:tabs>
            <w:rPr>
              <w:rFonts w:eastAsiaTheme="minorEastAsia"/>
              <w:noProof/>
              <w:lang w:eastAsia="en-GB"/>
            </w:rPr>
          </w:pPr>
          <w:hyperlink w:anchor="_Toc532457506" w:history="1">
            <w:r w:rsidR="00CE5FDC" w:rsidRPr="00AE5362">
              <w:rPr>
                <w:rStyle w:val="Hyperlink"/>
                <w:noProof/>
              </w:rPr>
              <w:t>Configuring an RSS feed</w:t>
            </w:r>
            <w:r w:rsidR="00CE5FDC">
              <w:rPr>
                <w:noProof/>
                <w:webHidden/>
              </w:rPr>
              <w:tab/>
            </w:r>
            <w:r w:rsidR="00CE5FDC">
              <w:rPr>
                <w:noProof/>
                <w:webHidden/>
              </w:rPr>
              <w:fldChar w:fldCharType="begin"/>
            </w:r>
            <w:r w:rsidR="00CE5FDC">
              <w:rPr>
                <w:noProof/>
                <w:webHidden/>
              </w:rPr>
              <w:instrText xml:space="preserve"> PAGEREF _Toc532457506 \h </w:instrText>
            </w:r>
            <w:r w:rsidR="00CE5FDC">
              <w:rPr>
                <w:noProof/>
                <w:webHidden/>
              </w:rPr>
            </w:r>
            <w:r w:rsidR="00CE5FDC">
              <w:rPr>
                <w:noProof/>
                <w:webHidden/>
              </w:rPr>
              <w:fldChar w:fldCharType="separate"/>
            </w:r>
            <w:r w:rsidR="003E5DCD">
              <w:rPr>
                <w:noProof/>
                <w:webHidden/>
              </w:rPr>
              <w:t>114</w:t>
            </w:r>
            <w:r w:rsidR="00CE5FDC">
              <w:rPr>
                <w:noProof/>
                <w:webHidden/>
              </w:rPr>
              <w:fldChar w:fldCharType="end"/>
            </w:r>
          </w:hyperlink>
        </w:p>
        <w:p w14:paraId="5CEC754B" w14:textId="1E801D85" w:rsidR="00CE5FDC" w:rsidRDefault="00244EF3">
          <w:pPr>
            <w:pStyle w:val="TOC2"/>
            <w:tabs>
              <w:tab w:val="right" w:leader="dot" w:pos="9016"/>
            </w:tabs>
            <w:rPr>
              <w:rFonts w:eastAsiaTheme="minorEastAsia"/>
              <w:noProof/>
              <w:lang w:eastAsia="en-GB"/>
            </w:rPr>
          </w:pPr>
          <w:hyperlink w:anchor="_Toc532457507" w:history="1">
            <w:r w:rsidR="00CE5FDC" w:rsidRPr="00AE5362">
              <w:rPr>
                <w:rStyle w:val="Hyperlink"/>
                <w:noProof/>
              </w:rPr>
              <w:t>Configuring the Alsa Equaliser</w:t>
            </w:r>
            <w:r w:rsidR="00CE5FDC">
              <w:rPr>
                <w:noProof/>
                <w:webHidden/>
              </w:rPr>
              <w:tab/>
            </w:r>
            <w:r w:rsidR="00CE5FDC">
              <w:rPr>
                <w:noProof/>
                <w:webHidden/>
              </w:rPr>
              <w:fldChar w:fldCharType="begin"/>
            </w:r>
            <w:r w:rsidR="00CE5FDC">
              <w:rPr>
                <w:noProof/>
                <w:webHidden/>
              </w:rPr>
              <w:instrText xml:space="preserve"> PAGEREF _Toc532457507 \h </w:instrText>
            </w:r>
            <w:r w:rsidR="00CE5FDC">
              <w:rPr>
                <w:noProof/>
                <w:webHidden/>
              </w:rPr>
            </w:r>
            <w:r w:rsidR="00CE5FDC">
              <w:rPr>
                <w:noProof/>
                <w:webHidden/>
              </w:rPr>
              <w:fldChar w:fldCharType="separate"/>
            </w:r>
            <w:r w:rsidR="003E5DCD">
              <w:rPr>
                <w:noProof/>
                <w:webHidden/>
              </w:rPr>
              <w:t>115</w:t>
            </w:r>
            <w:r w:rsidR="00CE5FDC">
              <w:rPr>
                <w:noProof/>
                <w:webHidden/>
              </w:rPr>
              <w:fldChar w:fldCharType="end"/>
            </w:r>
          </w:hyperlink>
        </w:p>
        <w:p w14:paraId="765CA4F8" w14:textId="784D6687" w:rsidR="00CE5FDC" w:rsidRDefault="00244EF3">
          <w:pPr>
            <w:pStyle w:val="TOC3"/>
            <w:tabs>
              <w:tab w:val="right" w:leader="dot" w:pos="9016"/>
            </w:tabs>
            <w:rPr>
              <w:rFonts w:eastAsiaTheme="minorEastAsia"/>
              <w:noProof/>
              <w:lang w:eastAsia="en-GB"/>
            </w:rPr>
          </w:pPr>
          <w:hyperlink w:anchor="_Toc532457508" w:history="1">
            <w:r w:rsidR="00CE5FDC" w:rsidRPr="00AE5362">
              <w:rPr>
                <w:rStyle w:val="Hyperlink"/>
                <w:noProof/>
                <w:lang w:val="en-US"/>
              </w:rPr>
              <w:t xml:space="preserve">Disabling the Alsa </w:t>
            </w:r>
            <w:r w:rsidR="00CE5FDC" w:rsidRPr="00AE5362">
              <w:rPr>
                <w:rStyle w:val="Hyperlink"/>
                <w:noProof/>
              </w:rPr>
              <w:t>equalizer</w:t>
            </w:r>
            <w:r w:rsidR="00CE5FDC">
              <w:rPr>
                <w:noProof/>
                <w:webHidden/>
              </w:rPr>
              <w:tab/>
            </w:r>
            <w:r w:rsidR="00CE5FDC">
              <w:rPr>
                <w:noProof/>
                <w:webHidden/>
              </w:rPr>
              <w:fldChar w:fldCharType="begin"/>
            </w:r>
            <w:r w:rsidR="00CE5FDC">
              <w:rPr>
                <w:noProof/>
                <w:webHidden/>
              </w:rPr>
              <w:instrText xml:space="preserve"> PAGEREF _Toc532457508 \h </w:instrText>
            </w:r>
            <w:r w:rsidR="00CE5FDC">
              <w:rPr>
                <w:noProof/>
                <w:webHidden/>
              </w:rPr>
            </w:r>
            <w:r w:rsidR="00CE5FDC">
              <w:rPr>
                <w:noProof/>
                <w:webHidden/>
              </w:rPr>
              <w:fldChar w:fldCharType="separate"/>
            </w:r>
            <w:r w:rsidR="003E5DCD">
              <w:rPr>
                <w:noProof/>
                <w:webHidden/>
              </w:rPr>
              <w:t>116</w:t>
            </w:r>
            <w:r w:rsidR="00CE5FDC">
              <w:rPr>
                <w:noProof/>
                <w:webHidden/>
              </w:rPr>
              <w:fldChar w:fldCharType="end"/>
            </w:r>
          </w:hyperlink>
        </w:p>
        <w:p w14:paraId="5B31BF6B" w14:textId="17656E91" w:rsidR="00CE5FDC" w:rsidRDefault="00244EF3">
          <w:pPr>
            <w:pStyle w:val="TOC2"/>
            <w:tabs>
              <w:tab w:val="right" w:leader="dot" w:pos="9016"/>
            </w:tabs>
            <w:rPr>
              <w:rFonts w:eastAsiaTheme="minorEastAsia"/>
              <w:noProof/>
              <w:lang w:eastAsia="en-GB"/>
            </w:rPr>
          </w:pPr>
          <w:hyperlink w:anchor="_Toc532457509" w:history="1">
            <w:r w:rsidR="00CE5FDC" w:rsidRPr="00AE5362">
              <w:rPr>
                <w:rStyle w:val="Hyperlink"/>
                <w:noProof/>
              </w:rPr>
              <w:t>Configuration of the FLIRC USB dongle</w:t>
            </w:r>
            <w:r w:rsidR="00CE5FDC">
              <w:rPr>
                <w:noProof/>
                <w:webHidden/>
              </w:rPr>
              <w:tab/>
            </w:r>
            <w:r w:rsidR="00CE5FDC">
              <w:rPr>
                <w:noProof/>
                <w:webHidden/>
              </w:rPr>
              <w:fldChar w:fldCharType="begin"/>
            </w:r>
            <w:r w:rsidR="00CE5FDC">
              <w:rPr>
                <w:noProof/>
                <w:webHidden/>
              </w:rPr>
              <w:instrText xml:space="preserve"> PAGEREF _Toc532457509 \h </w:instrText>
            </w:r>
            <w:r w:rsidR="00CE5FDC">
              <w:rPr>
                <w:noProof/>
                <w:webHidden/>
              </w:rPr>
            </w:r>
            <w:r w:rsidR="00CE5FDC">
              <w:rPr>
                <w:noProof/>
                <w:webHidden/>
              </w:rPr>
              <w:fldChar w:fldCharType="separate"/>
            </w:r>
            <w:r w:rsidR="003E5DCD">
              <w:rPr>
                <w:noProof/>
                <w:webHidden/>
              </w:rPr>
              <w:t>117</w:t>
            </w:r>
            <w:r w:rsidR="00CE5FDC">
              <w:rPr>
                <w:noProof/>
                <w:webHidden/>
              </w:rPr>
              <w:fldChar w:fldCharType="end"/>
            </w:r>
          </w:hyperlink>
        </w:p>
        <w:p w14:paraId="1E89597E" w14:textId="66041ADD" w:rsidR="00CE5FDC" w:rsidRDefault="00244EF3">
          <w:pPr>
            <w:pStyle w:val="TOC2"/>
            <w:tabs>
              <w:tab w:val="right" w:leader="dot" w:pos="9016"/>
            </w:tabs>
            <w:rPr>
              <w:rFonts w:eastAsiaTheme="minorEastAsia"/>
              <w:noProof/>
              <w:lang w:eastAsia="en-GB"/>
            </w:rPr>
          </w:pPr>
          <w:hyperlink w:anchor="_Toc532457510" w:history="1">
            <w:r w:rsidR="00CE5FDC" w:rsidRPr="00AE5362">
              <w:rPr>
                <w:rStyle w:val="Hyperlink"/>
                <w:noProof/>
              </w:rPr>
              <w:t>Configuring FLIRC from the command line</w:t>
            </w:r>
            <w:r w:rsidR="00CE5FDC">
              <w:rPr>
                <w:noProof/>
                <w:webHidden/>
              </w:rPr>
              <w:tab/>
            </w:r>
            <w:r w:rsidR="00CE5FDC">
              <w:rPr>
                <w:noProof/>
                <w:webHidden/>
              </w:rPr>
              <w:fldChar w:fldCharType="begin"/>
            </w:r>
            <w:r w:rsidR="00CE5FDC">
              <w:rPr>
                <w:noProof/>
                <w:webHidden/>
              </w:rPr>
              <w:instrText xml:space="preserve"> PAGEREF _Toc532457510 \h </w:instrText>
            </w:r>
            <w:r w:rsidR="00CE5FDC">
              <w:rPr>
                <w:noProof/>
                <w:webHidden/>
              </w:rPr>
            </w:r>
            <w:r w:rsidR="00CE5FDC">
              <w:rPr>
                <w:noProof/>
                <w:webHidden/>
              </w:rPr>
              <w:fldChar w:fldCharType="separate"/>
            </w:r>
            <w:r w:rsidR="003E5DCD">
              <w:rPr>
                <w:noProof/>
                <w:webHidden/>
              </w:rPr>
              <w:t>118</w:t>
            </w:r>
            <w:r w:rsidR="00CE5FDC">
              <w:rPr>
                <w:noProof/>
                <w:webHidden/>
              </w:rPr>
              <w:fldChar w:fldCharType="end"/>
            </w:r>
          </w:hyperlink>
        </w:p>
        <w:p w14:paraId="163B06A6" w14:textId="56F8DD06" w:rsidR="00CE5FDC" w:rsidRDefault="00244EF3">
          <w:pPr>
            <w:pStyle w:val="TOC1"/>
            <w:tabs>
              <w:tab w:val="right" w:leader="dot" w:pos="9016"/>
            </w:tabs>
            <w:rPr>
              <w:rFonts w:eastAsiaTheme="minorEastAsia"/>
              <w:noProof/>
              <w:lang w:eastAsia="en-GB"/>
            </w:rPr>
          </w:pPr>
          <w:hyperlink w:anchor="_Toc532457511" w:history="1">
            <w:r w:rsidR="00CE5FDC" w:rsidRPr="00AE5362">
              <w:rPr>
                <w:rStyle w:val="Hyperlink"/>
                <w:noProof/>
              </w:rPr>
              <w:t>Chapter 8 - Operation</w:t>
            </w:r>
            <w:r w:rsidR="00CE5FDC">
              <w:rPr>
                <w:noProof/>
                <w:webHidden/>
              </w:rPr>
              <w:tab/>
            </w:r>
            <w:r w:rsidR="00CE5FDC">
              <w:rPr>
                <w:noProof/>
                <w:webHidden/>
              </w:rPr>
              <w:fldChar w:fldCharType="begin"/>
            </w:r>
            <w:r w:rsidR="00CE5FDC">
              <w:rPr>
                <w:noProof/>
                <w:webHidden/>
              </w:rPr>
              <w:instrText xml:space="preserve"> PAGEREF _Toc532457511 \h </w:instrText>
            </w:r>
            <w:r w:rsidR="00CE5FDC">
              <w:rPr>
                <w:noProof/>
                <w:webHidden/>
              </w:rPr>
            </w:r>
            <w:r w:rsidR="00CE5FDC">
              <w:rPr>
                <w:noProof/>
                <w:webHidden/>
              </w:rPr>
              <w:fldChar w:fldCharType="separate"/>
            </w:r>
            <w:r w:rsidR="003E5DCD">
              <w:rPr>
                <w:noProof/>
                <w:webHidden/>
              </w:rPr>
              <w:t>121</w:t>
            </w:r>
            <w:r w:rsidR="00CE5FDC">
              <w:rPr>
                <w:noProof/>
                <w:webHidden/>
              </w:rPr>
              <w:fldChar w:fldCharType="end"/>
            </w:r>
          </w:hyperlink>
        </w:p>
        <w:p w14:paraId="717AD9E8" w14:textId="641A53F5" w:rsidR="00CE5FDC" w:rsidRDefault="00244EF3">
          <w:pPr>
            <w:pStyle w:val="TOC2"/>
            <w:tabs>
              <w:tab w:val="right" w:leader="dot" w:pos="9016"/>
            </w:tabs>
            <w:rPr>
              <w:rFonts w:eastAsiaTheme="minorEastAsia"/>
              <w:noProof/>
              <w:lang w:eastAsia="en-GB"/>
            </w:rPr>
          </w:pPr>
          <w:hyperlink w:anchor="_Toc532457512" w:history="1">
            <w:r w:rsidR="00CE5FDC" w:rsidRPr="00AE5362">
              <w:rPr>
                <w:rStyle w:val="Hyperlink"/>
                <w:noProof/>
              </w:rPr>
              <w:t>Operation of LCD versions</w:t>
            </w:r>
            <w:r w:rsidR="00CE5FDC">
              <w:rPr>
                <w:noProof/>
                <w:webHidden/>
              </w:rPr>
              <w:tab/>
            </w:r>
            <w:r w:rsidR="00CE5FDC">
              <w:rPr>
                <w:noProof/>
                <w:webHidden/>
              </w:rPr>
              <w:fldChar w:fldCharType="begin"/>
            </w:r>
            <w:r w:rsidR="00CE5FDC">
              <w:rPr>
                <w:noProof/>
                <w:webHidden/>
              </w:rPr>
              <w:instrText xml:space="preserve"> PAGEREF _Toc532457512 \h </w:instrText>
            </w:r>
            <w:r w:rsidR="00CE5FDC">
              <w:rPr>
                <w:noProof/>
                <w:webHidden/>
              </w:rPr>
            </w:r>
            <w:r w:rsidR="00CE5FDC">
              <w:rPr>
                <w:noProof/>
                <w:webHidden/>
              </w:rPr>
              <w:fldChar w:fldCharType="separate"/>
            </w:r>
            <w:r w:rsidR="003E5DCD">
              <w:rPr>
                <w:noProof/>
                <w:webHidden/>
              </w:rPr>
              <w:t>121</w:t>
            </w:r>
            <w:r w:rsidR="00CE5FDC">
              <w:rPr>
                <w:noProof/>
                <w:webHidden/>
              </w:rPr>
              <w:fldChar w:fldCharType="end"/>
            </w:r>
          </w:hyperlink>
        </w:p>
        <w:p w14:paraId="11067DB0" w14:textId="4E43F6D6" w:rsidR="00CE5FDC" w:rsidRDefault="00244EF3">
          <w:pPr>
            <w:pStyle w:val="TOC3"/>
            <w:tabs>
              <w:tab w:val="right" w:leader="dot" w:pos="9016"/>
            </w:tabs>
            <w:rPr>
              <w:rFonts w:eastAsiaTheme="minorEastAsia"/>
              <w:noProof/>
              <w:lang w:eastAsia="en-GB"/>
            </w:rPr>
          </w:pPr>
          <w:hyperlink w:anchor="_Toc532457513" w:history="1">
            <w:r w:rsidR="00CE5FDC" w:rsidRPr="00AE5362">
              <w:rPr>
                <w:rStyle w:val="Hyperlink"/>
                <w:noProof/>
              </w:rPr>
              <w:t>Starting the program</w:t>
            </w:r>
            <w:r w:rsidR="00CE5FDC">
              <w:rPr>
                <w:noProof/>
                <w:webHidden/>
              </w:rPr>
              <w:tab/>
            </w:r>
            <w:r w:rsidR="00CE5FDC">
              <w:rPr>
                <w:noProof/>
                <w:webHidden/>
              </w:rPr>
              <w:fldChar w:fldCharType="begin"/>
            </w:r>
            <w:r w:rsidR="00CE5FDC">
              <w:rPr>
                <w:noProof/>
                <w:webHidden/>
              </w:rPr>
              <w:instrText xml:space="preserve"> PAGEREF _Toc532457513 \h </w:instrText>
            </w:r>
            <w:r w:rsidR="00CE5FDC">
              <w:rPr>
                <w:noProof/>
                <w:webHidden/>
              </w:rPr>
            </w:r>
            <w:r w:rsidR="00CE5FDC">
              <w:rPr>
                <w:noProof/>
                <w:webHidden/>
              </w:rPr>
              <w:fldChar w:fldCharType="separate"/>
            </w:r>
            <w:r w:rsidR="003E5DCD">
              <w:rPr>
                <w:noProof/>
                <w:webHidden/>
              </w:rPr>
              <w:t>121</w:t>
            </w:r>
            <w:r w:rsidR="00CE5FDC">
              <w:rPr>
                <w:noProof/>
                <w:webHidden/>
              </w:rPr>
              <w:fldChar w:fldCharType="end"/>
            </w:r>
          </w:hyperlink>
        </w:p>
        <w:p w14:paraId="41108BB3" w14:textId="5005C2A7" w:rsidR="00CE5FDC" w:rsidRDefault="00244EF3">
          <w:pPr>
            <w:pStyle w:val="TOC3"/>
            <w:tabs>
              <w:tab w:val="right" w:leader="dot" w:pos="9016"/>
            </w:tabs>
            <w:rPr>
              <w:rFonts w:eastAsiaTheme="minorEastAsia"/>
              <w:noProof/>
              <w:lang w:eastAsia="en-GB"/>
            </w:rPr>
          </w:pPr>
          <w:hyperlink w:anchor="_Toc532457514" w:history="1">
            <w:r w:rsidR="00CE5FDC" w:rsidRPr="00AE5362">
              <w:rPr>
                <w:rStyle w:val="Hyperlink"/>
                <w:noProof/>
              </w:rPr>
              <w:t>Radios with push buttons operation</w:t>
            </w:r>
            <w:r w:rsidR="00CE5FDC">
              <w:rPr>
                <w:noProof/>
                <w:webHidden/>
              </w:rPr>
              <w:tab/>
            </w:r>
            <w:r w:rsidR="00CE5FDC">
              <w:rPr>
                <w:noProof/>
                <w:webHidden/>
              </w:rPr>
              <w:fldChar w:fldCharType="begin"/>
            </w:r>
            <w:r w:rsidR="00CE5FDC">
              <w:rPr>
                <w:noProof/>
                <w:webHidden/>
              </w:rPr>
              <w:instrText xml:space="preserve"> PAGEREF _Toc532457514 \h </w:instrText>
            </w:r>
            <w:r w:rsidR="00CE5FDC">
              <w:rPr>
                <w:noProof/>
                <w:webHidden/>
              </w:rPr>
            </w:r>
            <w:r w:rsidR="00CE5FDC">
              <w:rPr>
                <w:noProof/>
                <w:webHidden/>
              </w:rPr>
              <w:fldChar w:fldCharType="separate"/>
            </w:r>
            <w:r w:rsidR="003E5DCD">
              <w:rPr>
                <w:noProof/>
                <w:webHidden/>
              </w:rPr>
              <w:t>123</w:t>
            </w:r>
            <w:r w:rsidR="00CE5FDC">
              <w:rPr>
                <w:noProof/>
                <w:webHidden/>
              </w:rPr>
              <w:fldChar w:fldCharType="end"/>
            </w:r>
          </w:hyperlink>
        </w:p>
        <w:p w14:paraId="32CC25CC" w14:textId="6B26D048" w:rsidR="00CE5FDC" w:rsidRDefault="00244EF3">
          <w:pPr>
            <w:pStyle w:val="TOC3"/>
            <w:tabs>
              <w:tab w:val="right" w:leader="dot" w:pos="9016"/>
            </w:tabs>
            <w:rPr>
              <w:rFonts w:eastAsiaTheme="minorEastAsia"/>
              <w:noProof/>
              <w:lang w:eastAsia="en-GB"/>
            </w:rPr>
          </w:pPr>
          <w:hyperlink w:anchor="_Toc532457515" w:history="1">
            <w:r w:rsidR="00CE5FDC" w:rsidRPr="00AE5362">
              <w:rPr>
                <w:rStyle w:val="Hyperlink"/>
                <w:noProof/>
              </w:rPr>
              <w:t>Radios with rotary encoders operation</w:t>
            </w:r>
            <w:r w:rsidR="00CE5FDC">
              <w:rPr>
                <w:noProof/>
                <w:webHidden/>
              </w:rPr>
              <w:tab/>
            </w:r>
            <w:r w:rsidR="00CE5FDC">
              <w:rPr>
                <w:noProof/>
                <w:webHidden/>
              </w:rPr>
              <w:fldChar w:fldCharType="begin"/>
            </w:r>
            <w:r w:rsidR="00CE5FDC">
              <w:rPr>
                <w:noProof/>
                <w:webHidden/>
              </w:rPr>
              <w:instrText xml:space="preserve"> PAGEREF _Toc532457515 \h </w:instrText>
            </w:r>
            <w:r w:rsidR="00CE5FDC">
              <w:rPr>
                <w:noProof/>
                <w:webHidden/>
              </w:rPr>
            </w:r>
            <w:r w:rsidR="00CE5FDC">
              <w:rPr>
                <w:noProof/>
                <w:webHidden/>
              </w:rPr>
              <w:fldChar w:fldCharType="separate"/>
            </w:r>
            <w:r w:rsidR="003E5DCD">
              <w:rPr>
                <w:noProof/>
                <w:webHidden/>
              </w:rPr>
              <w:t>124</w:t>
            </w:r>
            <w:r w:rsidR="00CE5FDC">
              <w:rPr>
                <w:noProof/>
                <w:webHidden/>
              </w:rPr>
              <w:fldChar w:fldCharType="end"/>
            </w:r>
          </w:hyperlink>
        </w:p>
        <w:p w14:paraId="5CD2DFCB" w14:textId="72E6F733" w:rsidR="00CE5FDC" w:rsidRDefault="00244EF3">
          <w:pPr>
            <w:pStyle w:val="TOC3"/>
            <w:tabs>
              <w:tab w:val="right" w:leader="dot" w:pos="9016"/>
            </w:tabs>
            <w:rPr>
              <w:rFonts w:eastAsiaTheme="minorEastAsia"/>
              <w:noProof/>
              <w:lang w:eastAsia="en-GB"/>
            </w:rPr>
          </w:pPr>
          <w:hyperlink w:anchor="_Toc532457516" w:history="1">
            <w:r w:rsidR="00CE5FDC" w:rsidRPr="00AE5362">
              <w:rPr>
                <w:rStyle w:val="Hyperlink"/>
                <w:noProof/>
              </w:rPr>
              <w:t>Mute function</w:t>
            </w:r>
            <w:r w:rsidR="00CE5FDC">
              <w:rPr>
                <w:noProof/>
                <w:webHidden/>
              </w:rPr>
              <w:tab/>
            </w:r>
            <w:r w:rsidR="00CE5FDC">
              <w:rPr>
                <w:noProof/>
                <w:webHidden/>
              </w:rPr>
              <w:fldChar w:fldCharType="begin"/>
            </w:r>
            <w:r w:rsidR="00CE5FDC">
              <w:rPr>
                <w:noProof/>
                <w:webHidden/>
              </w:rPr>
              <w:instrText xml:space="preserve"> PAGEREF _Toc532457516 \h </w:instrText>
            </w:r>
            <w:r w:rsidR="00CE5FDC">
              <w:rPr>
                <w:noProof/>
                <w:webHidden/>
              </w:rPr>
            </w:r>
            <w:r w:rsidR="00CE5FDC">
              <w:rPr>
                <w:noProof/>
                <w:webHidden/>
              </w:rPr>
              <w:fldChar w:fldCharType="separate"/>
            </w:r>
            <w:r w:rsidR="003E5DCD">
              <w:rPr>
                <w:noProof/>
                <w:webHidden/>
              </w:rPr>
              <w:t>125</w:t>
            </w:r>
            <w:r w:rsidR="00CE5FDC">
              <w:rPr>
                <w:noProof/>
                <w:webHidden/>
              </w:rPr>
              <w:fldChar w:fldCharType="end"/>
            </w:r>
          </w:hyperlink>
        </w:p>
        <w:p w14:paraId="20E06309" w14:textId="048893B8" w:rsidR="00CE5FDC" w:rsidRDefault="00244EF3">
          <w:pPr>
            <w:pStyle w:val="TOC2"/>
            <w:tabs>
              <w:tab w:val="right" w:leader="dot" w:pos="9016"/>
            </w:tabs>
            <w:rPr>
              <w:rFonts w:eastAsiaTheme="minorEastAsia"/>
              <w:noProof/>
              <w:lang w:eastAsia="en-GB"/>
            </w:rPr>
          </w:pPr>
          <w:hyperlink w:anchor="_Toc532457517" w:history="1">
            <w:r w:rsidR="00CE5FDC" w:rsidRPr="00AE5362">
              <w:rPr>
                <w:rStyle w:val="Hyperlink"/>
                <w:noProof/>
              </w:rPr>
              <w:t>Operation of HDMI and touch screen displays</w:t>
            </w:r>
            <w:r w:rsidR="00CE5FDC">
              <w:rPr>
                <w:noProof/>
                <w:webHidden/>
              </w:rPr>
              <w:tab/>
            </w:r>
            <w:r w:rsidR="00CE5FDC">
              <w:rPr>
                <w:noProof/>
                <w:webHidden/>
              </w:rPr>
              <w:fldChar w:fldCharType="begin"/>
            </w:r>
            <w:r w:rsidR="00CE5FDC">
              <w:rPr>
                <w:noProof/>
                <w:webHidden/>
              </w:rPr>
              <w:instrText xml:space="preserve"> PAGEREF _Toc532457517 \h </w:instrText>
            </w:r>
            <w:r w:rsidR="00CE5FDC">
              <w:rPr>
                <w:noProof/>
                <w:webHidden/>
              </w:rPr>
            </w:r>
            <w:r w:rsidR="00CE5FDC">
              <w:rPr>
                <w:noProof/>
                <w:webHidden/>
              </w:rPr>
              <w:fldChar w:fldCharType="separate"/>
            </w:r>
            <w:r w:rsidR="003E5DCD">
              <w:rPr>
                <w:noProof/>
                <w:webHidden/>
              </w:rPr>
              <w:t>126</w:t>
            </w:r>
            <w:r w:rsidR="00CE5FDC">
              <w:rPr>
                <w:noProof/>
                <w:webHidden/>
              </w:rPr>
              <w:fldChar w:fldCharType="end"/>
            </w:r>
          </w:hyperlink>
        </w:p>
        <w:p w14:paraId="5B442683" w14:textId="045C8EE7" w:rsidR="00CE5FDC" w:rsidRDefault="00244EF3">
          <w:pPr>
            <w:pStyle w:val="TOC3"/>
            <w:tabs>
              <w:tab w:val="right" w:leader="dot" w:pos="9016"/>
            </w:tabs>
            <w:rPr>
              <w:rFonts w:eastAsiaTheme="minorEastAsia"/>
              <w:noProof/>
              <w:lang w:eastAsia="en-GB"/>
            </w:rPr>
          </w:pPr>
          <w:hyperlink w:anchor="_Toc532457518" w:history="1">
            <w:r w:rsidR="00CE5FDC" w:rsidRPr="00AE5362">
              <w:rPr>
                <w:rStyle w:val="Hyperlink"/>
                <w:noProof/>
              </w:rPr>
              <w:t>The graphical screen</w:t>
            </w:r>
            <w:r w:rsidR="00CE5FDC">
              <w:rPr>
                <w:noProof/>
                <w:webHidden/>
              </w:rPr>
              <w:tab/>
            </w:r>
            <w:r w:rsidR="00CE5FDC">
              <w:rPr>
                <w:noProof/>
                <w:webHidden/>
              </w:rPr>
              <w:fldChar w:fldCharType="begin"/>
            </w:r>
            <w:r w:rsidR="00CE5FDC">
              <w:rPr>
                <w:noProof/>
                <w:webHidden/>
              </w:rPr>
              <w:instrText xml:space="preserve"> PAGEREF _Toc532457518 \h </w:instrText>
            </w:r>
            <w:r w:rsidR="00CE5FDC">
              <w:rPr>
                <w:noProof/>
                <w:webHidden/>
              </w:rPr>
            </w:r>
            <w:r w:rsidR="00CE5FDC">
              <w:rPr>
                <w:noProof/>
                <w:webHidden/>
              </w:rPr>
              <w:fldChar w:fldCharType="separate"/>
            </w:r>
            <w:r w:rsidR="003E5DCD">
              <w:rPr>
                <w:noProof/>
                <w:webHidden/>
              </w:rPr>
              <w:t>126</w:t>
            </w:r>
            <w:r w:rsidR="00CE5FDC">
              <w:rPr>
                <w:noProof/>
                <w:webHidden/>
              </w:rPr>
              <w:fldChar w:fldCharType="end"/>
            </w:r>
          </w:hyperlink>
        </w:p>
        <w:p w14:paraId="60864C0D" w14:textId="36F326EC" w:rsidR="00CE5FDC" w:rsidRDefault="00244EF3">
          <w:pPr>
            <w:pStyle w:val="TOC3"/>
            <w:tabs>
              <w:tab w:val="right" w:leader="dot" w:pos="9016"/>
            </w:tabs>
            <w:rPr>
              <w:rFonts w:eastAsiaTheme="minorEastAsia"/>
              <w:noProof/>
              <w:lang w:eastAsia="en-GB"/>
            </w:rPr>
          </w:pPr>
          <w:hyperlink w:anchor="_Toc532457519" w:history="1">
            <w:r w:rsidR="00CE5FDC" w:rsidRPr="00AE5362">
              <w:rPr>
                <w:rStyle w:val="Hyperlink"/>
                <w:noProof/>
              </w:rPr>
              <w:t>The display window</w:t>
            </w:r>
            <w:r w:rsidR="00CE5FDC">
              <w:rPr>
                <w:noProof/>
                <w:webHidden/>
              </w:rPr>
              <w:tab/>
            </w:r>
            <w:r w:rsidR="00CE5FDC">
              <w:rPr>
                <w:noProof/>
                <w:webHidden/>
              </w:rPr>
              <w:fldChar w:fldCharType="begin"/>
            </w:r>
            <w:r w:rsidR="00CE5FDC">
              <w:rPr>
                <w:noProof/>
                <w:webHidden/>
              </w:rPr>
              <w:instrText xml:space="preserve"> PAGEREF _Toc532457519 \h </w:instrText>
            </w:r>
            <w:r w:rsidR="00CE5FDC">
              <w:rPr>
                <w:noProof/>
                <w:webHidden/>
              </w:rPr>
            </w:r>
            <w:r w:rsidR="00CE5FDC">
              <w:rPr>
                <w:noProof/>
                <w:webHidden/>
              </w:rPr>
              <w:fldChar w:fldCharType="separate"/>
            </w:r>
            <w:r w:rsidR="003E5DCD">
              <w:rPr>
                <w:noProof/>
                <w:webHidden/>
              </w:rPr>
              <w:t>127</w:t>
            </w:r>
            <w:r w:rsidR="00CE5FDC">
              <w:rPr>
                <w:noProof/>
                <w:webHidden/>
              </w:rPr>
              <w:fldChar w:fldCharType="end"/>
            </w:r>
          </w:hyperlink>
        </w:p>
        <w:p w14:paraId="1B206E1C" w14:textId="23FBBEC5" w:rsidR="00CE5FDC" w:rsidRDefault="00244EF3">
          <w:pPr>
            <w:pStyle w:val="TOC3"/>
            <w:tabs>
              <w:tab w:val="right" w:leader="dot" w:pos="9016"/>
            </w:tabs>
            <w:rPr>
              <w:rFonts w:eastAsiaTheme="minorEastAsia"/>
              <w:noProof/>
              <w:lang w:eastAsia="en-GB"/>
            </w:rPr>
          </w:pPr>
          <w:hyperlink w:anchor="_Toc532457520" w:history="1">
            <w:r w:rsidR="00CE5FDC" w:rsidRPr="00AE5362">
              <w:rPr>
                <w:rStyle w:val="Hyperlink"/>
                <w:noProof/>
              </w:rPr>
              <w:t>The search window</w:t>
            </w:r>
            <w:r w:rsidR="00CE5FDC">
              <w:rPr>
                <w:noProof/>
                <w:webHidden/>
              </w:rPr>
              <w:tab/>
            </w:r>
            <w:r w:rsidR="00CE5FDC">
              <w:rPr>
                <w:noProof/>
                <w:webHidden/>
              </w:rPr>
              <w:fldChar w:fldCharType="begin"/>
            </w:r>
            <w:r w:rsidR="00CE5FDC">
              <w:rPr>
                <w:noProof/>
                <w:webHidden/>
              </w:rPr>
              <w:instrText xml:space="preserve"> PAGEREF _Toc532457520 \h </w:instrText>
            </w:r>
            <w:r w:rsidR="00CE5FDC">
              <w:rPr>
                <w:noProof/>
                <w:webHidden/>
              </w:rPr>
            </w:r>
            <w:r w:rsidR="00CE5FDC">
              <w:rPr>
                <w:noProof/>
                <w:webHidden/>
              </w:rPr>
              <w:fldChar w:fldCharType="separate"/>
            </w:r>
            <w:r w:rsidR="003E5DCD">
              <w:rPr>
                <w:noProof/>
                <w:webHidden/>
              </w:rPr>
              <w:t>127</w:t>
            </w:r>
            <w:r w:rsidR="00CE5FDC">
              <w:rPr>
                <w:noProof/>
                <w:webHidden/>
              </w:rPr>
              <w:fldChar w:fldCharType="end"/>
            </w:r>
          </w:hyperlink>
        </w:p>
        <w:p w14:paraId="462CE46A" w14:textId="1CCC0F08" w:rsidR="00CE5FDC" w:rsidRDefault="00244EF3">
          <w:pPr>
            <w:pStyle w:val="TOC3"/>
            <w:tabs>
              <w:tab w:val="right" w:leader="dot" w:pos="9016"/>
            </w:tabs>
            <w:rPr>
              <w:rFonts w:eastAsiaTheme="minorEastAsia"/>
              <w:noProof/>
              <w:lang w:eastAsia="en-GB"/>
            </w:rPr>
          </w:pPr>
          <w:hyperlink w:anchor="_Toc532457521" w:history="1">
            <w:r w:rsidR="00CE5FDC" w:rsidRPr="00AE5362">
              <w:rPr>
                <w:rStyle w:val="Hyperlink"/>
                <w:noProof/>
              </w:rPr>
              <w:t>Smaller TFT screens</w:t>
            </w:r>
            <w:r w:rsidR="00CE5FDC">
              <w:rPr>
                <w:noProof/>
                <w:webHidden/>
              </w:rPr>
              <w:tab/>
            </w:r>
            <w:r w:rsidR="00CE5FDC">
              <w:rPr>
                <w:noProof/>
                <w:webHidden/>
              </w:rPr>
              <w:fldChar w:fldCharType="begin"/>
            </w:r>
            <w:r w:rsidR="00CE5FDC">
              <w:rPr>
                <w:noProof/>
                <w:webHidden/>
              </w:rPr>
              <w:instrText xml:space="preserve"> PAGEREF _Toc532457521 \h </w:instrText>
            </w:r>
            <w:r w:rsidR="00CE5FDC">
              <w:rPr>
                <w:noProof/>
                <w:webHidden/>
              </w:rPr>
            </w:r>
            <w:r w:rsidR="00CE5FDC">
              <w:rPr>
                <w:noProof/>
                <w:webHidden/>
              </w:rPr>
              <w:fldChar w:fldCharType="separate"/>
            </w:r>
            <w:r w:rsidR="003E5DCD">
              <w:rPr>
                <w:noProof/>
                <w:webHidden/>
              </w:rPr>
              <w:t>129</w:t>
            </w:r>
            <w:r w:rsidR="00CE5FDC">
              <w:rPr>
                <w:noProof/>
                <w:webHidden/>
              </w:rPr>
              <w:fldChar w:fldCharType="end"/>
            </w:r>
          </w:hyperlink>
        </w:p>
        <w:p w14:paraId="434391D8" w14:textId="756E4110" w:rsidR="00CE5FDC" w:rsidRDefault="00244EF3">
          <w:pPr>
            <w:pStyle w:val="TOC3"/>
            <w:tabs>
              <w:tab w:val="right" w:leader="dot" w:pos="9016"/>
            </w:tabs>
            <w:rPr>
              <w:rFonts w:eastAsiaTheme="minorEastAsia"/>
              <w:noProof/>
              <w:lang w:eastAsia="en-GB"/>
            </w:rPr>
          </w:pPr>
          <w:hyperlink w:anchor="_Toc532457522" w:history="1">
            <w:r w:rsidR="00CE5FDC" w:rsidRPr="00AE5362">
              <w:rPr>
                <w:rStyle w:val="Hyperlink"/>
                <w:noProof/>
              </w:rPr>
              <w:t>Artwork display</w:t>
            </w:r>
            <w:r w:rsidR="00CE5FDC">
              <w:rPr>
                <w:noProof/>
                <w:webHidden/>
              </w:rPr>
              <w:tab/>
            </w:r>
            <w:r w:rsidR="00CE5FDC">
              <w:rPr>
                <w:noProof/>
                <w:webHidden/>
              </w:rPr>
              <w:fldChar w:fldCharType="begin"/>
            </w:r>
            <w:r w:rsidR="00CE5FDC">
              <w:rPr>
                <w:noProof/>
                <w:webHidden/>
              </w:rPr>
              <w:instrText xml:space="preserve"> PAGEREF _Toc532457522 \h </w:instrText>
            </w:r>
            <w:r w:rsidR="00CE5FDC">
              <w:rPr>
                <w:noProof/>
                <w:webHidden/>
              </w:rPr>
            </w:r>
            <w:r w:rsidR="00CE5FDC">
              <w:rPr>
                <w:noProof/>
                <w:webHidden/>
              </w:rPr>
              <w:fldChar w:fldCharType="separate"/>
            </w:r>
            <w:r w:rsidR="003E5DCD">
              <w:rPr>
                <w:noProof/>
                <w:webHidden/>
              </w:rPr>
              <w:t>129</w:t>
            </w:r>
            <w:r w:rsidR="00CE5FDC">
              <w:rPr>
                <w:noProof/>
                <w:webHidden/>
              </w:rPr>
              <w:fldChar w:fldCharType="end"/>
            </w:r>
          </w:hyperlink>
        </w:p>
        <w:p w14:paraId="123EF56C" w14:textId="4DB9EBD8" w:rsidR="00CE5FDC" w:rsidRDefault="00244EF3">
          <w:pPr>
            <w:pStyle w:val="TOC3"/>
            <w:tabs>
              <w:tab w:val="right" w:leader="dot" w:pos="9016"/>
            </w:tabs>
            <w:rPr>
              <w:rFonts w:eastAsiaTheme="minorEastAsia"/>
              <w:noProof/>
              <w:lang w:eastAsia="en-GB"/>
            </w:rPr>
          </w:pPr>
          <w:hyperlink w:anchor="_Toc532457523" w:history="1">
            <w:r w:rsidR="00CE5FDC" w:rsidRPr="00AE5362">
              <w:rPr>
                <w:rStyle w:val="Hyperlink"/>
                <w:noProof/>
              </w:rPr>
              <w:t>Volume and Mute controls</w:t>
            </w:r>
            <w:r w:rsidR="00CE5FDC">
              <w:rPr>
                <w:noProof/>
                <w:webHidden/>
              </w:rPr>
              <w:tab/>
            </w:r>
            <w:r w:rsidR="00CE5FDC">
              <w:rPr>
                <w:noProof/>
                <w:webHidden/>
              </w:rPr>
              <w:fldChar w:fldCharType="begin"/>
            </w:r>
            <w:r w:rsidR="00CE5FDC">
              <w:rPr>
                <w:noProof/>
                <w:webHidden/>
              </w:rPr>
              <w:instrText xml:space="preserve"> PAGEREF _Toc532457523 \h </w:instrText>
            </w:r>
            <w:r w:rsidR="00CE5FDC">
              <w:rPr>
                <w:noProof/>
                <w:webHidden/>
              </w:rPr>
            </w:r>
            <w:r w:rsidR="00CE5FDC">
              <w:rPr>
                <w:noProof/>
                <w:webHidden/>
              </w:rPr>
              <w:fldChar w:fldCharType="separate"/>
            </w:r>
            <w:r w:rsidR="003E5DCD">
              <w:rPr>
                <w:noProof/>
                <w:webHidden/>
              </w:rPr>
              <w:t>130</w:t>
            </w:r>
            <w:r w:rsidR="00CE5FDC">
              <w:rPr>
                <w:noProof/>
                <w:webHidden/>
              </w:rPr>
              <w:fldChar w:fldCharType="end"/>
            </w:r>
          </w:hyperlink>
        </w:p>
        <w:p w14:paraId="1459DD92" w14:textId="4DECF347" w:rsidR="00CE5FDC" w:rsidRDefault="00244EF3">
          <w:pPr>
            <w:pStyle w:val="TOC3"/>
            <w:tabs>
              <w:tab w:val="right" w:leader="dot" w:pos="9016"/>
            </w:tabs>
            <w:rPr>
              <w:rFonts w:eastAsiaTheme="minorEastAsia"/>
              <w:noProof/>
              <w:lang w:eastAsia="en-GB"/>
            </w:rPr>
          </w:pPr>
          <w:hyperlink w:anchor="_Toc532457524" w:history="1">
            <w:r w:rsidR="00CE5FDC" w:rsidRPr="00AE5362">
              <w:rPr>
                <w:rStyle w:val="Hyperlink"/>
                <w:noProof/>
              </w:rPr>
              <w:t>Source selection</w:t>
            </w:r>
            <w:r w:rsidR="00CE5FDC">
              <w:rPr>
                <w:noProof/>
                <w:webHidden/>
              </w:rPr>
              <w:tab/>
            </w:r>
            <w:r w:rsidR="00CE5FDC">
              <w:rPr>
                <w:noProof/>
                <w:webHidden/>
              </w:rPr>
              <w:fldChar w:fldCharType="begin"/>
            </w:r>
            <w:r w:rsidR="00CE5FDC">
              <w:rPr>
                <w:noProof/>
                <w:webHidden/>
              </w:rPr>
              <w:instrText xml:space="preserve"> PAGEREF _Toc532457524 \h </w:instrText>
            </w:r>
            <w:r w:rsidR="00CE5FDC">
              <w:rPr>
                <w:noProof/>
                <w:webHidden/>
              </w:rPr>
            </w:r>
            <w:r w:rsidR="00CE5FDC">
              <w:rPr>
                <w:noProof/>
                <w:webHidden/>
              </w:rPr>
              <w:fldChar w:fldCharType="separate"/>
            </w:r>
            <w:r w:rsidR="003E5DCD">
              <w:rPr>
                <w:noProof/>
                <w:webHidden/>
              </w:rPr>
              <w:t>130</w:t>
            </w:r>
            <w:r w:rsidR="00CE5FDC">
              <w:rPr>
                <w:noProof/>
                <w:webHidden/>
              </w:rPr>
              <w:fldChar w:fldCharType="end"/>
            </w:r>
          </w:hyperlink>
        </w:p>
        <w:p w14:paraId="5695D965" w14:textId="5BD83F12" w:rsidR="00CE5FDC" w:rsidRDefault="00244EF3">
          <w:pPr>
            <w:pStyle w:val="TOC3"/>
            <w:tabs>
              <w:tab w:val="right" w:leader="dot" w:pos="9016"/>
            </w:tabs>
            <w:rPr>
              <w:rFonts w:eastAsiaTheme="minorEastAsia"/>
              <w:noProof/>
              <w:lang w:eastAsia="en-GB"/>
            </w:rPr>
          </w:pPr>
          <w:hyperlink w:anchor="_Toc532457525" w:history="1">
            <w:r w:rsidR="00CE5FDC" w:rsidRPr="00AE5362">
              <w:rPr>
                <w:rStyle w:val="Hyperlink"/>
                <w:noProof/>
              </w:rPr>
              <w:t>Other graphic window controls</w:t>
            </w:r>
            <w:r w:rsidR="00CE5FDC">
              <w:rPr>
                <w:noProof/>
                <w:webHidden/>
              </w:rPr>
              <w:tab/>
            </w:r>
            <w:r w:rsidR="00CE5FDC">
              <w:rPr>
                <w:noProof/>
                <w:webHidden/>
              </w:rPr>
              <w:fldChar w:fldCharType="begin"/>
            </w:r>
            <w:r w:rsidR="00CE5FDC">
              <w:rPr>
                <w:noProof/>
                <w:webHidden/>
              </w:rPr>
              <w:instrText xml:space="preserve"> PAGEREF _Toc532457525 \h </w:instrText>
            </w:r>
            <w:r w:rsidR="00CE5FDC">
              <w:rPr>
                <w:noProof/>
                <w:webHidden/>
              </w:rPr>
            </w:r>
            <w:r w:rsidR="00CE5FDC">
              <w:rPr>
                <w:noProof/>
                <w:webHidden/>
              </w:rPr>
              <w:fldChar w:fldCharType="separate"/>
            </w:r>
            <w:r w:rsidR="003E5DCD">
              <w:rPr>
                <w:noProof/>
                <w:webHidden/>
              </w:rPr>
              <w:t>130</w:t>
            </w:r>
            <w:r w:rsidR="00CE5FDC">
              <w:rPr>
                <w:noProof/>
                <w:webHidden/>
              </w:rPr>
              <w:fldChar w:fldCharType="end"/>
            </w:r>
          </w:hyperlink>
        </w:p>
        <w:p w14:paraId="4DC1C9BD" w14:textId="078737DB" w:rsidR="00CE5FDC" w:rsidRDefault="00244EF3">
          <w:pPr>
            <w:pStyle w:val="TOC3"/>
            <w:tabs>
              <w:tab w:val="right" w:leader="dot" w:pos="9016"/>
            </w:tabs>
            <w:rPr>
              <w:rFonts w:eastAsiaTheme="minorEastAsia"/>
              <w:noProof/>
              <w:lang w:eastAsia="en-GB"/>
            </w:rPr>
          </w:pPr>
          <w:hyperlink w:anchor="_Toc532457526" w:history="1">
            <w:r w:rsidR="00CE5FDC" w:rsidRPr="00AE5362">
              <w:rPr>
                <w:rStyle w:val="Hyperlink"/>
                <w:noProof/>
              </w:rPr>
              <w:t>Python pygame colour constants</w:t>
            </w:r>
            <w:r w:rsidR="00CE5FDC">
              <w:rPr>
                <w:noProof/>
                <w:webHidden/>
              </w:rPr>
              <w:tab/>
            </w:r>
            <w:r w:rsidR="00CE5FDC">
              <w:rPr>
                <w:noProof/>
                <w:webHidden/>
              </w:rPr>
              <w:fldChar w:fldCharType="begin"/>
            </w:r>
            <w:r w:rsidR="00CE5FDC">
              <w:rPr>
                <w:noProof/>
                <w:webHidden/>
              </w:rPr>
              <w:instrText xml:space="preserve"> PAGEREF _Toc532457526 \h </w:instrText>
            </w:r>
            <w:r w:rsidR="00CE5FDC">
              <w:rPr>
                <w:noProof/>
                <w:webHidden/>
              </w:rPr>
            </w:r>
            <w:r w:rsidR="00CE5FDC">
              <w:rPr>
                <w:noProof/>
                <w:webHidden/>
              </w:rPr>
              <w:fldChar w:fldCharType="separate"/>
            </w:r>
            <w:r w:rsidR="003E5DCD">
              <w:rPr>
                <w:noProof/>
                <w:webHidden/>
              </w:rPr>
              <w:t>132</w:t>
            </w:r>
            <w:r w:rsidR="00CE5FDC">
              <w:rPr>
                <w:noProof/>
                <w:webHidden/>
              </w:rPr>
              <w:fldChar w:fldCharType="end"/>
            </w:r>
          </w:hyperlink>
        </w:p>
        <w:p w14:paraId="1E652D88" w14:textId="02992541" w:rsidR="00CE5FDC" w:rsidRDefault="00244EF3">
          <w:pPr>
            <w:pStyle w:val="TOC3"/>
            <w:tabs>
              <w:tab w:val="right" w:leader="dot" w:pos="9016"/>
            </w:tabs>
            <w:rPr>
              <w:rFonts w:eastAsiaTheme="minorEastAsia"/>
              <w:noProof/>
              <w:lang w:eastAsia="en-GB"/>
            </w:rPr>
          </w:pPr>
          <w:hyperlink w:anchor="_Toc532457527" w:history="1">
            <w:r w:rsidR="00CE5FDC" w:rsidRPr="00AE5362">
              <w:rPr>
                <w:rStyle w:val="Hyperlink"/>
                <w:noProof/>
              </w:rPr>
              <w:t>Graphic screen keyboard controls</w:t>
            </w:r>
            <w:r w:rsidR="00CE5FDC">
              <w:rPr>
                <w:noProof/>
                <w:webHidden/>
              </w:rPr>
              <w:tab/>
            </w:r>
            <w:r w:rsidR="00CE5FDC">
              <w:rPr>
                <w:noProof/>
                <w:webHidden/>
              </w:rPr>
              <w:fldChar w:fldCharType="begin"/>
            </w:r>
            <w:r w:rsidR="00CE5FDC">
              <w:rPr>
                <w:noProof/>
                <w:webHidden/>
              </w:rPr>
              <w:instrText xml:space="preserve"> PAGEREF _Toc532457527 \h </w:instrText>
            </w:r>
            <w:r w:rsidR="00CE5FDC">
              <w:rPr>
                <w:noProof/>
                <w:webHidden/>
              </w:rPr>
            </w:r>
            <w:r w:rsidR="00CE5FDC">
              <w:rPr>
                <w:noProof/>
                <w:webHidden/>
              </w:rPr>
              <w:fldChar w:fldCharType="separate"/>
            </w:r>
            <w:r w:rsidR="003E5DCD">
              <w:rPr>
                <w:noProof/>
                <w:webHidden/>
              </w:rPr>
              <w:t>132</w:t>
            </w:r>
            <w:r w:rsidR="00CE5FDC">
              <w:rPr>
                <w:noProof/>
                <w:webHidden/>
              </w:rPr>
              <w:fldChar w:fldCharType="end"/>
            </w:r>
          </w:hyperlink>
        </w:p>
        <w:p w14:paraId="2A907407" w14:textId="7E0D8CB2" w:rsidR="00CE5FDC" w:rsidRDefault="00244EF3">
          <w:pPr>
            <w:pStyle w:val="TOC2"/>
            <w:tabs>
              <w:tab w:val="right" w:leader="dot" w:pos="9016"/>
            </w:tabs>
            <w:rPr>
              <w:rFonts w:eastAsiaTheme="minorEastAsia"/>
              <w:noProof/>
              <w:lang w:eastAsia="en-GB"/>
            </w:rPr>
          </w:pPr>
          <w:hyperlink w:anchor="_Toc532457528" w:history="1">
            <w:r w:rsidR="00CE5FDC" w:rsidRPr="00AE5362">
              <w:rPr>
                <w:rStyle w:val="Hyperlink"/>
                <w:noProof/>
              </w:rPr>
              <w:t>The Vintage Graphic Radio</w:t>
            </w:r>
            <w:r w:rsidR="00CE5FDC">
              <w:rPr>
                <w:noProof/>
                <w:webHidden/>
              </w:rPr>
              <w:tab/>
            </w:r>
            <w:r w:rsidR="00CE5FDC">
              <w:rPr>
                <w:noProof/>
                <w:webHidden/>
              </w:rPr>
              <w:fldChar w:fldCharType="begin"/>
            </w:r>
            <w:r w:rsidR="00CE5FDC">
              <w:rPr>
                <w:noProof/>
                <w:webHidden/>
              </w:rPr>
              <w:instrText xml:space="preserve"> PAGEREF _Toc532457528 \h </w:instrText>
            </w:r>
            <w:r w:rsidR="00CE5FDC">
              <w:rPr>
                <w:noProof/>
                <w:webHidden/>
              </w:rPr>
            </w:r>
            <w:r w:rsidR="00CE5FDC">
              <w:rPr>
                <w:noProof/>
                <w:webHidden/>
              </w:rPr>
              <w:fldChar w:fldCharType="separate"/>
            </w:r>
            <w:r w:rsidR="003E5DCD">
              <w:rPr>
                <w:noProof/>
                <w:webHidden/>
              </w:rPr>
              <w:t>132</w:t>
            </w:r>
            <w:r w:rsidR="00CE5FDC">
              <w:rPr>
                <w:noProof/>
                <w:webHidden/>
              </w:rPr>
              <w:fldChar w:fldCharType="end"/>
            </w:r>
          </w:hyperlink>
        </w:p>
        <w:p w14:paraId="02BFFE2C" w14:textId="4A3B11AB" w:rsidR="00CE5FDC" w:rsidRDefault="00244EF3">
          <w:pPr>
            <w:pStyle w:val="TOC3"/>
            <w:tabs>
              <w:tab w:val="right" w:leader="dot" w:pos="9016"/>
            </w:tabs>
            <w:rPr>
              <w:rFonts w:eastAsiaTheme="minorEastAsia"/>
              <w:noProof/>
              <w:lang w:eastAsia="en-GB"/>
            </w:rPr>
          </w:pPr>
          <w:hyperlink w:anchor="_Toc532457529" w:history="1">
            <w:r w:rsidR="00CE5FDC" w:rsidRPr="00AE5362">
              <w:rPr>
                <w:rStyle w:val="Hyperlink"/>
                <w:noProof/>
              </w:rPr>
              <w:t>Switching between graphics programs</w:t>
            </w:r>
            <w:r w:rsidR="00CE5FDC">
              <w:rPr>
                <w:noProof/>
                <w:webHidden/>
              </w:rPr>
              <w:tab/>
            </w:r>
            <w:r w:rsidR="00CE5FDC">
              <w:rPr>
                <w:noProof/>
                <w:webHidden/>
              </w:rPr>
              <w:fldChar w:fldCharType="begin"/>
            </w:r>
            <w:r w:rsidR="00CE5FDC">
              <w:rPr>
                <w:noProof/>
                <w:webHidden/>
              </w:rPr>
              <w:instrText xml:space="preserve"> PAGEREF _Toc532457529 \h </w:instrText>
            </w:r>
            <w:r w:rsidR="00CE5FDC">
              <w:rPr>
                <w:noProof/>
                <w:webHidden/>
              </w:rPr>
            </w:r>
            <w:r w:rsidR="00CE5FDC">
              <w:rPr>
                <w:noProof/>
                <w:webHidden/>
              </w:rPr>
              <w:fldChar w:fldCharType="separate"/>
            </w:r>
            <w:r w:rsidR="003E5DCD">
              <w:rPr>
                <w:noProof/>
                <w:webHidden/>
              </w:rPr>
              <w:t>134</w:t>
            </w:r>
            <w:r w:rsidR="00CE5FDC">
              <w:rPr>
                <w:noProof/>
                <w:webHidden/>
              </w:rPr>
              <w:fldChar w:fldCharType="end"/>
            </w:r>
          </w:hyperlink>
        </w:p>
        <w:p w14:paraId="1A86985B" w14:textId="3F6E2FCB" w:rsidR="00CE5FDC" w:rsidRDefault="00244EF3">
          <w:pPr>
            <w:pStyle w:val="TOC3"/>
            <w:tabs>
              <w:tab w:val="right" w:leader="dot" w:pos="9016"/>
            </w:tabs>
            <w:rPr>
              <w:rFonts w:eastAsiaTheme="minorEastAsia"/>
              <w:noProof/>
              <w:lang w:eastAsia="en-GB"/>
            </w:rPr>
          </w:pPr>
          <w:hyperlink w:anchor="_Toc532457530" w:history="1">
            <w:r w:rsidR="00CE5FDC" w:rsidRPr="00AE5362">
              <w:rPr>
                <w:rStyle w:val="Hyperlink"/>
                <w:noProof/>
              </w:rPr>
              <w:t>Configuring a screen saver</w:t>
            </w:r>
            <w:r w:rsidR="00CE5FDC">
              <w:rPr>
                <w:noProof/>
                <w:webHidden/>
              </w:rPr>
              <w:tab/>
            </w:r>
            <w:r w:rsidR="00CE5FDC">
              <w:rPr>
                <w:noProof/>
                <w:webHidden/>
              </w:rPr>
              <w:fldChar w:fldCharType="begin"/>
            </w:r>
            <w:r w:rsidR="00CE5FDC">
              <w:rPr>
                <w:noProof/>
                <w:webHidden/>
              </w:rPr>
              <w:instrText xml:space="preserve"> PAGEREF _Toc532457530 \h </w:instrText>
            </w:r>
            <w:r w:rsidR="00CE5FDC">
              <w:rPr>
                <w:noProof/>
                <w:webHidden/>
              </w:rPr>
            </w:r>
            <w:r w:rsidR="00CE5FDC">
              <w:rPr>
                <w:noProof/>
                <w:webHidden/>
              </w:rPr>
              <w:fldChar w:fldCharType="separate"/>
            </w:r>
            <w:r w:rsidR="003E5DCD">
              <w:rPr>
                <w:noProof/>
                <w:webHidden/>
              </w:rPr>
              <w:t>134</w:t>
            </w:r>
            <w:r w:rsidR="00CE5FDC">
              <w:rPr>
                <w:noProof/>
                <w:webHidden/>
              </w:rPr>
              <w:fldChar w:fldCharType="end"/>
            </w:r>
          </w:hyperlink>
        </w:p>
        <w:p w14:paraId="388FA1A5" w14:textId="1ACE4102" w:rsidR="00CE5FDC" w:rsidRDefault="00244EF3">
          <w:pPr>
            <w:pStyle w:val="TOC2"/>
            <w:tabs>
              <w:tab w:val="right" w:leader="dot" w:pos="9016"/>
            </w:tabs>
            <w:rPr>
              <w:rFonts w:eastAsiaTheme="minorEastAsia"/>
              <w:noProof/>
              <w:lang w:eastAsia="en-GB"/>
            </w:rPr>
          </w:pPr>
          <w:hyperlink w:anchor="_Toc532457531" w:history="1">
            <w:r w:rsidR="00CE5FDC" w:rsidRPr="00AE5362">
              <w:rPr>
                <w:rStyle w:val="Hyperlink"/>
                <w:noProof/>
              </w:rPr>
              <w:t>Playing Media</w:t>
            </w:r>
            <w:r w:rsidR="00CE5FDC">
              <w:rPr>
                <w:noProof/>
                <w:webHidden/>
              </w:rPr>
              <w:tab/>
            </w:r>
            <w:r w:rsidR="00CE5FDC">
              <w:rPr>
                <w:noProof/>
                <w:webHidden/>
              </w:rPr>
              <w:fldChar w:fldCharType="begin"/>
            </w:r>
            <w:r w:rsidR="00CE5FDC">
              <w:rPr>
                <w:noProof/>
                <w:webHidden/>
              </w:rPr>
              <w:instrText xml:space="preserve"> PAGEREF _Toc532457531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79390577" w14:textId="2D6854D1" w:rsidR="00CE5FDC" w:rsidRDefault="00244EF3">
          <w:pPr>
            <w:pStyle w:val="TOC3"/>
            <w:tabs>
              <w:tab w:val="right" w:leader="dot" w:pos="9016"/>
            </w:tabs>
            <w:rPr>
              <w:rFonts w:eastAsiaTheme="minorEastAsia"/>
              <w:noProof/>
              <w:lang w:eastAsia="en-GB"/>
            </w:rPr>
          </w:pPr>
          <w:hyperlink w:anchor="_Toc532457532" w:history="1">
            <w:r w:rsidR="00CE5FDC" w:rsidRPr="00AE5362">
              <w:rPr>
                <w:rStyle w:val="Hyperlink"/>
                <w:noProof/>
              </w:rPr>
              <w:t>Playing MP3 and WMA files</w:t>
            </w:r>
            <w:r w:rsidR="00CE5FDC">
              <w:rPr>
                <w:noProof/>
                <w:webHidden/>
              </w:rPr>
              <w:tab/>
            </w:r>
            <w:r w:rsidR="00CE5FDC">
              <w:rPr>
                <w:noProof/>
                <w:webHidden/>
              </w:rPr>
              <w:fldChar w:fldCharType="begin"/>
            </w:r>
            <w:r w:rsidR="00CE5FDC">
              <w:rPr>
                <w:noProof/>
                <w:webHidden/>
              </w:rPr>
              <w:instrText xml:space="preserve"> PAGEREF _Toc532457532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1B938DDC" w14:textId="5E94A5C2" w:rsidR="00CE5FDC" w:rsidRDefault="00244EF3">
          <w:pPr>
            <w:pStyle w:val="TOC3"/>
            <w:tabs>
              <w:tab w:val="right" w:leader="dot" w:pos="9016"/>
            </w:tabs>
            <w:rPr>
              <w:rFonts w:eastAsiaTheme="minorEastAsia"/>
              <w:noProof/>
              <w:lang w:eastAsia="en-GB"/>
            </w:rPr>
          </w:pPr>
          <w:hyperlink w:anchor="_Toc532457533" w:history="1">
            <w:r w:rsidR="00CE5FDC" w:rsidRPr="00AE5362">
              <w:rPr>
                <w:rStyle w:val="Hyperlink"/>
                <w:noProof/>
              </w:rPr>
              <w:t>Playing music from a USB stick</w:t>
            </w:r>
            <w:r w:rsidR="00CE5FDC">
              <w:rPr>
                <w:noProof/>
                <w:webHidden/>
              </w:rPr>
              <w:tab/>
            </w:r>
            <w:r w:rsidR="00CE5FDC">
              <w:rPr>
                <w:noProof/>
                <w:webHidden/>
              </w:rPr>
              <w:fldChar w:fldCharType="begin"/>
            </w:r>
            <w:r w:rsidR="00CE5FDC">
              <w:rPr>
                <w:noProof/>
                <w:webHidden/>
              </w:rPr>
              <w:instrText xml:space="preserve"> PAGEREF _Toc532457533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06B5EC7E" w14:textId="4EA5B54E" w:rsidR="00CE5FDC" w:rsidRDefault="00244EF3">
          <w:pPr>
            <w:pStyle w:val="TOC3"/>
            <w:tabs>
              <w:tab w:val="right" w:leader="dot" w:pos="9016"/>
            </w:tabs>
            <w:rPr>
              <w:rFonts w:eastAsiaTheme="minorEastAsia"/>
              <w:noProof/>
              <w:lang w:eastAsia="en-GB"/>
            </w:rPr>
          </w:pPr>
          <w:hyperlink w:anchor="_Toc532457534" w:history="1">
            <w:r w:rsidR="00CE5FDC" w:rsidRPr="00AE5362">
              <w:rPr>
                <w:rStyle w:val="Hyperlink"/>
                <w:noProof/>
              </w:rPr>
              <w:t>Playing music from the SD card</w:t>
            </w:r>
            <w:r w:rsidR="00CE5FDC">
              <w:rPr>
                <w:noProof/>
                <w:webHidden/>
              </w:rPr>
              <w:tab/>
            </w:r>
            <w:r w:rsidR="00CE5FDC">
              <w:rPr>
                <w:noProof/>
                <w:webHidden/>
              </w:rPr>
              <w:fldChar w:fldCharType="begin"/>
            </w:r>
            <w:r w:rsidR="00CE5FDC">
              <w:rPr>
                <w:noProof/>
                <w:webHidden/>
              </w:rPr>
              <w:instrText xml:space="preserve"> PAGEREF _Toc532457534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0C3E60C3" w14:textId="376423F9" w:rsidR="00CE5FDC" w:rsidRDefault="00244EF3">
          <w:pPr>
            <w:pStyle w:val="TOC3"/>
            <w:tabs>
              <w:tab w:val="right" w:leader="dot" w:pos="9016"/>
            </w:tabs>
            <w:rPr>
              <w:rFonts w:eastAsiaTheme="minorEastAsia"/>
              <w:noProof/>
              <w:lang w:eastAsia="en-GB"/>
            </w:rPr>
          </w:pPr>
          <w:hyperlink w:anchor="_Toc532457535" w:history="1">
            <w:r w:rsidR="00CE5FDC" w:rsidRPr="00AE5362">
              <w:rPr>
                <w:rStyle w:val="Hyperlink"/>
                <w:noProof/>
              </w:rPr>
              <w:t>Playing music from a Network Attached Storage (NAS)</w:t>
            </w:r>
            <w:r w:rsidR="00CE5FDC">
              <w:rPr>
                <w:noProof/>
                <w:webHidden/>
              </w:rPr>
              <w:tab/>
            </w:r>
            <w:r w:rsidR="00CE5FDC">
              <w:rPr>
                <w:noProof/>
                <w:webHidden/>
              </w:rPr>
              <w:fldChar w:fldCharType="begin"/>
            </w:r>
            <w:r w:rsidR="00CE5FDC">
              <w:rPr>
                <w:noProof/>
                <w:webHidden/>
              </w:rPr>
              <w:instrText xml:space="preserve"> PAGEREF _Toc532457535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5012DB27" w14:textId="73831AA1" w:rsidR="00CE5FDC" w:rsidRDefault="00244EF3">
          <w:pPr>
            <w:pStyle w:val="TOC3"/>
            <w:tabs>
              <w:tab w:val="right" w:leader="dot" w:pos="9016"/>
            </w:tabs>
            <w:rPr>
              <w:rFonts w:eastAsiaTheme="minorEastAsia"/>
              <w:noProof/>
              <w:lang w:eastAsia="en-GB"/>
            </w:rPr>
          </w:pPr>
          <w:hyperlink w:anchor="_Toc532457536" w:history="1">
            <w:r w:rsidR="00CE5FDC" w:rsidRPr="00AE5362">
              <w:rPr>
                <w:rStyle w:val="Hyperlink"/>
                <w:noProof/>
              </w:rPr>
              <w:t>Organising the music files</w:t>
            </w:r>
            <w:r w:rsidR="00CE5FDC">
              <w:rPr>
                <w:noProof/>
                <w:webHidden/>
              </w:rPr>
              <w:tab/>
            </w:r>
            <w:r w:rsidR="00CE5FDC">
              <w:rPr>
                <w:noProof/>
                <w:webHidden/>
              </w:rPr>
              <w:fldChar w:fldCharType="begin"/>
            </w:r>
            <w:r w:rsidR="00CE5FDC">
              <w:rPr>
                <w:noProof/>
                <w:webHidden/>
              </w:rPr>
              <w:instrText xml:space="preserve"> PAGEREF _Toc532457536 \h </w:instrText>
            </w:r>
            <w:r w:rsidR="00CE5FDC">
              <w:rPr>
                <w:noProof/>
                <w:webHidden/>
              </w:rPr>
            </w:r>
            <w:r w:rsidR="00CE5FDC">
              <w:rPr>
                <w:noProof/>
                <w:webHidden/>
              </w:rPr>
              <w:fldChar w:fldCharType="separate"/>
            </w:r>
            <w:r w:rsidR="003E5DCD">
              <w:rPr>
                <w:noProof/>
                <w:webHidden/>
              </w:rPr>
              <w:t>135</w:t>
            </w:r>
            <w:r w:rsidR="00CE5FDC">
              <w:rPr>
                <w:noProof/>
                <w:webHidden/>
              </w:rPr>
              <w:fldChar w:fldCharType="end"/>
            </w:r>
          </w:hyperlink>
        </w:p>
        <w:p w14:paraId="7E6E377D" w14:textId="59AB42E5" w:rsidR="00CE5FDC" w:rsidRDefault="00244EF3">
          <w:pPr>
            <w:pStyle w:val="TOC2"/>
            <w:tabs>
              <w:tab w:val="right" w:leader="dot" w:pos="9016"/>
            </w:tabs>
            <w:rPr>
              <w:rFonts w:eastAsiaTheme="minorEastAsia"/>
              <w:noProof/>
              <w:lang w:eastAsia="en-GB"/>
            </w:rPr>
          </w:pPr>
          <w:hyperlink w:anchor="_Toc532457537" w:history="1">
            <w:r w:rsidR="00CE5FDC" w:rsidRPr="00AE5362">
              <w:rPr>
                <w:rStyle w:val="Hyperlink"/>
                <w:noProof/>
              </w:rPr>
              <w:t>MPD Logging</w:t>
            </w:r>
            <w:r w:rsidR="00CE5FDC">
              <w:rPr>
                <w:noProof/>
                <w:webHidden/>
              </w:rPr>
              <w:tab/>
            </w:r>
            <w:r w:rsidR="00CE5FDC">
              <w:rPr>
                <w:noProof/>
                <w:webHidden/>
              </w:rPr>
              <w:fldChar w:fldCharType="begin"/>
            </w:r>
            <w:r w:rsidR="00CE5FDC">
              <w:rPr>
                <w:noProof/>
                <w:webHidden/>
              </w:rPr>
              <w:instrText xml:space="preserve"> PAGEREF _Toc532457537 \h </w:instrText>
            </w:r>
            <w:r w:rsidR="00CE5FDC">
              <w:rPr>
                <w:noProof/>
                <w:webHidden/>
              </w:rPr>
            </w:r>
            <w:r w:rsidR="00CE5FDC">
              <w:rPr>
                <w:noProof/>
                <w:webHidden/>
              </w:rPr>
              <w:fldChar w:fldCharType="separate"/>
            </w:r>
            <w:r w:rsidR="003E5DCD">
              <w:rPr>
                <w:noProof/>
                <w:webHidden/>
              </w:rPr>
              <w:t>136</w:t>
            </w:r>
            <w:r w:rsidR="00CE5FDC">
              <w:rPr>
                <w:noProof/>
                <w:webHidden/>
              </w:rPr>
              <w:fldChar w:fldCharType="end"/>
            </w:r>
          </w:hyperlink>
        </w:p>
        <w:p w14:paraId="6553ABD2" w14:textId="13613773" w:rsidR="00CE5FDC" w:rsidRDefault="00244EF3">
          <w:pPr>
            <w:pStyle w:val="TOC2"/>
            <w:tabs>
              <w:tab w:val="right" w:leader="dot" w:pos="9016"/>
            </w:tabs>
            <w:rPr>
              <w:rFonts w:eastAsiaTheme="minorEastAsia"/>
              <w:noProof/>
              <w:lang w:eastAsia="en-GB"/>
            </w:rPr>
          </w:pPr>
          <w:hyperlink w:anchor="_Toc532457538" w:history="1">
            <w:r w:rsidR="00CE5FDC" w:rsidRPr="00AE5362">
              <w:rPr>
                <w:rStyle w:val="Hyperlink"/>
                <w:noProof/>
              </w:rPr>
              <w:t>Radio program logging</w:t>
            </w:r>
            <w:r w:rsidR="00CE5FDC">
              <w:rPr>
                <w:noProof/>
                <w:webHidden/>
              </w:rPr>
              <w:tab/>
            </w:r>
            <w:r w:rsidR="00CE5FDC">
              <w:rPr>
                <w:noProof/>
                <w:webHidden/>
              </w:rPr>
              <w:fldChar w:fldCharType="begin"/>
            </w:r>
            <w:r w:rsidR="00CE5FDC">
              <w:rPr>
                <w:noProof/>
                <w:webHidden/>
              </w:rPr>
              <w:instrText xml:space="preserve"> PAGEREF _Toc532457538 \h </w:instrText>
            </w:r>
            <w:r w:rsidR="00CE5FDC">
              <w:rPr>
                <w:noProof/>
                <w:webHidden/>
              </w:rPr>
            </w:r>
            <w:r w:rsidR="00CE5FDC">
              <w:rPr>
                <w:noProof/>
                <w:webHidden/>
              </w:rPr>
              <w:fldChar w:fldCharType="separate"/>
            </w:r>
            <w:r w:rsidR="003E5DCD">
              <w:rPr>
                <w:noProof/>
                <w:webHidden/>
              </w:rPr>
              <w:t>136</w:t>
            </w:r>
            <w:r w:rsidR="00CE5FDC">
              <w:rPr>
                <w:noProof/>
                <w:webHidden/>
              </w:rPr>
              <w:fldChar w:fldCharType="end"/>
            </w:r>
          </w:hyperlink>
        </w:p>
        <w:p w14:paraId="55F38967" w14:textId="6C233400" w:rsidR="00CE5FDC" w:rsidRDefault="00244EF3">
          <w:pPr>
            <w:pStyle w:val="TOC2"/>
            <w:tabs>
              <w:tab w:val="right" w:leader="dot" w:pos="9016"/>
            </w:tabs>
            <w:rPr>
              <w:rFonts w:eastAsiaTheme="minorEastAsia"/>
              <w:noProof/>
              <w:lang w:eastAsia="en-GB"/>
            </w:rPr>
          </w:pPr>
          <w:hyperlink w:anchor="_Toc532457539" w:history="1">
            <w:r w:rsidR="00CE5FDC" w:rsidRPr="00AE5362">
              <w:rPr>
                <w:rStyle w:val="Hyperlink"/>
                <w:noProof/>
              </w:rPr>
              <w:t>Configuration and status files</w:t>
            </w:r>
            <w:r w:rsidR="00CE5FDC">
              <w:rPr>
                <w:noProof/>
                <w:webHidden/>
              </w:rPr>
              <w:tab/>
            </w:r>
            <w:r w:rsidR="00CE5FDC">
              <w:rPr>
                <w:noProof/>
                <w:webHidden/>
              </w:rPr>
              <w:fldChar w:fldCharType="begin"/>
            </w:r>
            <w:r w:rsidR="00CE5FDC">
              <w:rPr>
                <w:noProof/>
                <w:webHidden/>
              </w:rPr>
              <w:instrText xml:space="preserve"> PAGEREF _Toc532457539 \h </w:instrText>
            </w:r>
            <w:r w:rsidR="00CE5FDC">
              <w:rPr>
                <w:noProof/>
                <w:webHidden/>
              </w:rPr>
            </w:r>
            <w:r w:rsidR="00CE5FDC">
              <w:rPr>
                <w:noProof/>
                <w:webHidden/>
              </w:rPr>
              <w:fldChar w:fldCharType="separate"/>
            </w:r>
            <w:r w:rsidR="003E5DCD">
              <w:rPr>
                <w:noProof/>
                <w:webHidden/>
              </w:rPr>
              <w:t>136</w:t>
            </w:r>
            <w:r w:rsidR="00CE5FDC">
              <w:rPr>
                <w:noProof/>
                <w:webHidden/>
              </w:rPr>
              <w:fldChar w:fldCharType="end"/>
            </w:r>
          </w:hyperlink>
        </w:p>
        <w:p w14:paraId="7AEB26C1" w14:textId="097D029D" w:rsidR="00CE5FDC" w:rsidRDefault="00244EF3">
          <w:pPr>
            <w:pStyle w:val="TOC2"/>
            <w:tabs>
              <w:tab w:val="right" w:leader="dot" w:pos="9016"/>
            </w:tabs>
            <w:rPr>
              <w:rFonts w:eastAsiaTheme="minorEastAsia"/>
              <w:noProof/>
              <w:lang w:eastAsia="en-GB"/>
            </w:rPr>
          </w:pPr>
          <w:hyperlink w:anchor="_Toc532457540" w:history="1">
            <w:r w:rsidR="00CE5FDC" w:rsidRPr="00AE5362">
              <w:rPr>
                <w:rStyle w:val="Hyperlink"/>
                <w:noProof/>
              </w:rPr>
              <w:t>Using the Timer and Alarm functions</w:t>
            </w:r>
            <w:r w:rsidR="00CE5FDC">
              <w:rPr>
                <w:noProof/>
                <w:webHidden/>
              </w:rPr>
              <w:tab/>
            </w:r>
            <w:r w:rsidR="00CE5FDC">
              <w:rPr>
                <w:noProof/>
                <w:webHidden/>
              </w:rPr>
              <w:fldChar w:fldCharType="begin"/>
            </w:r>
            <w:r w:rsidR="00CE5FDC">
              <w:rPr>
                <w:noProof/>
                <w:webHidden/>
              </w:rPr>
              <w:instrText xml:space="preserve"> PAGEREF _Toc532457540 \h </w:instrText>
            </w:r>
            <w:r w:rsidR="00CE5FDC">
              <w:rPr>
                <w:noProof/>
                <w:webHidden/>
              </w:rPr>
            </w:r>
            <w:r w:rsidR="00CE5FDC">
              <w:rPr>
                <w:noProof/>
                <w:webHidden/>
              </w:rPr>
              <w:fldChar w:fldCharType="separate"/>
            </w:r>
            <w:r w:rsidR="003E5DCD">
              <w:rPr>
                <w:noProof/>
                <w:webHidden/>
              </w:rPr>
              <w:t>137</w:t>
            </w:r>
            <w:r w:rsidR="00CE5FDC">
              <w:rPr>
                <w:noProof/>
                <w:webHidden/>
              </w:rPr>
              <w:fldChar w:fldCharType="end"/>
            </w:r>
          </w:hyperlink>
        </w:p>
        <w:p w14:paraId="2A3AC15C" w14:textId="16BF1226" w:rsidR="00CE5FDC" w:rsidRDefault="00244EF3">
          <w:pPr>
            <w:pStyle w:val="TOC3"/>
            <w:tabs>
              <w:tab w:val="right" w:leader="dot" w:pos="9016"/>
            </w:tabs>
            <w:rPr>
              <w:rFonts w:eastAsiaTheme="minorEastAsia"/>
              <w:noProof/>
              <w:lang w:eastAsia="en-GB"/>
            </w:rPr>
          </w:pPr>
          <w:hyperlink w:anchor="_Toc532457541" w:history="1">
            <w:r w:rsidR="00CE5FDC" w:rsidRPr="00AE5362">
              <w:rPr>
                <w:rStyle w:val="Hyperlink"/>
                <w:noProof/>
              </w:rPr>
              <w:t>Setting the Timer (Snooze)</w:t>
            </w:r>
            <w:r w:rsidR="00CE5FDC">
              <w:rPr>
                <w:noProof/>
                <w:webHidden/>
              </w:rPr>
              <w:tab/>
            </w:r>
            <w:r w:rsidR="00CE5FDC">
              <w:rPr>
                <w:noProof/>
                <w:webHidden/>
              </w:rPr>
              <w:fldChar w:fldCharType="begin"/>
            </w:r>
            <w:r w:rsidR="00CE5FDC">
              <w:rPr>
                <w:noProof/>
                <w:webHidden/>
              </w:rPr>
              <w:instrText xml:space="preserve"> PAGEREF _Toc532457541 \h </w:instrText>
            </w:r>
            <w:r w:rsidR="00CE5FDC">
              <w:rPr>
                <w:noProof/>
                <w:webHidden/>
              </w:rPr>
            </w:r>
            <w:r w:rsidR="00CE5FDC">
              <w:rPr>
                <w:noProof/>
                <w:webHidden/>
              </w:rPr>
              <w:fldChar w:fldCharType="separate"/>
            </w:r>
            <w:r w:rsidR="003E5DCD">
              <w:rPr>
                <w:noProof/>
                <w:webHidden/>
              </w:rPr>
              <w:t>137</w:t>
            </w:r>
            <w:r w:rsidR="00CE5FDC">
              <w:rPr>
                <w:noProof/>
                <w:webHidden/>
              </w:rPr>
              <w:fldChar w:fldCharType="end"/>
            </w:r>
          </w:hyperlink>
        </w:p>
        <w:p w14:paraId="2B18BB04" w14:textId="06FC445B" w:rsidR="00CE5FDC" w:rsidRDefault="00244EF3">
          <w:pPr>
            <w:pStyle w:val="TOC3"/>
            <w:tabs>
              <w:tab w:val="right" w:leader="dot" w:pos="9016"/>
            </w:tabs>
            <w:rPr>
              <w:rFonts w:eastAsiaTheme="minorEastAsia"/>
              <w:noProof/>
              <w:lang w:eastAsia="en-GB"/>
            </w:rPr>
          </w:pPr>
          <w:hyperlink w:anchor="_Toc532457542" w:history="1">
            <w:r w:rsidR="00CE5FDC" w:rsidRPr="00AE5362">
              <w:rPr>
                <w:rStyle w:val="Hyperlink"/>
                <w:noProof/>
              </w:rPr>
              <w:t>Setting the Alarm</w:t>
            </w:r>
            <w:r w:rsidR="00CE5FDC">
              <w:rPr>
                <w:noProof/>
                <w:webHidden/>
              </w:rPr>
              <w:tab/>
            </w:r>
            <w:r w:rsidR="00CE5FDC">
              <w:rPr>
                <w:noProof/>
                <w:webHidden/>
              </w:rPr>
              <w:fldChar w:fldCharType="begin"/>
            </w:r>
            <w:r w:rsidR="00CE5FDC">
              <w:rPr>
                <w:noProof/>
                <w:webHidden/>
              </w:rPr>
              <w:instrText xml:space="preserve"> PAGEREF _Toc532457542 \h </w:instrText>
            </w:r>
            <w:r w:rsidR="00CE5FDC">
              <w:rPr>
                <w:noProof/>
                <w:webHidden/>
              </w:rPr>
            </w:r>
            <w:r w:rsidR="00CE5FDC">
              <w:rPr>
                <w:noProof/>
                <w:webHidden/>
              </w:rPr>
              <w:fldChar w:fldCharType="separate"/>
            </w:r>
            <w:r w:rsidR="003E5DCD">
              <w:rPr>
                <w:noProof/>
                <w:webHidden/>
              </w:rPr>
              <w:t>137</w:t>
            </w:r>
            <w:r w:rsidR="00CE5FDC">
              <w:rPr>
                <w:noProof/>
                <w:webHidden/>
              </w:rPr>
              <w:fldChar w:fldCharType="end"/>
            </w:r>
          </w:hyperlink>
        </w:p>
        <w:p w14:paraId="6ECB6510" w14:textId="5462886E" w:rsidR="00CE5FDC" w:rsidRDefault="00244EF3">
          <w:pPr>
            <w:pStyle w:val="TOC3"/>
            <w:tabs>
              <w:tab w:val="right" w:leader="dot" w:pos="9016"/>
            </w:tabs>
            <w:rPr>
              <w:rFonts w:eastAsiaTheme="minorEastAsia"/>
              <w:noProof/>
              <w:lang w:eastAsia="en-GB"/>
            </w:rPr>
          </w:pPr>
          <w:hyperlink w:anchor="_Toc532457543" w:history="1">
            <w:r w:rsidR="00CE5FDC" w:rsidRPr="00AE5362">
              <w:rPr>
                <w:rStyle w:val="Hyperlink"/>
                <w:noProof/>
              </w:rPr>
              <w:t>Using the Alarm and Timer functions together</w:t>
            </w:r>
            <w:r w:rsidR="00CE5FDC">
              <w:rPr>
                <w:noProof/>
                <w:webHidden/>
              </w:rPr>
              <w:tab/>
            </w:r>
            <w:r w:rsidR="00CE5FDC">
              <w:rPr>
                <w:noProof/>
                <w:webHidden/>
              </w:rPr>
              <w:fldChar w:fldCharType="begin"/>
            </w:r>
            <w:r w:rsidR="00CE5FDC">
              <w:rPr>
                <w:noProof/>
                <w:webHidden/>
              </w:rPr>
              <w:instrText xml:space="preserve"> PAGEREF _Toc532457543 \h </w:instrText>
            </w:r>
            <w:r w:rsidR="00CE5FDC">
              <w:rPr>
                <w:noProof/>
                <w:webHidden/>
              </w:rPr>
            </w:r>
            <w:r w:rsidR="00CE5FDC">
              <w:rPr>
                <w:noProof/>
                <w:webHidden/>
              </w:rPr>
              <w:fldChar w:fldCharType="separate"/>
            </w:r>
            <w:r w:rsidR="003E5DCD">
              <w:rPr>
                <w:noProof/>
                <w:webHidden/>
              </w:rPr>
              <w:t>138</w:t>
            </w:r>
            <w:r w:rsidR="00CE5FDC">
              <w:rPr>
                <w:noProof/>
                <w:webHidden/>
              </w:rPr>
              <w:fldChar w:fldCharType="end"/>
            </w:r>
          </w:hyperlink>
        </w:p>
        <w:p w14:paraId="0BF10423" w14:textId="48588615" w:rsidR="00CE5FDC" w:rsidRDefault="00244EF3">
          <w:pPr>
            <w:pStyle w:val="TOC2"/>
            <w:tabs>
              <w:tab w:val="right" w:leader="dot" w:pos="9016"/>
            </w:tabs>
            <w:rPr>
              <w:rFonts w:eastAsiaTheme="minorEastAsia"/>
              <w:noProof/>
              <w:lang w:eastAsia="en-GB"/>
            </w:rPr>
          </w:pPr>
          <w:hyperlink w:anchor="_Toc532457544" w:history="1">
            <w:r w:rsidR="00CE5FDC" w:rsidRPr="00AE5362">
              <w:rPr>
                <w:rStyle w:val="Hyperlink"/>
                <w:noProof/>
              </w:rPr>
              <w:t>Music Player Clients</w:t>
            </w:r>
            <w:r w:rsidR="00CE5FDC">
              <w:rPr>
                <w:noProof/>
                <w:webHidden/>
              </w:rPr>
              <w:tab/>
            </w:r>
            <w:r w:rsidR="00CE5FDC">
              <w:rPr>
                <w:noProof/>
                <w:webHidden/>
              </w:rPr>
              <w:fldChar w:fldCharType="begin"/>
            </w:r>
            <w:r w:rsidR="00CE5FDC">
              <w:rPr>
                <w:noProof/>
                <w:webHidden/>
              </w:rPr>
              <w:instrText xml:space="preserve"> PAGEREF _Toc532457544 \h </w:instrText>
            </w:r>
            <w:r w:rsidR="00CE5FDC">
              <w:rPr>
                <w:noProof/>
                <w:webHidden/>
              </w:rPr>
            </w:r>
            <w:r w:rsidR="00CE5FDC">
              <w:rPr>
                <w:noProof/>
                <w:webHidden/>
              </w:rPr>
              <w:fldChar w:fldCharType="separate"/>
            </w:r>
            <w:r w:rsidR="003E5DCD">
              <w:rPr>
                <w:noProof/>
                <w:webHidden/>
              </w:rPr>
              <w:t>138</w:t>
            </w:r>
            <w:r w:rsidR="00CE5FDC">
              <w:rPr>
                <w:noProof/>
                <w:webHidden/>
              </w:rPr>
              <w:fldChar w:fldCharType="end"/>
            </w:r>
          </w:hyperlink>
        </w:p>
        <w:p w14:paraId="383866CA" w14:textId="7303BD15" w:rsidR="00CE5FDC" w:rsidRDefault="00244EF3">
          <w:pPr>
            <w:pStyle w:val="TOC3"/>
            <w:tabs>
              <w:tab w:val="right" w:leader="dot" w:pos="9016"/>
            </w:tabs>
            <w:rPr>
              <w:rFonts w:eastAsiaTheme="minorEastAsia"/>
              <w:noProof/>
              <w:lang w:eastAsia="en-GB"/>
            </w:rPr>
          </w:pPr>
          <w:hyperlink w:anchor="_Toc532457545" w:history="1">
            <w:r w:rsidR="00CE5FDC" w:rsidRPr="00AE5362">
              <w:rPr>
                <w:rStyle w:val="Hyperlink"/>
                <w:noProof/>
              </w:rPr>
              <w:t>Using the MPC client</w:t>
            </w:r>
            <w:r w:rsidR="00CE5FDC">
              <w:rPr>
                <w:noProof/>
                <w:webHidden/>
              </w:rPr>
              <w:tab/>
            </w:r>
            <w:r w:rsidR="00CE5FDC">
              <w:rPr>
                <w:noProof/>
                <w:webHidden/>
              </w:rPr>
              <w:fldChar w:fldCharType="begin"/>
            </w:r>
            <w:r w:rsidR="00CE5FDC">
              <w:rPr>
                <w:noProof/>
                <w:webHidden/>
              </w:rPr>
              <w:instrText xml:space="preserve"> PAGEREF _Toc532457545 \h </w:instrText>
            </w:r>
            <w:r w:rsidR="00CE5FDC">
              <w:rPr>
                <w:noProof/>
                <w:webHidden/>
              </w:rPr>
            </w:r>
            <w:r w:rsidR="00CE5FDC">
              <w:rPr>
                <w:noProof/>
                <w:webHidden/>
              </w:rPr>
              <w:fldChar w:fldCharType="separate"/>
            </w:r>
            <w:r w:rsidR="003E5DCD">
              <w:rPr>
                <w:noProof/>
                <w:webHidden/>
              </w:rPr>
              <w:t>138</w:t>
            </w:r>
            <w:r w:rsidR="00CE5FDC">
              <w:rPr>
                <w:noProof/>
                <w:webHidden/>
              </w:rPr>
              <w:fldChar w:fldCharType="end"/>
            </w:r>
          </w:hyperlink>
        </w:p>
        <w:p w14:paraId="66CC3670" w14:textId="65549D57" w:rsidR="00CE5FDC" w:rsidRDefault="00244EF3">
          <w:pPr>
            <w:pStyle w:val="TOC3"/>
            <w:tabs>
              <w:tab w:val="right" w:leader="dot" w:pos="9016"/>
            </w:tabs>
            <w:rPr>
              <w:rFonts w:eastAsiaTheme="minorEastAsia"/>
              <w:noProof/>
              <w:lang w:eastAsia="en-GB"/>
            </w:rPr>
          </w:pPr>
          <w:hyperlink w:anchor="_Toc532457546" w:history="1">
            <w:r w:rsidR="00CE5FDC" w:rsidRPr="00AE5362">
              <w:rPr>
                <w:rStyle w:val="Hyperlink"/>
                <w:noProof/>
              </w:rPr>
              <w:t>Adafruit RGB Plate changing colours</w:t>
            </w:r>
            <w:r w:rsidR="00CE5FDC">
              <w:rPr>
                <w:noProof/>
                <w:webHidden/>
              </w:rPr>
              <w:tab/>
            </w:r>
            <w:r w:rsidR="00CE5FDC">
              <w:rPr>
                <w:noProof/>
                <w:webHidden/>
              </w:rPr>
              <w:fldChar w:fldCharType="begin"/>
            </w:r>
            <w:r w:rsidR="00CE5FDC">
              <w:rPr>
                <w:noProof/>
                <w:webHidden/>
              </w:rPr>
              <w:instrText xml:space="preserve"> PAGEREF _Toc532457546 \h </w:instrText>
            </w:r>
            <w:r w:rsidR="00CE5FDC">
              <w:rPr>
                <w:noProof/>
                <w:webHidden/>
              </w:rPr>
            </w:r>
            <w:r w:rsidR="00CE5FDC">
              <w:rPr>
                <w:noProof/>
                <w:webHidden/>
              </w:rPr>
              <w:fldChar w:fldCharType="separate"/>
            </w:r>
            <w:r w:rsidR="003E5DCD">
              <w:rPr>
                <w:noProof/>
                <w:webHidden/>
              </w:rPr>
              <w:t>139</w:t>
            </w:r>
            <w:r w:rsidR="00CE5FDC">
              <w:rPr>
                <w:noProof/>
                <w:webHidden/>
              </w:rPr>
              <w:fldChar w:fldCharType="end"/>
            </w:r>
          </w:hyperlink>
        </w:p>
        <w:p w14:paraId="43514579" w14:textId="763C1B53" w:rsidR="00CE5FDC" w:rsidRDefault="00244EF3">
          <w:pPr>
            <w:pStyle w:val="TOC3"/>
            <w:tabs>
              <w:tab w:val="right" w:leader="dot" w:pos="9016"/>
            </w:tabs>
            <w:rPr>
              <w:rFonts w:eastAsiaTheme="minorEastAsia"/>
              <w:noProof/>
              <w:lang w:eastAsia="en-GB"/>
            </w:rPr>
          </w:pPr>
          <w:hyperlink w:anchor="_Toc532457547" w:history="1">
            <w:r w:rsidR="00CE5FDC" w:rsidRPr="00AE5362">
              <w:rPr>
                <w:rStyle w:val="Hyperlink"/>
                <w:noProof/>
              </w:rPr>
              <w:t>Shutting down the radio</w:t>
            </w:r>
            <w:r w:rsidR="00CE5FDC">
              <w:rPr>
                <w:noProof/>
                <w:webHidden/>
              </w:rPr>
              <w:tab/>
            </w:r>
            <w:r w:rsidR="00CE5FDC">
              <w:rPr>
                <w:noProof/>
                <w:webHidden/>
              </w:rPr>
              <w:fldChar w:fldCharType="begin"/>
            </w:r>
            <w:r w:rsidR="00CE5FDC">
              <w:rPr>
                <w:noProof/>
                <w:webHidden/>
              </w:rPr>
              <w:instrText xml:space="preserve"> PAGEREF _Toc532457547 \h </w:instrText>
            </w:r>
            <w:r w:rsidR="00CE5FDC">
              <w:rPr>
                <w:noProof/>
                <w:webHidden/>
              </w:rPr>
            </w:r>
            <w:r w:rsidR="00CE5FDC">
              <w:rPr>
                <w:noProof/>
                <w:webHidden/>
              </w:rPr>
              <w:fldChar w:fldCharType="separate"/>
            </w:r>
            <w:r w:rsidR="003E5DCD">
              <w:rPr>
                <w:noProof/>
                <w:webHidden/>
              </w:rPr>
              <w:t>139</w:t>
            </w:r>
            <w:r w:rsidR="00CE5FDC">
              <w:rPr>
                <w:noProof/>
                <w:webHidden/>
              </w:rPr>
              <w:fldChar w:fldCharType="end"/>
            </w:r>
          </w:hyperlink>
        </w:p>
        <w:p w14:paraId="1FE3042E" w14:textId="117D75D0" w:rsidR="00CE5FDC" w:rsidRDefault="00244EF3">
          <w:pPr>
            <w:pStyle w:val="TOC2"/>
            <w:tabs>
              <w:tab w:val="right" w:leader="dot" w:pos="9016"/>
            </w:tabs>
            <w:rPr>
              <w:rFonts w:eastAsiaTheme="minorEastAsia"/>
              <w:noProof/>
              <w:lang w:eastAsia="en-GB"/>
            </w:rPr>
          </w:pPr>
          <w:hyperlink w:anchor="_Toc532457548" w:history="1">
            <w:r w:rsidR="00CE5FDC" w:rsidRPr="00AE5362">
              <w:rPr>
                <w:rStyle w:val="Hyperlink"/>
                <w:noProof/>
              </w:rPr>
              <w:t>Creating and Maintaining Playlist files</w:t>
            </w:r>
            <w:r w:rsidR="00CE5FDC">
              <w:rPr>
                <w:noProof/>
                <w:webHidden/>
              </w:rPr>
              <w:tab/>
            </w:r>
            <w:r w:rsidR="00CE5FDC">
              <w:rPr>
                <w:noProof/>
                <w:webHidden/>
              </w:rPr>
              <w:fldChar w:fldCharType="begin"/>
            </w:r>
            <w:r w:rsidR="00CE5FDC">
              <w:rPr>
                <w:noProof/>
                <w:webHidden/>
              </w:rPr>
              <w:instrText xml:space="preserve"> PAGEREF _Toc532457548 \h </w:instrText>
            </w:r>
            <w:r w:rsidR="00CE5FDC">
              <w:rPr>
                <w:noProof/>
                <w:webHidden/>
              </w:rPr>
            </w:r>
            <w:r w:rsidR="00CE5FDC">
              <w:rPr>
                <w:noProof/>
                <w:webHidden/>
              </w:rPr>
              <w:fldChar w:fldCharType="separate"/>
            </w:r>
            <w:r w:rsidR="003E5DCD">
              <w:rPr>
                <w:noProof/>
                <w:webHidden/>
              </w:rPr>
              <w:t>140</w:t>
            </w:r>
            <w:r w:rsidR="00CE5FDC">
              <w:rPr>
                <w:noProof/>
                <w:webHidden/>
              </w:rPr>
              <w:fldChar w:fldCharType="end"/>
            </w:r>
          </w:hyperlink>
        </w:p>
        <w:p w14:paraId="63242EA7" w14:textId="23842B19" w:rsidR="00CE5FDC" w:rsidRDefault="00244EF3">
          <w:pPr>
            <w:pStyle w:val="TOC3"/>
            <w:tabs>
              <w:tab w:val="right" w:leader="dot" w:pos="9016"/>
            </w:tabs>
            <w:rPr>
              <w:rFonts w:eastAsiaTheme="minorEastAsia"/>
              <w:noProof/>
              <w:lang w:eastAsia="en-GB"/>
            </w:rPr>
          </w:pPr>
          <w:hyperlink w:anchor="_Toc532457549" w:history="1">
            <w:r w:rsidR="00CE5FDC" w:rsidRPr="00AE5362">
              <w:rPr>
                <w:rStyle w:val="Hyperlink"/>
                <w:noProof/>
              </w:rPr>
              <w:t>Creating new playlists</w:t>
            </w:r>
            <w:r w:rsidR="00CE5FDC">
              <w:rPr>
                <w:noProof/>
                <w:webHidden/>
              </w:rPr>
              <w:tab/>
            </w:r>
            <w:r w:rsidR="00CE5FDC">
              <w:rPr>
                <w:noProof/>
                <w:webHidden/>
              </w:rPr>
              <w:fldChar w:fldCharType="begin"/>
            </w:r>
            <w:r w:rsidR="00CE5FDC">
              <w:rPr>
                <w:noProof/>
                <w:webHidden/>
              </w:rPr>
              <w:instrText xml:space="preserve"> PAGEREF _Toc532457549 \h </w:instrText>
            </w:r>
            <w:r w:rsidR="00CE5FDC">
              <w:rPr>
                <w:noProof/>
                <w:webHidden/>
              </w:rPr>
            </w:r>
            <w:r w:rsidR="00CE5FDC">
              <w:rPr>
                <w:noProof/>
                <w:webHidden/>
              </w:rPr>
              <w:fldChar w:fldCharType="separate"/>
            </w:r>
            <w:r w:rsidR="003E5DCD">
              <w:rPr>
                <w:noProof/>
                <w:webHidden/>
              </w:rPr>
              <w:t>140</w:t>
            </w:r>
            <w:r w:rsidR="00CE5FDC">
              <w:rPr>
                <w:noProof/>
                <w:webHidden/>
              </w:rPr>
              <w:fldChar w:fldCharType="end"/>
            </w:r>
          </w:hyperlink>
        </w:p>
        <w:p w14:paraId="7E1EA39E" w14:textId="7154F587" w:rsidR="00CE5FDC" w:rsidRDefault="00244EF3">
          <w:pPr>
            <w:pStyle w:val="TOC3"/>
            <w:tabs>
              <w:tab w:val="right" w:leader="dot" w:pos="9016"/>
            </w:tabs>
            <w:rPr>
              <w:rFonts w:eastAsiaTheme="minorEastAsia"/>
              <w:noProof/>
              <w:lang w:eastAsia="en-GB"/>
            </w:rPr>
          </w:pPr>
          <w:hyperlink w:anchor="_Toc532457550" w:history="1">
            <w:r w:rsidR="00CE5FDC" w:rsidRPr="00AE5362">
              <w:rPr>
                <w:rStyle w:val="Hyperlink"/>
                <w:noProof/>
              </w:rPr>
              <w:t>Creating Media playlists</w:t>
            </w:r>
            <w:r w:rsidR="00CE5FDC">
              <w:rPr>
                <w:noProof/>
                <w:webHidden/>
              </w:rPr>
              <w:tab/>
            </w:r>
            <w:r w:rsidR="00CE5FDC">
              <w:rPr>
                <w:noProof/>
                <w:webHidden/>
              </w:rPr>
              <w:fldChar w:fldCharType="begin"/>
            </w:r>
            <w:r w:rsidR="00CE5FDC">
              <w:rPr>
                <w:noProof/>
                <w:webHidden/>
              </w:rPr>
              <w:instrText xml:space="preserve"> PAGEREF _Toc532457550 \h </w:instrText>
            </w:r>
            <w:r w:rsidR="00CE5FDC">
              <w:rPr>
                <w:noProof/>
                <w:webHidden/>
              </w:rPr>
            </w:r>
            <w:r w:rsidR="00CE5FDC">
              <w:rPr>
                <w:noProof/>
                <w:webHidden/>
              </w:rPr>
              <w:fldChar w:fldCharType="separate"/>
            </w:r>
            <w:r w:rsidR="003E5DCD">
              <w:rPr>
                <w:noProof/>
                <w:webHidden/>
              </w:rPr>
              <w:t>142</w:t>
            </w:r>
            <w:r w:rsidR="00CE5FDC">
              <w:rPr>
                <w:noProof/>
                <w:webHidden/>
              </w:rPr>
              <w:fldChar w:fldCharType="end"/>
            </w:r>
          </w:hyperlink>
        </w:p>
        <w:p w14:paraId="7877D443" w14:textId="600DC1D8" w:rsidR="00CE5FDC" w:rsidRDefault="00244EF3">
          <w:pPr>
            <w:pStyle w:val="TOC2"/>
            <w:tabs>
              <w:tab w:val="right" w:leader="dot" w:pos="9016"/>
            </w:tabs>
            <w:rPr>
              <w:rFonts w:eastAsiaTheme="minorEastAsia"/>
              <w:noProof/>
              <w:lang w:eastAsia="en-GB"/>
            </w:rPr>
          </w:pPr>
          <w:hyperlink w:anchor="_Toc532457551" w:history="1">
            <w:r w:rsidR="00CE5FDC" w:rsidRPr="00AE5362">
              <w:rPr>
                <w:rStyle w:val="Hyperlink"/>
                <w:noProof/>
              </w:rPr>
              <w:t>Accessing Shoutcast</w:t>
            </w:r>
            <w:r w:rsidR="00CE5FDC">
              <w:rPr>
                <w:noProof/>
                <w:webHidden/>
              </w:rPr>
              <w:tab/>
            </w:r>
            <w:r w:rsidR="00CE5FDC">
              <w:rPr>
                <w:noProof/>
                <w:webHidden/>
              </w:rPr>
              <w:fldChar w:fldCharType="begin"/>
            </w:r>
            <w:r w:rsidR="00CE5FDC">
              <w:rPr>
                <w:noProof/>
                <w:webHidden/>
              </w:rPr>
              <w:instrText xml:space="preserve"> PAGEREF _Toc532457551 \h </w:instrText>
            </w:r>
            <w:r w:rsidR="00CE5FDC">
              <w:rPr>
                <w:noProof/>
                <w:webHidden/>
              </w:rPr>
            </w:r>
            <w:r w:rsidR="00CE5FDC">
              <w:rPr>
                <w:noProof/>
                <w:webHidden/>
              </w:rPr>
              <w:fldChar w:fldCharType="separate"/>
            </w:r>
            <w:r w:rsidR="003E5DCD">
              <w:rPr>
                <w:noProof/>
                <w:webHidden/>
              </w:rPr>
              <w:t>145</w:t>
            </w:r>
            <w:r w:rsidR="00CE5FDC">
              <w:rPr>
                <w:noProof/>
                <w:webHidden/>
              </w:rPr>
              <w:fldChar w:fldCharType="end"/>
            </w:r>
          </w:hyperlink>
        </w:p>
        <w:p w14:paraId="281715E3" w14:textId="4632FA6D" w:rsidR="00CE5FDC" w:rsidRDefault="00244EF3">
          <w:pPr>
            <w:pStyle w:val="TOC3"/>
            <w:tabs>
              <w:tab w:val="right" w:leader="dot" w:pos="9016"/>
            </w:tabs>
            <w:rPr>
              <w:rFonts w:eastAsiaTheme="minorEastAsia"/>
              <w:noProof/>
              <w:lang w:eastAsia="en-GB"/>
            </w:rPr>
          </w:pPr>
          <w:hyperlink w:anchor="_Toc532457552" w:history="1">
            <w:r w:rsidR="00CE5FDC" w:rsidRPr="00AE5362">
              <w:rPr>
                <w:rStyle w:val="Hyperlink"/>
                <w:noProof/>
              </w:rPr>
              <w:t>Using the get_shoutcast.py program</w:t>
            </w:r>
            <w:r w:rsidR="00CE5FDC">
              <w:rPr>
                <w:noProof/>
                <w:webHidden/>
              </w:rPr>
              <w:tab/>
            </w:r>
            <w:r w:rsidR="00CE5FDC">
              <w:rPr>
                <w:noProof/>
                <w:webHidden/>
              </w:rPr>
              <w:fldChar w:fldCharType="begin"/>
            </w:r>
            <w:r w:rsidR="00CE5FDC">
              <w:rPr>
                <w:noProof/>
                <w:webHidden/>
              </w:rPr>
              <w:instrText xml:space="preserve"> PAGEREF _Toc532457552 \h </w:instrText>
            </w:r>
            <w:r w:rsidR="00CE5FDC">
              <w:rPr>
                <w:noProof/>
                <w:webHidden/>
              </w:rPr>
            </w:r>
            <w:r w:rsidR="00CE5FDC">
              <w:rPr>
                <w:noProof/>
                <w:webHidden/>
              </w:rPr>
              <w:fldChar w:fldCharType="separate"/>
            </w:r>
            <w:r w:rsidR="003E5DCD">
              <w:rPr>
                <w:noProof/>
                <w:webHidden/>
              </w:rPr>
              <w:t>145</w:t>
            </w:r>
            <w:r w:rsidR="00CE5FDC">
              <w:rPr>
                <w:noProof/>
                <w:webHidden/>
              </w:rPr>
              <w:fldChar w:fldCharType="end"/>
            </w:r>
          </w:hyperlink>
        </w:p>
        <w:p w14:paraId="18AF6F92" w14:textId="104157C0" w:rsidR="00CE5FDC" w:rsidRDefault="00244EF3">
          <w:pPr>
            <w:pStyle w:val="TOC3"/>
            <w:tabs>
              <w:tab w:val="right" w:leader="dot" w:pos="9016"/>
            </w:tabs>
            <w:rPr>
              <w:rFonts w:eastAsiaTheme="minorEastAsia"/>
              <w:noProof/>
              <w:lang w:eastAsia="en-GB"/>
            </w:rPr>
          </w:pPr>
          <w:hyperlink w:anchor="_Toc532457553" w:history="1">
            <w:r w:rsidR="00CE5FDC" w:rsidRPr="00AE5362">
              <w:rPr>
                <w:rStyle w:val="Hyperlink"/>
                <w:noProof/>
              </w:rPr>
              <w:t>Using the Shoutcast Web Interface</w:t>
            </w:r>
            <w:r w:rsidR="00CE5FDC">
              <w:rPr>
                <w:noProof/>
                <w:webHidden/>
              </w:rPr>
              <w:tab/>
            </w:r>
            <w:r w:rsidR="00CE5FDC">
              <w:rPr>
                <w:noProof/>
                <w:webHidden/>
              </w:rPr>
              <w:fldChar w:fldCharType="begin"/>
            </w:r>
            <w:r w:rsidR="00CE5FDC">
              <w:rPr>
                <w:noProof/>
                <w:webHidden/>
              </w:rPr>
              <w:instrText xml:space="preserve"> PAGEREF _Toc532457553 \h </w:instrText>
            </w:r>
            <w:r w:rsidR="00CE5FDC">
              <w:rPr>
                <w:noProof/>
                <w:webHidden/>
              </w:rPr>
            </w:r>
            <w:r w:rsidR="00CE5FDC">
              <w:rPr>
                <w:noProof/>
                <w:webHidden/>
              </w:rPr>
              <w:fldChar w:fldCharType="separate"/>
            </w:r>
            <w:r w:rsidR="003E5DCD">
              <w:rPr>
                <w:noProof/>
                <w:webHidden/>
              </w:rPr>
              <w:t>146</w:t>
            </w:r>
            <w:r w:rsidR="00CE5FDC">
              <w:rPr>
                <w:noProof/>
                <w:webHidden/>
              </w:rPr>
              <w:fldChar w:fldCharType="end"/>
            </w:r>
          </w:hyperlink>
        </w:p>
        <w:p w14:paraId="1D58002B" w14:textId="0C6DD22F" w:rsidR="00CE5FDC" w:rsidRDefault="00244EF3">
          <w:pPr>
            <w:pStyle w:val="TOC3"/>
            <w:tabs>
              <w:tab w:val="right" w:leader="dot" w:pos="9016"/>
            </w:tabs>
            <w:rPr>
              <w:rFonts w:eastAsiaTheme="minorEastAsia"/>
              <w:noProof/>
              <w:lang w:eastAsia="en-GB"/>
            </w:rPr>
          </w:pPr>
          <w:hyperlink w:anchor="_Toc532457554" w:history="1">
            <w:r w:rsidR="00CE5FDC" w:rsidRPr="00AE5362">
              <w:rPr>
                <w:rStyle w:val="Hyperlink"/>
                <w:noProof/>
              </w:rPr>
              <w:t>Using old 5.x Radio playlists</w:t>
            </w:r>
            <w:r w:rsidR="00CE5FDC">
              <w:rPr>
                <w:noProof/>
                <w:webHidden/>
              </w:rPr>
              <w:tab/>
            </w:r>
            <w:r w:rsidR="00CE5FDC">
              <w:rPr>
                <w:noProof/>
                <w:webHidden/>
              </w:rPr>
              <w:fldChar w:fldCharType="begin"/>
            </w:r>
            <w:r w:rsidR="00CE5FDC">
              <w:rPr>
                <w:noProof/>
                <w:webHidden/>
              </w:rPr>
              <w:instrText xml:space="preserve"> PAGEREF _Toc532457554 \h </w:instrText>
            </w:r>
            <w:r w:rsidR="00CE5FDC">
              <w:rPr>
                <w:noProof/>
                <w:webHidden/>
              </w:rPr>
            </w:r>
            <w:r w:rsidR="00CE5FDC">
              <w:rPr>
                <w:noProof/>
                <w:webHidden/>
              </w:rPr>
              <w:fldChar w:fldCharType="separate"/>
            </w:r>
            <w:r w:rsidR="003E5DCD">
              <w:rPr>
                <w:noProof/>
                <w:webHidden/>
              </w:rPr>
              <w:t>148</w:t>
            </w:r>
            <w:r w:rsidR="00CE5FDC">
              <w:rPr>
                <w:noProof/>
                <w:webHidden/>
              </w:rPr>
              <w:fldChar w:fldCharType="end"/>
            </w:r>
          </w:hyperlink>
        </w:p>
        <w:p w14:paraId="540B3A13" w14:textId="633EC0F9" w:rsidR="00CE5FDC" w:rsidRDefault="00244EF3">
          <w:pPr>
            <w:pStyle w:val="TOC3"/>
            <w:tabs>
              <w:tab w:val="right" w:leader="dot" w:pos="9016"/>
            </w:tabs>
            <w:rPr>
              <w:rFonts w:eastAsiaTheme="minorEastAsia"/>
              <w:noProof/>
              <w:lang w:eastAsia="en-GB"/>
            </w:rPr>
          </w:pPr>
          <w:hyperlink w:anchor="_Toc532457555" w:history="1">
            <w:r w:rsidR="00CE5FDC" w:rsidRPr="00AE5362">
              <w:rPr>
                <w:rStyle w:val="Hyperlink"/>
                <w:noProof/>
              </w:rPr>
              <w:t>Radio stream resources on the Internet</w:t>
            </w:r>
            <w:r w:rsidR="00CE5FDC">
              <w:rPr>
                <w:noProof/>
                <w:webHidden/>
              </w:rPr>
              <w:tab/>
            </w:r>
            <w:r w:rsidR="00CE5FDC">
              <w:rPr>
                <w:noProof/>
                <w:webHidden/>
              </w:rPr>
              <w:fldChar w:fldCharType="begin"/>
            </w:r>
            <w:r w:rsidR="00CE5FDC">
              <w:rPr>
                <w:noProof/>
                <w:webHidden/>
              </w:rPr>
              <w:instrText xml:space="preserve"> PAGEREF _Toc532457555 \h </w:instrText>
            </w:r>
            <w:r w:rsidR="00CE5FDC">
              <w:rPr>
                <w:noProof/>
                <w:webHidden/>
              </w:rPr>
            </w:r>
            <w:r w:rsidR="00CE5FDC">
              <w:rPr>
                <w:noProof/>
                <w:webHidden/>
              </w:rPr>
              <w:fldChar w:fldCharType="separate"/>
            </w:r>
            <w:r w:rsidR="003E5DCD">
              <w:rPr>
                <w:noProof/>
                <w:webHidden/>
              </w:rPr>
              <w:t>148</w:t>
            </w:r>
            <w:r w:rsidR="00CE5FDC">
              <w:rPr>
                <w:noProof/>
                <w:webHidden/>
              </w:rPr>
              <w:fldChar w:fldCharType="end"/>
            </w:r>
          </w:hyperlink>
        </w:p>
        <w:p w14:paraId="4DBFDD8B" w14:textId="6ECBB4B1" w:rsidR="00CE5FDC" w:rsidRDefault="00244EF3">
          <w:pPr>
            <w:pStyle w:val="TOC3"/>
            <w:tabs>
              <w:tab w:val="right" w:leader="dot" w:pos="9016"/>
            </w:tabs>
            <w:rPr>
              <w:rFonts w:eastAsiaTheme="minorEastAsia"/>
              <w:noProof/>
              <w:lang w:eastAsia="en-GB"/>
            </w:rPr>
          </w:pPr>
          <w:hyperlink w:anchor="_Toc532457556" w:history="1">
            <w:r w:rsidR="00CE5FDC" w:rsidRPr="00AE5362">
              <w:rPr>
                <w:rStyle w:val="Hyperlink"/>
                <w:noProof/>
              </w:rPr>
              <w:t>Getting a radio stream from a web browser</w:t>
            </w:r>
            <w:r w:rsidR="00CE5FDC">
              <w:rPr>
                <w:noProof/>
                <w:webHidden/>
              </w:rPr>
              <w:tab/>
            </w:r>
            <w:r w:rsidR="00CE5FDC">
              <w:rPr>
                <w:noProof/>
                <w:webHidden/>
              </w:rPr>
              <w:fldChar w:fldCharType="begin"/>
            </w:r>
            <w:r w:rsidR="00CE5FDC">
              <w:rPr>
                <w:noProof/>
                <w:webHidden/>
              </w:rPr>
              <w:instrText xml:space="preserve"> PAGEREF _Toc532457556 \h </w:instrText>
            </w:r>
            <w:r w:rsidR="00CE5FDC">
              <w:rPr>
                <w:noProof/>
                <w:webHidden/>
              </w:rPr>
            </w:r>
            <w:r w:rsidR="00CE5FDC">
              <w:rPr>
                <w:noProof/>
                <w:webHidden/>
              </w:rPr>
              <w:fldChar w:fldCharType="separate"/>
            </w:r>
            <w:r w:rsidR="003E5DCD">
              <w:rPr>
                <w:noProof/>
                <w:webHidden/>
              </w:rPr>
              <w:t>148</w:t>
            </w:r>
            <w:r w:rsidR="00CE5FDC">
              <w:rPr>
                <w:noProof/>
                <w:webHidden/>
              </w:rPr>
              <w:fldChar w:fldCharType="end"/>
            </w:r>
          </w:hyperlink>
        </w:p>
        <w:p w14:paraId="54A2F3E3" w14:textId="034E32F6" w:rsidR="00CE5FDC" w:rsidRDefault="00244EF3">
          <w:pPr>
            <w:pStyle w:val="TOC2"/>
            <w:tabs>
              <w:tab w:val="right" w:leader="dot" w:pos="9016"/>
            </w:tabs>
            <w:rPr>
              <w:rFonts w:eastAsiaTheme="minorEastAsia"/>
              <w:noProof/>
              <w:lang w:eastAsia="en-GB"/>
            </w:rPr>
          </w:pPr>
          <w:hyperlink w:anchor="_Toc532457557" w:history="1">
            <w:r w:rsidR="00CE5FDC" w:rsidRPr="00AE5362">
              <w:rPr>
                <w:rStyle w:val="Hyperlink"/>
                <w:noProof/>
              </w:rPr>
              <w:t>Overview of media stream URLs</w:t>
            </w:r>
            <w:r w:rsidR="00CE5FDC">
              <w:rPr>
                <w:noProof/>
                <w:webHidden/>
              </w:rPr>
              <w:tab/>
            </w:r>
            <w:r w:rsidR="00CE5FDC">
              <w:rPr>
                <w:noProof/>
                <w:webHidden/>
              </w:rPr>
              <w:fldChar w:fldCharType="begin"/>
            </w:r>
            <w:r w:rsidR="00CE5FDC">
              <w:rPr>
                <w:noProof/>
                <w:webHidden/>
              </w:rPr>
              <w:instrText xml:space="preserve"> PAGEREF _Toc532457557 \h </w:instrText>
            </w:r>
            <w:r w:rsidR="00CE5FDC">
              <w:rPr>
                <w:noProof/>
                <w:webHidden/>
              </w:rPr>
            </w:r>
            <w:r w:rsidR="00CE5FDC">
              <w:rPr>
                <w:noProof/>
                <w:webHidden/>
              </w:rPr>
              <w:fldChar w:fldCharType="separate"/>
            </w:r>
            <w:r w:rsidR="003E5DCD">
              <w:rPr>
                <w:noProof/>
                <w:webHidden/>
              </w:rPr>
              <w:t>149</w:t>
            </w:r>
            <w:r w:rsidR="00CE5FDC">
              <w:rPr>
                <w:noProof/>
                <w:webHidden/>
              </w:rPr>
              <w:fldChar w:fldCharType="end"/>
            </w:r>
          </w:hyperlink>
        </w:p>
        <w:p w14:paraId="0A7335DE" w14:textId="7781F1CA" w:rsidR="00CE5FDC" w:rsidRDefault="00244EF3">
          <w:pPr>
            <w:pStyle w:val="TOC3"/>
            <w:tabs>
              <w:tab w:val="right" w:leader="dot" w:pos="9016"/>
            </w:tabs>
            <w:rPr>
              <w:rFonts w:eastAsiaTheme="minorEastAsia"/>
              <w:noProof/>
              <w:lang w:eastAsia="en-GB"/>
            </w:rPr>
          </w:pPr>
          <w:hyperlink w:anchor="_Toc532457558" w:history="1">
            <w:r w:rsidR="00CE5FDC" w:rsidRPr="00AE5362">
              <w:rPr>
                <w:rStyle w:val="Hyperlink"/>
                <w:noProof/>
              </w:rPr>
              <w:t>M3U Files</w:t>
            </w:r>
            <w:r w:rsidR="00CE5FDC">
              <w:rPr>
                <w:noProof/>
                <w:webHidden/>
              </w:rPr>
              <w:tab/>
            </w:r>
            <w:r w:rsidR="00CE5FDC">
              <w:rPr>
                <w:noProof/>
                <w:webHidden/>
              </w:rPr>
              <w:fldChar w:fldCharType="begin"/>
            </w:r>
            <w:r w:rsidR="00CE5FDC">
              <w:rPr>
                <w:noProof/>
                <w:webHidden/>
              </w:rPr>
              <w:instrText xml:space="preserve"> PAGEREF _Toc532457558 \h </w:instrText>
            </w:r>
            <w:r w:rsidR="00CE5FDC">
              <w:rPr>
                <w:noProof/>
                <w:webHidden/>
              </w:rPr>
            </w:r>
            <w:r w:rsidR="00CE5FDC">
              <w:rPr>
                <w:noProof/>
                <w:webHidden/>
              </w:rPr>
              <w:fldChar w:fldCharType="separate"/>
            </w:r>
            <w:r w:rsidR="003E5DCD">
              <w:rPr>
                <w:noProof/>
                <w:webHidden/>
              </w:rPr>
              <w:t>149</w:t>
            </w:r>
            <w:r w:rsidR="00CE5FDC">
              <w:rPr>
                <w:noProof/>
                <w:webHidden/>
              </w:rPr>
              <w:fldChar w:fldCharType="end"/>
            </w:r>
          </w:hyperlink>
        </w:p>
        <w:p w14:paraId="00E6366E" w14:textId="76AB31A7" w:rsidR="00CE5FDC" w:rsidRDefault="00244EF3">
          <w:pPr>
            <w:pStyle w:val="TOC3"/>
            <w:tabs>
              <w:tab w:val="right" w:leader="dot" w:pos="9016"/>
            </w:tabs>
            <w:rPr>
              <w:rFonts w:eastAsiaTheme="minorEastAsia"/>
              <w:noProof/>
              <w:lang w:eastAsia="en-GB"/>
            </w:rPr>
          </w:pPr>
          <w:hyperlink w:anchor="_Toc532457559" w:history="1">
            <w:r w:rsidR="00CE5FDC" w:rsidRPr="00AE5362">
              <w:rPr>
                <w:rStyle w:val="Hyperlink"/>
                <w:noProof/>
              </w:rPr>
              <w:t>PLS file format</w:t>
            </w:r>
            <w:r w:rsidR="00CE5FDC">
              <w:rPr>
                <w:noProof/>
                <w:webHidden/>
              </w:rPr>
              <w:tab/>
            </w:r>
            <w:r w:rsidR="00CE5FDC">
              <w:rPr>
                <w:noProof/>
                <w:webHidden/>
              </w:rPr>
              <w:fldChar w:fldCharType="begin"/>
            </w:r>
            <w:r w:rsidR="00CE5FDC">
              <w:rPr>
                <w:noProof/>
                <w:webHidden/>
              </w:rPr>
              <w:instrText xml:space="preserve"> PAGEREF _Toc532457559 \h </w:instrText>
            </w:r>
            <w:r w:rsidR="00CE5FDC">
              <w:rPr>
                <w:noProof/>
                <w:webHidden/>
              </w:rPr>
            </w:r>
            <w:r w:rsidR="00CE5FDC">
              <w:rPr>
                <w:noProof/>
                <w:webHidden/>
              </w:rPr>
              <w:fldChar w:fldCharType="separate"/>
            </w:r>
            <w:r w:rsidR="003E5DCD">
              <w:rPr>
                <w:noProof/>
                <w:webHidden/>
              </w:rPr>
              <w:t>149</w:t>
            </w:r>
            <w:r w:rsidR="00CE5FDC">
              <w:rPr>
                <w:noProof/>
                <w:webHidden/>
              </w:rPr>
              <w:fldChar w:fldCharType="end"/>
            </w:r>
          </w:hyperlink>
        </w:p>
        <w:p w14:paraId="1AC2D6F5" w14:textId="3B258796" w:rsidR="00CE5FDC" w:rsidRDefault="00244EF3">
          <w:pPr>
            <w:pStyle w:val="TOC3"/>
            <w:tabs>
              <w:tab w:val="right" w:leader="dot" w:pos="9016"/>
            </w:tabs>
            <w:rPr>
              <w:rFonts w:eastAsiaTheme="minorEastAsia"/>
              <w:noProof/>
              <w:lang w:eastAsia="en-GB"/>
            </w:rPr>
          </w:pPr>
          <w:hyperlink w:anchor="_Toc532457560" w:history="1">
            <w:r w:rsidR="00CE5FDC" w:rsidRPr="00AE5362">
              <w:rPr>
                <w:rStyle w:val="Hyperlink"/>
                <w:noProof/>
              </w:rPr>
              <w:t>ASX file</w:t>
            </w:r>
            <w:r w:rsidR="00CE5FDC">
              <w:rPr>
                <w:noProof/>
                <w:webHidden/>
              </w:rPr>
              <w:tab/>
            </w:r>
            <w:r w:rsidR="00CE5FDC">
              <w:rPr>
                <w:noProof/>
                <w:webHidden/>
              </w:rPr>
              <w:fldChar w:fldCharType="begin"/>
            </w:r>
            <w:r w:rsidR="00CE5FDC">
              <w:rPr>
                <w:noProof/>
                <w:webHidden/>
              </w:rPr>
              <w:instrText xml:space="preserve"> PAGEREF _Toc532457560 \h </w:instrText>
            </w:r>
            <w:r w:rsidR="00CE5FDC">
              <w:rPr>
                <w:noProof/>
                <w:webHidden/>
              </w:rPr>
            </w:r>
            <w:r w:rsidR="00CE5FDC">
              <w:rPr>
                <w:noProof/>
                <w:webHidden/>
              </w:rPr>
              <w:fldChar w:fldCharType="separate"/>
            </w:r>
            <w:r w:rsidR="003E5DCD">
              <w:rPr>
                <w:noProof/>
                <w:webHidden/>
              </w:rPr>
              <w:t>150</w:t>
            </w:r>
            <w:r w:rsidR="00CE5FDC">
              <w:rPr>
                <w:noProof/>
                <w:webHidden/>
              </w:rPr>
              <w:fldChar w:fldCharType="end"/>
            </w:r>
          </w:hyperlink>
        </w:p>
        <w:p w14:paraId="3FBD22F0" w14:textId="107854DC" w:rsidR="00CE5FDC" w:rsidRDefault="00244EF3">
          <w:pPr>
            <w:pStyle w:val="TOC3"/>
            <w:tabs>
              <w:tab w:val="right" w:leader="dot" w:pos="9016"/>
            </w:tabs>
            <w:rPr>
              <w:rFonts w:eastAsiaTheme="minorEastAsia"/>
              <w:noProof/>
              <w:lang w:eastAsia="en-GB"/>
            </w:rPr>
          </w:pPr>
          <w:hyperlink w:anchor="_Toc532457561" w:history="1">
            <w:r w:rsidR="00CE5FDC" w:rsidRPr="00AE5362">
              <w:rPr>
                <w:rStyle w:val="Hyperlink"/>
                <w:noProof/>
              </w:rPr>
              <w:t>Direct stream URLs</w:t>
            </w:r>
            <w:r w:rsidR="00CE5FDC">
              <w:rPr>
                <w:noProof/>
                <w:webHidden/>
              </w:rPr>
              <w:tab/>
            </w:r>
            <w:r w:rsidR="00CE5FDC">
              <w:rPr>
                <w:noProof/>
                <w:webHidden/>
              </w:rPr>
              <w:fldChar w:fldCharType="begin"/>
            </w:r>
            <w:r w:rsidR="00CE5FDC">
              <w:rPr>
                <w:noProof/>
                <w:webHidden/>
              </w:rPr>
              <w:instrText xml:space="preserve"> PAGEREF _Toc532457561 \h </w:instrText>
            </w:r>
            <w:r w:rsidR="00CE5FDC">
              <w:rPr>
                <w:noProof/>
                <w:webHidden/>
              </w:rPr>
            </w:r>
            <w:r w:rsidR="00CE5FDC">
              <w:rPr>
                <w:noProof/>
                <w:webHidden/>
              </w:rPr>
              <w:fldChar w:fldCharType="separate"/>
            </w:r>
            <w:r w:rsidR="003E5DCD">
              <w:rPr>
                <w:noProof/>
                <w:webHidden/>
              </w:rPr>
              <w:t>150</w:t>
            </w:r>
            <w:r w:rsidR="00CE5FDC">
              <w:rPr>
                <w:noProof/>
                <w:webHidden/>
              </w:rPr>
              <w:fldChar w:fldCharType="end"/>
            </w:r>
          </w:hyperlink>
        </w:p>
        <w:p w14:paraId="55F21D6D" w14:textId="3461F8E8" w:rsidR="00CE5FDC" w:rsidRDefault="00244EF3">
          <w:pPr>
            <w:pStyle w:val="TOC2"/>
            <w:tabs>
              <w:tab w:val="right" w:leader="dot" w:pos="9016"/>
            </w:tabs>
            <w:rPr>
              <w:rFonts w:eastAsiaTheme="minorEastAsia"/>
              <w:noProof/>
              <w:lang w:eastAsia="en-GB"/>
            </w:rPr>
          </w:pPr>
          <w:hyperlink w:anchor="_Toc532457562" w:history="1">
            <w:r w:rsidR="00CE5FDC" w:rsidRPr="00AE5362">
              <w:rPr>
                <w:rStyle w:val="Hyperlink"/>
                <w:noProof/>
              </w:rPr>
              <w:t>Listening to live Air Traffic Control (ATC)</w:t>
            </w:r>
            <w:r w:rsidR="00CE5FDC">
              <w:rPr>
                <w:noProof/>
                <w:webHidden/>
              </w:rPr>
              <w:tab/>
            </w:r>
            <w:r w:rsidR="00CE5FDC">
              <w:rPr>
                <w:noProof/>
                <w:webHidden/>
              </w:rPr>
              <w:fldChar w:fldCharType="begin"/>
            </w:r>
            <w:r w:rsidR="00CE5FDC">
              <w:rPr>
                <w:noProof/>
                <w:webHidden/>
              </w:rPr>
              <w:instrText xml:space="preserve"> PAGEREF _Toc532457562 \h </w:instrText>
            </w:r>
            <w:r w:rsidR="00CE5FDC">
              <w:rPr>
                <w:noProof/>
                <w:webHidden/>
              </w:rPr>
            </w:r>
            <w:r w:rsidR="00CE5FDC">
              <w:rPr>
                <w:noProof/>
                <w:webHidden/>
              </w:rPr>
              <w:fldChar w:fldCharType="separate"/>
            </w:r>
            <w:r w:rsidR="003E5DCD">
              <w:rPr>
                <w:noProof/>
                <w:webHidden/>
              </w:rPr>
              <w:t>151</w:t>
            </w:r>
            <w:r w:rsidR="00CE5FDC">
              <w:rPr>
                <w:noProof/>
                <w:webHidden/>
              </w:rPr>
              <w:fldChar w:fldCharType="end"/>
            </w:r>
          </w:hyperlink>
        </w:p>
        <w:p w14:paraId="445FC4A6" w14:textId="0815291D" w:rsidR="00CE5FDC" w:rsidRDefault="00244EF3">
          <w:pPr>
            <w:pStyle w:val="TOC2"/>
            <w:tabs>
              <w:tab w:val="right" w:leader="dot" w:pos="9016"/>
            </w:tabs>
            <w:rPr>
              <w:rFonts w:eastAsiaTheme="minorEastAsia"/>
              <w:noProof/>
              <w:lang w:eastAsia="en-GB"/>
            </w:rPr>
          </w:pPr>
          <w:hyperlink w:anchor="_Toc532457563" w:history="1">
            <w:r w:rsidR="00CE5FDC" w:rsidRPr="00AE5362">
              <w:rPr>
                <w:rStyle w:val="Hyperlink"/>
                <w:noProof/>
              </w:rPr>
              <w:t>Mounting a network drive</w:t>
            </w:r>
            <w:r w:rsidR="00CE5FDC">
              <w:rPr>
                <w:noProof/>
                <w:webHidden/>
              </w:rPr>
              <w:tab/>
            </w:r>
            <w:r w:rsidR="00CE5FDC">
              <w:rPr>
                <w:noProof/>
                <w:webHidden/>
              </w:rPr>
              <w:fldChar w:fldCharType="begin"/>
            </w:r>
            <w:r w:rsidR="00CE5FDC">
              <w:rPr>
                <w:noProof/>
                <w:webHidden/>
              </w:rPr>
              <w:instrText xml:space="preserve"> PAGEREF _Toc532457563 \h </w:instrText>
            </w:r>
            <w:r w:rsidR="00CE5FDC">
              <w:rPr>
                <w:noProof/>
                <w:webHidden/>
              </w:rPr>
            </w:r>
            <w:r w:rsidR="00CE5FDC">
              <w:rPr>
                <w:noProof/>
                <w:webHidden/>
              </w:rPr>
              <w:fldChar w:fldCharType="separate"/>
            </w:r>
            <w:r w:rsidR="003E5DCD">
              <w:rPr>
                <w:noProof/>
                <w:webHidden/>
              </w:rPr>
              <w:t>154</w:t>
            </w:r>
            <w:r w:rsidR="00CE5FDC">
              <w:rPr>
                <w:noProof/>
                <w:webHidden/>
              </w:rPr>
              <w:fldChar w:fldCharType="end"/>
            </w:r>
          </w:hyperlink>
        </w:p>
        <w:p w14:paraId="2907FD48" w14:textId="05732294" w:rsidR="00CE5FDC" w:rsidRDefault="00244EF3">
          <w:pPr>
            <w:pStyle w:val="TOC3"/>
            <w:tabs>
              <w:tab w:val="right" w:leader="dot" w:pos="9016"/>
            </w:tabs>
            <w:rPr>
              <w:rFonts w:eastAsiaTheme="minorEastAsia"/>
              <w:noProof/>
              <w:lang w:eastAsia="en-GB"/>
            </w:rPr>
          </w:pPr>
          <w:hyperlink w:anchor="_Toc532457564" w:history="1">
            <w:r w:rsidR="00CE5FDC" w:rsidRPr="00AE5362">
              <w:rPr>
                <w:rStyle w:val="Hyperlink"/>
                <w:noProof/>
              </w:rPr>
              <w:t>Finding the IP address of the network drive</w:t>
            </w:r>
            <w:r w:rsidR="00CE5FDC">
              <w:rPr>
                <w:noProof/>
                <w:webHidden/>
              </w:rPr>
              <w:tab/>
            </w:r>
            <w:r w:rsidR="00CE5FDC">
              <w:rPr>
                <w:noProof/>
                <w:webHidden/>
              </w:rPr>
              <w:fldChar w:fldCharType="begin"/>
            </w:r>
            <w:r w:rsidR="00CE5FDC">
              <w:rPr>
                <w:noProof/>
                <w:webHidden/>
              </w:rPr>
              <w:instrText xml:space="preserve"> PAGEREF _Toc532457564 \h </w:instrText>
            </w:r>
            <w:r w:rsidR="00CE5FDC">
              <w:rPr>
                <w:noProof/>
                <w:webHidden/>
              </w:rPr>
            </w:r>
            <w:r w:rsidR="00CE5FDC">
              <w:rPr>
                <w:noProof/>
                <w:webHidden/>
              </w:rPr>
              <w:fldChar w:fldCharType="separate"/>
            </w:r>
            <w:r w:rsidR="003E5DCD">
              <w:rPr>
                <w:noProof/>
                <w:webHidden/>
              </w:rPr>
              <w:t>154</w:t>
            </w:r>
            <w:r w:rsidR="00CE5FDC">
              <w:rPr>
                <w:noProof/>
                <w:webHidden/>
              </w:rPr>
              <w:fldChar w:fldCharType="end"/>
            </w:r>
          </w:hyperlink>
        </w:p>
        <w:p w14:paraId="328C78FE" w14:textId="49628E4D" w:rsidR="00CE5FDC" w:rsidRDefault="00244EF3">
          <w:pPr>
            <w:pStyle w:val="TOC3"/>
            <w:tabs>
              <w:tab w:val="right" w:leader="dot" w:pos="9016"/>
            </w:tabs>
            <w:rPr>
              <w:rFonts w:eastAsiaTheme="minorEastAsia"/>
              <w:noProof/>
              <w:lang w:eastAsia="en-GB"/>
            </w:rPr>
          </w:pPr>
          <w:hyperlink w:anchor="_Toc532457565" w:history="1">
            <w:r w:rsidR="00CE5FDC" w:rsidRPr="00AE5362">
              <w:rPr>
                <w:rStyle w:val="Hyperlink"/>
                <w:noProof/>
              </w:rPr>
              <w:t>The CIFS mount command</w:t>
            </w:r>
            <w:r w:rsidR="00CE5FDC">
              <w:rPr>
                <w:noProof/>
                <w:webHidden/>
              </w:rPr>
              <w:tab/>
            </w:r>
            <w:r w:rsidR="00CE5FDC">
              <w:rPr>
                <w:noProof/>
                <w:webHidden/>
              </w:rPr>
              <w:fldChar w:fldCharType="begin"/>
            </w:r>
            <w:r w:rsidR="00CE5FDC">
              <w:rPr>
                <w:noProof/>
                <w:webHidden/>
              </w:rPr>
              <w:instrText xml:space="preserve"> PAGEREF _Toc532457565 \h </w:instrText>
            </w:r>
            <w:r w:rsidR="00CE5FDC">
              <w:rPr>
                <w:noProof/>
                <w:webHidden/>
              </w:rPr>
            </w:r>
            <w:r w:rsidR="00CE5FDC">
              <w:rPr>
                <w:noProof/>
                <w:webHidden/>
              </w:rPr>
              <w:fldChar w:fldCharType="separate"/>
            </w:r>
            <w:r w:rsidR="003E5DCD">
              <w:rPr>
                <w:noProof/>
                <w:webHidden/>
              </w:rPr>
              <w:t>154</w:t>
            </w:r>
            <w:r w:rsidR="00CE5FDC">
              <w:rPr>
                <w:noProof/>
                <w:webHidden/>
              </w:rPr>
              <w:fldChar w:fldCharType="end"/>
            </w:r>
          </w:hyperlink>
        </w:p>
        <w:p w14:paraId="520A66D6" w14:textId="62734EF1" w:rsidR="00CE5FDC" w:rsidRDefault="00244EF3">
          <w:pPr>
            <w:pStyle w:val="TOC3"/>
            <w:tabs>
              <w:tab w:val="right" w:leader="dot" w:pos="9016"/>
            </w:tabs>
            <w:rPr>
              <w:rFonts w:eastAsiaTheme="minorEastAsia"/>
              <w:noProof/>
              <w:lang w:eastAsia="en-GB"/>
            </w:rPr>
          </w:pPr>
          <w:hyperlink w:anchor="_Toc532457566" w:history="1">
            <w:r w:rsidR="00CE5FDC" w:rsidRPr="00AE5362">
              <w:rPr>
                <w:rStyle w:val="Hyperlink"/>
                <w:noProof/>
              </w:rPr>
              <w:t>Older NAS drives sec security option</w:t>
            </w:r>
            <w:r w:rsidR="00CE5FDC">
              <w:rPr>
                <w:noProof/>
                <w:webHidden/>
              </w:rPr>
              <w:tab/>
            </w:r>
            <w:r w:rsidR="00CE5FDC">
              <w:rPr>
                <w:noProof/>
                <w:webHidden/>
              </w:rPr>
              <w:fldChar w:fldCharType="begin"/>
            </w:r>
            <w:r w:rsidR="00CE5FDC">
              <w:rPr>
                <w:noProof/>
                <w:webHidden/>
              </w:rPr>
              <w:instrText xml:space="preserve"> PAGEREF _Toc532457566 \h </w:instrText>
            </w:r>
            <w:r w:rsidR="00CE5FDC">
              <w:rPr>
                <w:noProof/>
                <w:webHidden/>
              </w:rPr>
            </w:r>
            <w:r w:rsidR="00CE5FDC">
              <w:rPr>
                <w:noProof/>
                <w:webHidden/>
              </w:rPr>
              <w:fldChar w:fldCharType="separate"/>
            </w:r>
            <w:r w:rsidR="003E5DCD">
              <w:rPr>
                <w:noProof/>
                <w:webHidden/>
              </w:rPr>
              <w:t>155</w:t>
            </w:r>
            <w:r w:rsidR="00CE5FDC">
              <w:rPr>
                <w:noProof/>
                <w:webHidden/>
              </w:rPr>
              <w:fldChar w:fldCharType="end"/>
            </w:r>
          </w:hyperlink>
        </w:p>
        <w:p w14:paraId="74181347" w14:textId="647C0FA6" w:rsidR="00CE5FDC" w:rsidRDefault="00244EF3">
          <w:pPr>
            <w:pStyle w:val="TOC3"/>
            <w:tabs>
              <w:tab w:val="right" w:leader="dot" w:pos="9016"/>
            </w:tabs>
            <w:rPr>
              <w:rFonts w:eastAsiaTheme="minorEastAsia"/>
              <w:noProof/>
              <w:lang w:eastAsia="en-GB"/>
            </w:rPr>
          </w:pPr>
          <w:hyperlink w:anchor="_Toc532457567" w:history="1">
            <w:r w:rsidR="00CE5FDC" w:rsidRPr="00AE5362">
              <w:rPr>
                <w:rStyle w:val="Hyperlink"/>
                <w:noProof/>
              </w:rPr>
              <w:t>The NFS mount command</w:t>
            </w:r>
            <w:r w:rsidR="00CE5FDC">
              <w:rPr>
                <w:noProof/>
                <w:webHidden/>
              </w:rPr>
              <w:tab/>
            </w:r>
            <w:r w:rsidR="00CE5FDC">
              <w:rPr>
                <w:noProof/>
                <w:webHidden/>
              </w:rPr>
              <w:fldChar w:fldCharType="begin"/>
            </w:r>
            <w:r w:rsidR="00CE5FDC">
              <w:rPr>
                <w:noProof/>
                <w:webHidden/>
              </w:rPr>
              <w:instrText xml:space="preserve"> PAGEREF _Toc532457567 \h </w:instrText>
            </w:r>
            <w:r w:rsidR="00CE5FDC">
              <w:rPr>
                <w:noProof/>
                <w:webHidden/>
              </w:rPr>
            </w:r>
            <w:r w:rsidR="00CE5FDC">
              <w:rPr>
                <w:noProof/>
                <w:webHidden/>
              </w:rPr>
              <w:fldChar w:fldCharType="separate"/>
            </w:r>
            <w:r w:rsidR="003E5DCD">
              <w:rPr>
                <w:noProof/>
                <w:webHidden/>
              </w:rPr>
              <w:t>155</w:t>
            </w:r>
            <w:r w:rsidR="00CE5FDC">
              <w:rPr>
                <w:noProof/>
                <w:webHidden/>
              </w:rPr>
              <w:fldChar w:fldCharType="end"/>
            </w:r>
          </w:hyperlink>
        </w:p>
        <w:p w14:paraId="5AA88E71" w14:textId="3EF4B514" w:rsidR="00CE5FDC" w:rsidRDefault="00244EF3">
          <w:pPr>
            <w:pStyle w:val="TOC3"/>
            <w:tabs>
              <w:tab w:val="right" w:leader="dot" w:pos="9016"/>
            </w:tabs>
            <w:rPr>
              <w:rFonts w:eastAsiaTheme="minorEastAsia"/>
              <w:noProof/>
              <w:lang w:eastAsia="en-GB"/>
            </w:rPr>
          </w:pPr>
          <w:hyperlink w:anchor="_Toc532457568" w:history="1">
            <w:r w:rsidR="00CE5FDC" w:rsidRPr="00AE5362">
              <w:rPr>
                <w:rStyle w:val="Hyperlink"/>
                <w:noProof/>
              </w:rPr>
              <w:t>Display the share directory</w:t>
            </w:r>
            <w:r w:rsidR="00CE5FDC">
              <w:rPr>
                <w:noProof/>
                <w:webHidden/>
              </w:rPr>
              <w:tab/>
            </w:r>
            <w:r w:rsidR="00CE5FDC">
              <w:rPr>
                <w:noProof/>
                <w:webHidden/>
              </w:rPr>
              <w:fldChar w:fldCharType="begin"/>
            </w:r>
            <w:r w:rsidR="00CE5FDC">
              <w:rPr>
                <w:noProof/>
                <w:webHidden/>
              </w:rPr>
              <w:instrText xml:space="preserve"> PAGEREF _Toc532457568 \h </w:instrText>
            </w:r>
            <w:r w:rsidR="00CE5FDC">
              <w:rPr>
                <w:noProof/>
                <w:webHidden/>
              </w:rPr>
            </w:r>
            <w:r w:rsidR="00CE5FDC">
              <w:rPr>
                <w:noProof/>
                <w:webHidden/>
              </w:rPr>
              <w:fldChar w:fldCharType="separate"/>
            </w:r>
            <w:r w:rsidR="003E5DCD">
              <w:rPr>
                <w:noProof/>
                <w:webHidden/>
              </w:rPr>
              <w:t>155</w:t>
            </w:r>
            <w:r w:rsidR="00CE5FDC">
              <w:rPr>
                <w:noProof/>
                <w:webHidden/>
              </w:rPr>
              <w:fldChar w:fldCharType="end"/>
            </w:r>
          </w:hyperlink>
        </w:p>
        <w:p w14:paraId="0F6D6470" w14:textId="6D8986F1" w:rsidR="00CE5FDC" w:rsidRDefault="00244EF3">
          <w:pPr>
            <w:pStyle w:val="TOC3"/>
            <w:tabs>
              <w:tab w:val="right" w:leader="dot" w:pos="9016"/>
            </w:tabs>
            <w:rPr>
              <w:rFonts w:eastAsiaTheme="minorEastAsia"/>
              <w:noProof/>
              <w:lang w:eastAsia="en-GB"/>
            </w:rPr>
          </w:pPr>
          <w:hyperlink w:anchor="_Toc532457569" w:history="1">
            <w:r w:rsidR="00CE5FDC" w:rsidRPr="00AE5362">
              <w:rPr>
                <w:rStyle w:val="Hyperlink"/>
                <w:noProof/>
              </w:rPr>
              <w:t>Un-mounting the /share directory</w:t>
            </w:r>
            <w:r w:rsidR="00CE5FDC">
              <w:rPr>
                <w:noProof/>
                <w:webHidden/>
              </w:rPr>
              <w:tab/>
            </w:r>
            <w:r w:rsidR="00CE5FDC">
              <w:rPr>
                <w:noProof/>
                <w:webHidden/>
              </w:rPr>
              <w:fldChar w:fldCharType="begin"/>
            </w:r>
            <w:r w:rsidR="00CE5FDC">
              <w:rPr>
                <w:noProof/>
                <w:webHidden/>
              </w:rPr>
              <w:instrText xml:space="preserve"> PAGEREF _Toc532457569 \h </w:instrText>
            </w:r>
            <w:r w:rsidR="00CE5FDC">
              <w:rPr>
                <w:noProof/>
                <w:webHidden/>
              </w:rPr>
            </w:r>
            <w:r w:rsidR="00CE5FDC">
              <w:rPr>
                <w:noProof/>
                <w:webHidden/>
              </w:rPr>
              <w:fldChar w:fldCharType="separate"/>
            </w:r>
            <w:r w:rsidR="003E5DCD">
              <w:rPr>
                <w:noProof/>
                <w:webHidden/>
              </w:rPr>
              <w:t>156</w:t>
            </w:r>
            <w:r w:rsidR="00CE5FDC">
              <w:rPr>
                <w:noProof/>
                <w:webHidden/>
              </w:rPr>
              <w:fldChar w:fldCharType="end"/>
            </w:r>
          </w:hyperlink>
        </w:p>
        <w:p w14:paraId="72B2D8ED" w14:textId="48A20396" w:rsidR="00CE5FDC" w:rsidRDefault="00244EF3">
          <w:pPr>
            <w:pStyle w:val="TOC3"/>
            <w:tabs>
              <w:tab w:val="right" w:leader="dot" w:pos="9016"/>
            </w:tabs>
            <w:rPr>
              <w:rFonts w:eastAsiaTheme="minorEastAsia"/>
              <w:noProof/>
              <w:lang w:eastAsia="en-GB"/>
            </w:rPr>
          </w:pPr>
          <w:hyperlink w:anchor="_Toc532457570" w:history="1">
            <w:r w:rsidR="00CE5FDC" w:rsidRPr="00AE5362">
              <w:rPr>
                <w:rStyle w:val="Hyperlink"/>
                <w:noProof/>
              </w:rPr>
              <w:t>Copy the mount command to the configuration</w:t>
            </w:r>
            <w:r w:rsidR="00CE5FDC">
              <w:rPr>
                <w:noProof/>
                <w:webHidden/>
              </w:rPr>
              <w:tab/>
            </w:r>
            <w:r w:rsidR="00CE5FDC">
              <w:rPr>
                <w:noProof/>
                <w:webHidden/>
              </w:rPr>
              <w:fldChar w:fldCharType="begin"/>
            </w:r>
            <w:r w:rsidR="00CE5FDC">
              <w:rPr>
                <w:noProof/>
                <w:webHidden/>
              </w:rPr>
              <w:instrText xml:space="preserve"> PAGEREF _Toc532457570 \h </w:instrText>
            </w:r>
            <w:r w:rsidR="00CE5FDC">
              <w:rPr>
                <w:noProof/>
                <w:webHidden/>
              </w:rPr>
            </w:r>
            <w:r w:rsidR="00CE5FDC">
              <w:rPr>
                <w:noProof/>
                <w:webHidden/>
              </w:rPr>
              <w:fldChar w:fldCharType="separate"/>
            </w:r>
            <w:r w:rsidR="003E5DCD">
              <w:rPr>
                <w:noProof/>
                <w:webHidden/>
              </w:rPr>
              <w:t>156</w:t>
            </w:r>
            <w:r w:rsidR="00CE5FDC">
              <w:rPr>
                <w:noProof/>
                <w:webHidden/>
              </w:rPr>
              <w:fldChar w:fldCharType="end"/>
            </w:r>
          </w:hyperlink>
        </w:p>
        <w:p w14:paraId="5238FDCC" w14:textId="146B1DB8" w:rsidR="00CE5FDC" w:rsidRDefault="00244EF3">
          <w:pPr>
            <w:pStyle w:val="TOC3"/>
            <w:tabs>
              <w:tab w:val="right" w:leader="dot" w:pos="9016"/>
            </w:tabs>
            <w:rPr>
              <w:rFonts w:eastAsiaTheme="minorEastAsia"/>
              <w:noProof/>
              <w:lang w:eastAsia="en-GB"/>
            </w:rPr>
          </w:pPr>
          <w:hyperlink w:anchor="_Toc532457571" w:history="1">
            <w:r w:rsidR="00CE5FDC" w:rsidRPr="00AE5362">
              <w:rPr>
                <w:rStyle w:val="Hyperlink"/>
                <w:noProof/>
              </w:rPr>
              <w:t>Load the music library</w:t>
            </w:r>
            <w:r w:rsidR="00CE5FDC">
              <w:rPr>
                <w:noProof/>
                <w:webHidden/>
              </w:rPr>
              <w:tab/>
            </w:r>
            <w:r w:rsidR="00CE5FDC">
              <w:rPr>
                <w:noProof/>
                <w:webHidden/>
              </w:rPr>
              <w:fldChar w:fldCharType="begin"/>
            </w:r>
            <w:r w:rsidR="00CE5FDC">
              <w:rPr>
                <w:noProof/>
                <w:webHidden/>
              </w:rPr>
              <w:instrText xml:space="preserve"> PAGEREF _Toc532457571 \h </w:instrText>
            </w:r>
            <w:r w:rsidR="00CE5FDC">
              <w:rPr>
                <w:noProof/>
                <w:webHidden/>
              </w:rPr>
            </w:r>
            <w:r w:rsidR="00CE5FDC">
              <w:rPr>
                <w:noProof/>
                <w:webHidden/>
              </w:rPr>
              <w:fldChar w:fldCharType="separate"/>
            </w:r>
            <w:r w:rsidR="003E5DCD">
              <w:rPr>
                <w:noProof/>
                <w:webHidden/>
              </w:rPr>
              <w:t>156</w:t>
            </w:r>
            <w:r w:rsidR="00CE5FDC">
              <w:rPr>
                <w:noProof/>
                <w:webHidden/>
              </w:rPr>
              <w:fldChar w:fldCharType="end"/>
            </w:r>
          </w:hyperlink>
        </w:p>
        <w:p w14:paraId="6F6D6521" w14:textId="350592EA" w:rsidR="00CE5FDC" w:rsidRDefault="00244EF3">
          <w:pPr>
            <w:pStyle w:val="TOC3"/>
            <w:tabs>
              <w:tab w:val="right" w:leader="dot" w:pos="9016"/>
            </w:tabs>
            <w:rPr>
              <w:rFonts w:eastAsiaTheme="minorEastAsia"/>
              <w:noProof/>
              <w:lang w:eastAsia="en-GB"/>
            </w:rPr>
          </w:pPr>
          <w:hyperlink w:anchor="_Toc532457572" w:history="1">
            <w:r w:rsidR="00CE5FDC" w:rsidRPr="00AE5362">
              <w:rPr>
                <w:rStyle w:val="Hyperlink"/>
                <w:noProof/>
              </w:rPr>
              <w:t>Update the playlists for the new share</w:t>
            </w:r>
            <w:r w:rsidR="00CE5FDC">
              <w:rPr>
                <w:noProof/>
                <w:webHidden/>
              </w:rPr>
              <w:tab/>
            </w:r>
            <w:r w:rsidR="00CE5FDC">
              <w:rPr>
                <w:noProof/>
                <w:webHidden/>
              </w:rPr>
              <w:fldChar w:fldCharType="begin"/>
            </w:r>
            <w:r w:rsidR="00CE5FDC">
              <w:rPr>
                <w:noProof/>
                <w:webHidden/>
              </w:rPr>
              <w:instrText xml:space="preserve"> PAGEREF _Toc532457572 \h </w:instrText>
            </w:r>
            <w:r w:rsidR="00CE5FDC">
              <w:rPr>
                <w:noProof/>
                <w:webHidden/>
              </w:rPr>
            </w:r>
            <w:r w:rsidR="00CE5FDC">
              <w:rPr>
                <w:noProof/>
                <w:webHidden/>
              </w:rPr>
              <w:fldChar w:fldCharType="separate"/>
            </w:r>
            <w:r w:rsidR="003E5DCD">
              <w:rPr>
                <w:noProof/>
                <w:webHidden/>
              </w:rPr>
              <w:t>156</w:t>
            </w:r>
            <w:r w:rsidR="00CE5FDC">
              <w:rPr>
                <w:noProof/>
                <w:webHidden/>
              </w:rPr>
              <w:fldChar w:fldCharType="end"/>
            </w:r>
          </w:hyperlink>
        </w:p>
        <w:p w14:paraId="52CDA404" w14:textId="451BF343" w:rsidR="00CE5FDC" w:rsidRDefault="00244EF3">
          <w:pPr>
            <w:pStyle w:val="TOC3"/>
            <w:tabs>
              <w:tab w:val="right" w:leader="dot" w:pos="9016"/>
            </w:tabs>
            <w:rPr>
              <w:rFonts w:eastAsiaTheme="minorEastAsia"/>
              <w:noProof/>
              <w:lang w:eastAsia="en-GB"/>
            </w:rPr>
          </w:pPr>
          <w:hyperlink w:anchor="_Toc532457573" w:history="1">
            <w:r w:rsidR="00CE5FDC" w:rsidRPr="00AE5362">
              <w:rPr>
                <w:rStyle w:val="Hyperlink"/>
                <w:noProof/>
              </w:rPr>
              <w:t>Disabling the share</w:t>
            </w:r>
            <w:r w:rsidR="00CE5FDC">
              <w:rPr>
                <w:noProof/>
                <w:webHidden/>
              </w:rPr>
              <w:tab/>
            </w:r>
            <w:r w:rsidR="00CE5FDC">
              <w:rPr>
                <w:noProof/>
                <w:webHidden/>
              </w:rPr>
              <w:fldChar w:fldCharType="begin"/>
            </w:r>
            <w:r w:rsidR="00CE5FDC">
              <w:rPr>
                <w:noProof/>
                <w:webHidden/>
              </w:rPr>
              <w:instrText xml:space="preserve"> PAGEREF _Toc532457573 \h </w:instrText>
            </w:r>
            <w:r w:rsidR="00CE5FDC">
              <w:rPr>
                <w:noProof/>
                <w:webHidden/>
              </w:rPr>
            </w:r>
            <w:r w:rsidR="00CE5FDC">
              <w:rPr>
                <w:noProof/>
                <w:webHidden/>
              </w:rPr>
              <w:fldChar w:fldCharType="separate"/>
            </w:r>
            <w:r w:rsidR="003E5DCD">
              <w:rPr>
                <w:noProof/>
                <w:webHidden/>
              </w:rPr>
              <w:t>156</w:t>
            </w:r>
            <w:r w:rsidR="00CE5FDC">
              <w:rPr>
                <w:noProof/>
                <w:webHidden/>
              </w:rPr>
              <w:fldChar w:fldCharType="end"/>
            </w:r>
          </w:hyperlink>
        </w:p>
        <w:p w14:paraId="3619FF33" w14:textId="0A6D1732" w:rsidR="00CE5FDC" w:rsidRDefault="00244EF3">
          <w:pPr>
            <w:pStyle w:val="TOC3"/>
            <w:tabs>
              <w:tab w:val="right" w:leader="dot" w:pos="9016"/>
            </w:tabs>
            <w:rPr>
              <w:rFonts w:eastAsiaTheme="minorEastAsia"/>
              <w:noProof/>
              <w:lang w:eastAsia="en-GB"/>
            </w:rPr>
          </w:pPr>
          <w:hyperlink w:anchor="_Toc532457574" w:history="1">
            <w:r w:rsidR="00CE5FDC" w:rsidRPr="00AE5362">
              <w:rPr>
                <w:rStyle w:val="Hyperlink"/>
                <w:noProof/>
              </w:rPr>
              <w:t>Further information</w:t>
            </w:r>
            <w:r w:rsidR="00CE5FDC">
              <w:rPr>
                <w:noProof/>
                <w:webHidden/>
              </w:rPr>
              <w:tab/>
            </w:r>
            <w:r w:rsidR="00CE5FDC">
              <w:rPr>
                <w:noProof/>
                <w:webHidden/>
              </w:rPr>
              <w:fldChar w:fldCharType="begin"/>
            </w:r>
            <w:r w:rsidR="00CE5FDC">
              <w:rPr>
                <w:noProof/>
                <w:webHidden/>
              </w:rPr>
              <w:instrText xml:space="preserve"> PAGEREF _Toc532457574 \h </w:instrText>
            </w:r>
            <w:r w:rsidR="00CE5FDC">
              <w:rPr>
                <w:noProof/>
                <w:webHidden/>
              </w:rPr>
            </w:r>
            <w:r w:rsidR="00CE5FDC">
              <w:rPr>
                <w:noProof/>
                <w:webHidden/>
              </w:rPr>
              <w:fldChar w:fldCharType="separate"/>
            </w:r>
            <w:r w:rsidR="003E5DCD">
              <w:rPr>
                <w:noProof/>
                <w:webHidden/>
              </w:rPr>
              <w:t>157</w:t>
            </w:r>
            <w:r w:rsidR="00CE5FDC">
              <w:rPr>
                <w:noProof/>
                <w:webHidden/>
              </w:rPr>
              <w:fldChar w:fldCharType="end"/>
            </w:r>
          </w:hyperlink>
        </w:p>
        <w:p w14:paraId="1E6027E3" w14:textId="5637A0A9" w:rsidR="00CE5FDC" w:rsidRDefault="00244EF3">
          <w:pPr>
            <w:pStyle w:val="TOC3"/>
            <w:tabs>
              <w:tab w:val="right" w:leader="dot" w:pos="9016"/>
            </w:tabs>
            <w:rPr>
              <w:rFonts w:eastAsiaTheme="minorEastAsia"/>
              <w:noProof/>
              <w:lang w:eastAsia="en-GB"/>
            </w:rPr>
          </w:pPr>
          <w:hyperlink w:anchor="_Toc532457575" w:history="1">
            <w:r w:rsidR="00CE5FDC" w:rsidRPr="00AE5362">
              <w:rPr>
                <w:rStyle w:val="Hyperlink"/>
                <w:noProof/>
              </w:rPr>
              <w:t>Troubleshooting mount problems</w:t>
            </w:r>
            <w:r w:rsidR="00CE5FDC">
              <w:rPr>
                <w:noProof/>
                <w:webHidden/>
              </w:rPr>
              <w:tab/>
            </w:r>
            <w:r w:rsidR="00CE5FDC">
              <w:rPr>
                <w:noProof/>
                <w:webHidden/>
              </w:rPr>
              <w:fldChar w:fldCharType="begin"/>
            </w:r>
            <w:r w:rsidR="00CE5FDC">
              <w:rPr>
                <w:noProof/>
                <w:webHidden/>
              </w:rPr>
              <w:instrText xml:space="preserve"> PAGEREF _Toc532457575 \h </w:instrText>
            </w:r>
            <w:r w:rsidR="00CE5FDC">
              <w:rPr>
                <w:noProof/>
                <w:webHidden/>
              </w:rPr>
            </w:r>
            <w:r w:rsidR="00CE5FDC">
              <w:rPr>
                <w:noProof/>
                <w:webHidden/>
              </w:rPr>
              <w:fldChar w:fldCharType="separate"/>
            </w:r>
            <w:r w:rsidR="003E5DCD">
              <w:rPr>
                <w:noProof/>
                <w:webHidden/>
              </w:rPr>
              <w:t>157</w:t>
            </w:r>
            <w:r w:rsidR="00CE5FDC">
              <w:rPr>
                <w:noProof/>
                <w:webHidden/>
              </w:rPr>
              <w:fldChar w:fldCharType="end"/>
            </w:r>
          </w:hyperlink>
        </w:p>
        <w:p w14:paraId="69E6F991" w14:textId="44F60DE7" w:rsidR="00CE5FDC" w:rsidRDefault="00244EF3">
          <w:pPr>
            <w:pStyle w:val="TOC2"/>
            <w:tabs>
              <w:tab w:val="right" w:leader="dot" w:pos="9016"/>
            </w:tabs>
            <w:rPr>
              <w:rFonts w:eastAsiaTheme="minorEastAsia"/>
              <w:noProof/>
              <w:lang w:eastAsia="en-GB"/>
            </w:rPr>
          </w:pPr>
          <w:hyperlink w:anchor="_Toc532457576" w:history="1">
            <w:r w:rsidR="00CE5FDC" w:rsidRPr="00AE5362">
              <w:rPr>
                <w:rStyle w:val="Hyperlink"/>
                <w:noProof/>
              </w:rPr>
              <w:t>Controlling the Music Player daemon from Mobile devices</w:t>
            </w:r>
            <w:r w:rsidR="00CE5FDC">
              <w:rPr>
                <w:noProof/>
                <w:webHidden/>
              </w:rPr>
              <w:tab/>
            </w:r>
            <w:r w:rsidR="00CE5FDC">
              <w:rPr>
                <w:noProof/>
                <w:webHidden/>
              </w:rPr>
              <w:fldChar w:fldCharType="begin"/>
            </w:r>
            <w:r w:rsidR="00CE5FDC">
              <w:rPr>
                <w:noProof/>
                <w:webHidden/>
              </w:rPr>
              <w:instrText xml:space="preserve"> PAGEREF _Toc532457576 \h </w:instrText>
            </w:r>
            <w:r w:rsidR="00CE5FDC">
              <w:rPr>
                <w:noProof/>
                <w:webHidden/>
              </w:rPr>
            </w:r>
            <w:r w:rsidR="00CE5FDC">
              <w:rPr>
                <w:noProof/>
                <w:webHidden/>
              </w:rPr>
              <w:fldChar w:fldCharType="separate"/>
            </w:r>
            <w:r w:rsidR="003E5DCD">
              <w:rPr>
                <w:noProof/>
                <w:webHidden/>
              </w:rPr>
              <w:t>157</w:t>
            </w:r>
            <w:r w:rsidR="00CE5FDC">
              <w:rPr>
                <w:noProof/>
                <w:webHidden/>
              </w:rPr>
              <w:fldChar w:fldCharType="end"/>
            </w:r>
          </w:hyperlink>
        </w:p>
        <w:p w14:paraId="5D01222A" w14:textId="03FB7543" w:rsidR="00CE5FDC" w:rsidRDefault="00244EF3">
          <w:pPr>
            <w:pStyle w:val="TOC3"/>
            <w:tabs>
              <w:tab w:val="right" w:leader="dot" w:pos="9016"/>
            </w:tabs>
            <w:rPr>
              <w:rFonts w:eastAsiaTheme="minorEastAsia"/>
              <w:noProof/>
              <w:lang w:eastAsia="en-GB"/>
            </w:rPr>
          </w:pPr>
          <w:hyperlink w:anchor="_Toc532457577" w:history="1">
            <w:r w:rsidR="00CE5FDC" w:rsidRPr="00AE5362">
              <w:rPr>
                <w:rStyle w:val="Hyperlink"/>
                <w:noProof/>
              </w:rPr>
              <w:t>Android devices</w:t>
            </w:r>
            <w:r w:rsidR="00CE5FDC">
              <w:rPr>
                <w:noProof/>
                <w:webHidden/>
              </w:rPr>
              <w:tab/>
            </w:r>
            <w:r w:rsidR="00CE5FDC">
              <w:rPr>
                <w:noProof/>
                <w:webHidden/>
              </w:rPr>
              <w:fldChar w:fldCharType="begin"/>
            </w:r>
            <w:r w:rsidR="00CE5FDC">
              <w:rPr>
                <w:noProof/>
                <w:webHidden/>
              </w:rPr>
              <w:instrText xml:space="preserve"> PAGEREF _Toc532457577 \h </w:instrText>
            </w:r>
            <w:r w:rsidR="00CE5FDC">
              <w:rPr>
                <w:noProof/>
                <w:webHidden/>
              </w:rPr>
            </w:r>
            <w:r w:rsidR="00CE5FDC">
              <w:rPr>
                <w:noProof/>
                <w:webHidden/>
              </w:rPr>
              <w:fldChar w:fldCharType="separate"/>
            </w:r>
            <w:r w:rsidR="003E5DCD">
              <w:rPr>
                <w:noProof/>
                <w:webHidden/>
              </w:rPr>
              <w:t>157</w:t>
            </w:r>
            <w:r w:rsidR="00CE5FDC">
              <w:rPr>
                <w:noProof/>
                <w:webHidden/>
              </w:rPr>
              <w:fldChar w:fldCharType="end"/>
            </w:r>
          </w:hyperlink>
        </w:p>
        <w:p w14:paraId="0F889414" w14:textId="605B8B7B" w:rsidR="00CE5FDC" w:rsidRDefault="00244EF3">
          <w:pPr>
            <w:pStyle w:val="TOC3"/>
            <w:tabs>
              <w:tab w:val="right" w:leader="dot" w:pos="9016"/>
            </w:tabs>
            <w:rPr>
              <w:rFonts w:eastAsiaTheme="minorEastAsia"/>
              <w:noProof/>
              <w:lang w:eastAsia="en-GB"/>
            </w:rPr>
          </w:pPr>
          <w:hyperlink w:anchor="_Toc532457578" w:history="1">
            <w:r w:rsidR="00CE5FDC" w:rsidRPr="00AE5362">
              <w:rPr>
                <w:rStyle w:val="Hyperlink"/>
                <w:noProof/>
              </w:rPr>
              <w:t>Apple devices</w:t>
            </w:r>
            <w:r w:rsidR="00CE5FDC">
              <w:rPr>
                <w:noProof/>
                <w:webHidden/>
              </w:rPr>
              <w:tab/>
            </w:r>
            <w:r w:rsidR="00CE5FDC">
              <w:rPr>
                <w:noProof/>
                <w:webHidden/>
              </w:rPr>
              <w:fldChar w:fldCharType="begin"/>
            </w:r>
            <w:r w:rsidR="00CE5FDC">
              <w:rPr>
                <w:noProof/>
                <w:webHidden/>
              </w:rPr>
              <w:instrText xml:space="preserve"> PAGEREF _Toc532457578 \h </w:instrText>
            </w:r>
            <w:r w:rsidR="00CE5FDC">
              <w:rPr>
                <w:noProof/>
                <w:webHidden/>
              </w:rPr>
            </w:r>
            <w:r w:rsidR="00CE5FDC">
              <w:rPr>
                <w:noProof/>
                <w:webHidden/>
              </w:rPr>
              <w:fldChar w:fldCharType="separate"/>
            </w:r>
            <w:r w:rsidR="003E5DCD">
              <w:rPr>
                <w:noProof/>
                <w:webHidden/>
              </w:rPr>
              <w:t>158</w:t>
            </w:r>
            <w:r w:rsidR="00CE5FDC">
              <w:rPr>
                <w:noProof/>
                <w:webHidden/>
              </w:rPr>
              <w:fldChar w:fldCharType="end"/>
            </w:r>
          </w:hyperlink>
        </w:p>
        <w:p w14:paraId="05A58F8C" w14:textId="0D70A890" w:rsidR="00CE5FDC" w:rsidRDefault="00244EF3">
          <w:pPr>
            <w:pStyle w:val="TOC1"/>
            <w:tabs>
              <w:tab w:val="right" w:leader="dot" w:pos="9016"/>
            </w:tabs>
            <w:rPr>
              <w:rFonts w:eastAsiaTheme="minorEastAsia"/>
              <w:noProof/>
              <w:lang w:eastAsia="en-GB"/>
            </w:rPr>
          </w:pPr>
          <w:hyperlink w:anchor="_Toc532457579" w:history="1">
            <w:r w:rsidR="00CE5FDC" w:rsidRPr="00AE5362">
              <w:rPr>
                <w:rStyle w:val="Hyperlink"/>
                <w:noProof/>
              </w:rPr>
              <w:t>Chapter 9 -Troubleshooting</w:t>
            </w:r>
            <w:r w:rsidR="00CE5FDC">
              <w:rPr>
                <w:noProof/>
                <w:webHidden/>
              </w:rPr>
              <w:tab/>
            </w:r>
            <w:r w:rsidR="00CE5FDC">
              <w:rPr>
                <w:noProof/>
                <w:webHidden/>
              </w:rPr>
              <w:fldChar w:fldCharType="begin"/>
            </w:r>
            <w:r w:rsidR="00CE5FDC">
              <w:rPr>
                <w:noProof/>
                <w:webHidden/>
              </w:rPr>
              <w:instrText xml:space="preserve"> PAGEREF _Toc532457579 \h </w:instrText>
            </w:r>
            <w:r w:rsidR="00CE5FDC">
              <w:rPr>
                <w:noProof/>
                <w:webHidden/>
              </w:rPr>
            </w:r>
            <w:r w:rsidR="00CE5FDC">
              <w:rPr>
                <w:noProof/>
                <w:webHidden/>
              </w:rPr>
              <w:fldChar w:fldCharType="separate"/>
            </w:r>
            <w:r w:rsidR="003E5DCD">
              <w:rPr>
                <w:noProof/>
                <w:webHidden/>
              </w:rPr>
              <w:t>159</w:t>
            </w:r>
            <w:r w:rsidR="00CE5FDC">
              <w:rPr>
                <w:noProof/>
                <w:webHidden/>
              </w:rPr>
              <w:fldChar w:fldCharType="end"/>
            </w:r>
          </w:hyperlink>
        </w:p>
        <w:p w14:paraId="3B809DE4" w14:textId="1CD31F02" w:rsidR="00CE5FDC" w:rsidRDefault="00244EF3">
          <w:pPr>
            <w:pStyle w:val="TOC2"/>
            <w:tabs>
              <w:tab w:val="right" w:leader="dot" w:pos="9016"/>
            </w:tabs>
            <w:rPr>
              <w:rFonts w:eastAsiaTheme="minorEastAsia"/>
              <w:noProof/>
              <w:lang w:eastAsia="en-GB"/>
            </w:rPr>
          </w:pPr>
          <w:hyperlink w:anchor="_Toc532457580" w:history="1">
            <w:r w:rsidR="00CE5FDC" w:rsidRPr="00AE5362">
              <w:rPr>
                <w:rStyle w:val="Hyperlink"/>
                <w:noProof/>
              </w:rPr>
              <w:t>Installation problems</w:t>
            </w:r>
            <w:r w:rsidR="00CE5FDC">
              <w:rPr>
                <w:noProof/>
                <w:webHidden/>
              </w:rPr>
              <w:tab/>
            </w:r>
            <w:r w:rsidR="00CE5FDC">
              <w:rPr>
                <w:noProof/>
                <w:webHidden/>
              </w:rPr>
              <w:fldChar w:fldCharType="begin"/>
            </w:r>
            <w:r w:rsidR="00CE5FDC">
              <w:rPr>
                <w:noProof/>
                <w:webHidden/>
              </w:rPr>
              <w:instrText xml:space="preserve"> PAGEREF _Toc532457580 \h </w:instrText>
            </w:r>
            <w:r w:rsidR="00CE5FDC">
              <w:rPr>
                <w:noProof/>
                <w:webHidden/>
              </w:rPr>
            </w:r>
            <w:r w:rsidR="00CE5FDC">
              <w:rPr>
                <w:noProof/>
                <w:webHidden/>
              </w:rPr>
              <w:fldChar w:fldCharType="separate"/>
            </w:r>
            <w:r w:rsidR="003E5DCD">
              <w:rPr>
                <w:noProof/>
                <w:webHidden/>
              </w:rPr>
              <w:t>159</w:t>
            </w:r>
            <w:r w:rsidR="00CE5FDC">
              <w:rPr>
                <w:noProof/>
                <w:webHidden/>
              </w:rPr>
              <w:fldChar w:fldCharType="end"/>
            </w:r>
          </w:hyperlink>
        </w:p>
        <w:p w14:paraId="5035F7DD" w14:textId="7FB2D9B2" w:rsidR="00CE5FDC" w:rsidRDefault="00244EF3">
          <w:pPr>
            <w:pStyle w:val="TOC3"/>
            <w:tabs>
              <w:tab w:val="right" w:leader="dot" w:pos="9016"/>
            </w:tabs>
            <w:rPr>
              <w:rFonts w:eastAsiaTheme="minorEastAsia"/>
              <w:noProof/>
              <w:lang w:eastAsia="en-GB"/>
            </w:rPr>
          </w:pPr>
          <w:hyperlink w:anchor="_Toc532457581" w:history="1">
            <w:r w:rsidR="00CE5FDC" w:rsidRPr="00AE5362">
              <w:rPr>
                <w:rStyle w:val="Hyperlink"/>
                <w:noProof/>
              </w:rPr>
              <w:t>The Raspberry Pi will not boot</w:t>
            </w:r>
            <w:r w:rsidR="00CE5FDC">
              <w:rPr>
                <w:noProof/>
                <w:webHidden/>
              </w:rPr>
              <w:tab/>
            </w:r>
            <w:r w:rsidR="00CE5FDC">
              <w:rPr>
                <w:noProof/>
                <w:webHidden/>
              </w:rPr>
              <w:fldChar w:fldCharType="begin"/>
            </w:r>
            <w:r w:rsidR="00CE5FDC">
              <w:rPr>
                <w:noProof/>
                <w:webHidden/>
              </w:rPr>
              <w:instrText xml:space="preserve"> PAGEREF _Toc532457581 \h </w:instrText>
            </w:r>
            <w:r w:rsidR="00CE5FDC">
              <w:rPr>
                <w:noProof/>
                <w:webHidden/>
              </w:rPr>
            </w:r>
            <w:r w:rsidR="00CE5FDC">
              <w:rPr>
                <w:noProof/>
                <w:webHidden/>
              </w:rPr>
              <w:fldChar w:fldCharType="separate"/>
            </w:r>
            <w:r w:rsidR="003E5DCD">
              <w:rPr>
                <w:noProof/>
                <w:webHidden/>
              </w:rPr>
              <w:t>159</w:t>
            </w:r>
            <w:r w:rsidR="00CE5FDC">
              <w:rPr>
                <w:noProof/>
                <w:webHidden/>
              </w:rPr>
              <w:fldChar w:fldCharType="end"/>
            </w:r>
          </w:hyperlink>
        </w:p>
        <w:p w14:paraId="4172B06D" w14:textId="0DE6D43F" w:rsidR="00CE5FDC" w:rsidRDefault="00244EF3">
          <w:pPr>
            <w:pStyle w:val="TOC3"/>
            <w:tabs>
              <w:tab w:val="right" w:leader="dot" w:pos="9016"/>
            </w:tabs>
            <w:rPr>
              <w:rFonts w:eastAsiaTheme="minorEastAsia"/>
              <w:noProof/>
              <w:lang w:eastAsia="en-GB"/>
            </w:rPr>
          </w:pPr>
          <w:hyperlink w:anchor="_Toc532457582" w:history="1">
            <w:r w:rsidR="00CE5FDC" w:rsidRPr="00AE5362">
              <w:rPr>
                <w:rStyle w:val="Hyperlink"/>
                <w:noProof/>
              </w:rPr>
              <w:t>Missing package dependency problems</w:t>
            </w:r>
            <w:r w:rsidR="00CE5FDC">
              <w:rPr>
                <w:noProof/>
                <w:webHidden/>
              </w:rPr>
              <w:tab/>
            </w:r>
            <w:r w:rsidR="00CE5FDC">
              <w:rPr>
                <w:noProof/>
                <w:webHidden/>
              </w:rPr>
              <w:fldChar w:fldCharType="begin"/>
            </w:r>
            <w:r w:rsidR="00CE5FDC">
              <w:rPr>
                <w:noProof/>
                <w:webHidden/>
              </w:rPr>
              <w:instrText xml:space="preserve"> PAGEREF _Toc532457582 \h </w:instrText>
            </w:r>
            <w:r w:rsidR="00CE5FDC">
              <w:rPr>
                <w:noProof/>
                <w:webHidden/>
              </w:rPr>
            </w:r>
            <w:r w:rsidR="00CE5FDC">
              <w:rPr>
                <w:noProof/>
                <w:webHidden/>
              </w:rPr>
              <w:fldChar w:fldCharType="separate"/>
            </w:r>
            <w:r w:rsidR="003E5DCD">
              <w:rPr>
                <w:noProof/>
                <w:webHidden/>
              </w:rPr>
              <w:t>160</w:t>
            </w:r>
            <w:r w:rsidR="00CE5FDC">
              <w:rPr>
                <w:noProof/>
                <w:webHidden/>
              </w:rPr>
              <w:fldChar w:fldCharType="end"/>
            </w:r>
          </w:hyperlink>
        </w:p>
        <w:p w14:paraId="67E728F3" w14:textId="3EDC0B53" w:rsidR="00CE5FDC" w:rsidRDefault="00244EF3">
          <w:pPr>
            <w:pStyle w:val="TOC3"/>
            <w:tabs>
              <w:tab w:val="right" w:leader="dot" w:pos="9016"/>
            </w:tabs>
            <w:rPr>
              <w:rFonts w:eastAsiaTheme="minorEastAsia"/>
              <w:noProof/>
              <w:lang w:eastAsia="en-GB"/>
            </w:rPr>
          </w:pPr>
          <w:hyperlink w:anchor="_Toc532457583" w:history="1">
            <w:r w:rsidR="00CE5FDC" w:rsidRPr="00AE5362">
              <w:rPr>
                <w:rStyle w:val="Hyperlink"/>
                <w:noProof/>
              </w:rPr>
              <w:t>Confused or unsure of wiring</w:t>
            </w:r>
            <w:r w:rsidR="00CE5FDC">
              <w:rPr>
                <w:noProof/>
                <w:webHidden/>
              </w:rPr>
              <w:tab/>
            </w:r>
            <w:r w:rsidR="00CE5FDC">
              <w:rPr>
                <w:noProof/>
                <w:webHidden/>
              </w:rPr>
              <w:fldChar w:fldCharType="begin"/>
            </w:r>
            <w:r w:rsidR="00CE5FDC">
              <w:rPr>
                <w:noProof/>
                <w:webHidden/>
              </w:rPr>
              <w:instrText xml:space="preserve"> PAGEREF _Toc532457583 \h </w:instrText>
            </w:r>
            <w:r w:rsidR="00CE5FDC">
              <w:rPr>
                <w:noProof/>
                <w:webHidden/>
              </w:rPr>
            </w:r>
            <w:r w:rsidR="00CE5FDC">
              <w:rPr>
                <w:noProof/>
                <w:webHidden/>
              </w:rPr>
              <w:fldChar w:fldCharType="separate"/>
            </w:r>
            <w:r w:rsidR="003E5DCD">
              <w:rPr>
                <w:noProof/>
                <w:webHidden/>
              </w:rPr>
              <w:t>160</w:t>
            </w:r>
            <w:r w:rsidR="00CE5FDC">
              <w:rPr>
                <w:noProof/>
                <w:webHidden/>
              </w:rPr>
              <w:fldChar w:fldCharType="end"/>
            </w:r>
          </w:hyperlink>
        </w:p>
        <w:p w14:paraId="2A1AECF0" w14:textId="37E28C88" w:rsidR="00CE5FDC" w:rsidRDefault="00244EF3">
          <w:pPr>
            <w:pStyle w:val="TOC3"/>
            <w:tabs>
              <w:tab w:val="right" w:leader="dot" w:pos="9016"/>
            </w:tabs>
            <w:rPr>
              <w:rFonts w:eastAsiaTheme="minorEastAsia"/>
              <w:noProof/>
              <w:lang w:eastAsia="en-GB"/>
            </w:rPr>
          </w:pPr>
          <w:hyperlink w:anchor="_Toc532457584" w:history="1">
            <w:r w:rsidR="00CE5FDC" w:rsidRPr="00AE5362">
              <w:rPr>
                <w:rStyle w:val="Hyperlink"/>
                <w:noProof/>
                <w:lang w:val="en-US"/>
              </w:rPr>
              <w:t>Unexpected message during an upgrade</w:t>
            </w:r>
            <w:r w:rsidR="00CE5FDC">
              <w:rPr>
                <w:noProof/>
                <w:webHidden/>
              </w:rPr>
              <w:tab/>
            </w:r>
            <w:r w:rsidR="00CE5FDC">
              <w:rPr>
                <w:noProof/>
                <w:webHidden/>
              </w:rPr>
              <w:fldChar w:fldCharType="begin"/>
            </w:r>
            <w:r w:rsidR="00CE5FDC">
              <w:rPr>
                <w:noProof/>
                <w:webHidden/>
              </w:rPr>
              <w:instrText xml:space="preserve"> PAGEREF _Toc532457584 \h </w:instrText>
            </w:r>
            <w:r w:rsidR="00CE5FDC">
              <w:rPr>
                <w:noProof/>
                <w:webHidden/>
              </w:rPr>
            </w:r>
            <w:r w:rsidR="00CE5FDC">
              <w:rPr>
                <w:noProof/>
                <w:webHidden/>
              </w:rPr>
              <w:fldChar w:fldCharType="separate"/>
            </w:r>
            <w:r w:rsidR="003E5DCD">
              <w:rPr>
                <w:noProof/>
                <w:webHidden/>
              </w:rPr>
              <w:t>160</w:t>
            </w:r>
            <w:r w:rsidR="00CE5FDC">
              <w:rPr>
                <w:noProof/>
                <w:webHidden/>
              </w:rPr>
              <w:fldChar w:fldCharType="end"/>
            </w:r>
          </w:hyperlink>
        </w:p>
        <w:p w14:paraId="660073EC" w14:textId="7BEFD481" w:rsidR="00CE5FDC" w:rsidRDefault="00244EF3">
          <w:pPr>
            <w:pStyle w:val="TOC2"/>
            <w:tabs>
              <w:tab w:val="right" w:leader="dot" w:pos="9016"/>
            </w:tabs>
            <w:rPr>
              <w:rFonts w:eastAsiaTheme="minorEastAsia"/>
              <w:noProof/>
              <w:lang w:eastAsia="en-GB"/>
            </w:rPr>
          </w:pPr>
          <w:hyperlink w:anchor="_Toc532457585" w:history="1">
            <w:r w:rsidR="00CE5FDC" w:rsidRPr="00AE5362">
              <w:rPr>
                <w:rStyle w:val="Hyperlink"/>
                <w:noProof/>
              </w:rPr>
              <w:t>HDMI/Touchscreen problems</w:t>
            </w:r>
            <w:r w:rsidR="00CE5FDC">
              <w:rPr>
                <w:noProof/>
                <w:webHidden/>
              </w:rPr>
              <w:tab/>
            </w:r>
            <w:r w:rsidR="00CE5FDC">
              <w:rPr>
                <w:noProof/>
                <w:webHidden/>
              </w:rPr>
              <w:fldChar w:fldCharType="begin"/>
            </w:r>
            <w:r w:rsidR="00CE5FDC">
              <w:rPr>
                <w:noProof/>
                <w:webHidden/>
              </w:rPr>
              <w:instrText xml:space="preserve"> PAGEREF _Toc532457585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3A6C228A" w14:textId="4A2FD619" w:rsidR="00CE5FDC" w:rsidRDefault="00244EF3">
          <w:pPr>
            <w:pStyle w:val="TOC3"/>
            <w:tabs>
              <w:tab w:val="right" w:leader="dot" w:pos="9016"/>
            </w:tabs>
            <w:rPr>
              <w:rFonts w:eastAsiaTheme="minorEastAsia"/>
              <w:noProof/>
              <w:lang w:eastAsia="en-GB"/>
            </w:rPr>
          </w:pPr>
          <w:hyperlink w:anchor="_Toc532457586" w:history="1">
            <w:r w:rsidR="00CE5FDC" w:rsidRPr="00AE5362">
              <w:rPr>
                <w:rStyle w:val="Hyperlink"/>
                <w:noProof/>
              </w:rPr>
              <w:t>HDMI/Touchscreen does not start</w:t>
            </w:r>
            <w:r w:rsidR="00CE5FDC">
              <w:rPr>
                <w:noProof/>
                <w:webHidden/>
              </w:rPr>
              <w:tab/>
            </w:r>
            <w:r w:rsidR="00CE5FDC">
              <w:rPr>
                <w:noProof/>
                <w:webHidden/>
              </w:rPr>
              <w:fldChar w:fldCharType="begin"/>
            </w:r>
            <w:r w:rsidR="00CE5FDC">
              <w:rPr>
                <w:noProof/>
                <w:webHidden/>
              </w:rPr>
              <w:instrText xml:space="preserve"> PAGEREF _Toc532457586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6175E0FF" w14:textId="239073AC" w:rsidR="00CE5FDC" w:rsidRDefault="00244EF3">
          <w:pPr>
            <w:pStyle w:val="TOC3"/>
            <w:tabs>
              <w:tab w:val="right" w:leader="dot" w:pos="9016"/>
            </w:tabs>
            <w:rPr>
              <w:rFonts w:eastAsiaTheme="minorEastAsia"/>
              <w:noProof/>
              <w:lang w:eastAsia="en-GB"/>
            </w:rPr>
          </w:pPr>
          <w:hyperlink w:anchor="_Toc532457587" w:history="1">
            <w:r w:rsidR="00CE5FDC" w:rsidRPr="00AE5362">
              <w:rPr>
                <w:rStyle w:val="Hyperlink"/>
                <w:noProof/>
              </w:rPr>
              <w:t>HDMI/Touchscreen is displaying upside-down</w:t>
            </w:r>
            <w:r w:rsidR="00CE5FDC">
              <w:rPr>
                <w:noProof/>
                <w:webHidden/>
              </w:rPr>
              <w:tab/>
            </w:r>
            <w:r w:rsidR="00CE5FDC">
              <w:rPr>
                <w:noProof/>
                <w:webHidden/>
              </w:rPr>
              <w:fldChar w:fldCharType="begin"/>
            </w:r>
            <w:r w:rsidR="00CE5FDC">
              <w:rPr>
                <w:noProof/>
                <w:webHidden/>
              </w:rPr>
              <w:instrText xml:space="preserve"> PAGEREF _Toc532457587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024580D0" w14:textId="0FF6A690" w:rsidR="00CE5FDC" w:rsidRDefault="00244EF3">
          <w:pPr>
            <w:pStyle w:val="TOC3"/>
            <w:tabs>
              <w:tab w:val="right" w:leader="dot" w:pos="9016"/>
            </w:tabs>
            <w:rPr>
              <w:rFonts w:eastAsiaTheme="minorEastAsia"/>
              <w:noProof/>
              <w:lang w:eastAsia="en-GB"/>
            </w:rPr>
          </w:pPr>
          <w:hyperlink w:anchor="_Toc532457588" w:history="1">
            <w:r w:rsidR="00CE5FDC" w:rsidRPr="00AE5362">
              <w:rPr>
                <w:rStyle w:val="Hyperlink"/>
                <w:noProof/>
              </w:rPr>
              <w:t>The touch screen displays a lightning symbol</w:t>
            </w:r>
            <w:r w:rsidR="00CE5FDC">
              <w:rPr>
                <w:noProof/>
                <w:webHidden/>
              </w:rPr>
              <w:tab/>
            </w:r>
            <w:r w:rsidR="00CE5FDC">
              <w:rPr>
                <w:noProof/>
                <w:webHidden/>
              </w:rPr>
              <w:fldChar w:fldCharType="begin"/>
            </w:r>
            <w:r w:rsidR="00CE5FDC">
              <w:rPr>
                <w:noProof/>
                <w:webHidden/>
              </w:rPr>
              <w:instrText xml:space="preserve"> PAGEREF _Toc532457588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3F6B6DCD" w14:textId="0A7B9FBF" w:rsidR="00CE5FDC" w:rsidRDefault="00244EF3">
          <w:pPr>
            <w:pStyle w:val="TOC3"/>
            <w:tabs>
              <w:tab w:val="right" w:leader="dot" w:pos="9016"/>
            </w:tabs>
            <w:rPr>
              <w:rFonts w:eastAsiaTheme="minorEastAsia"/>
              <w:noProof/>
              <w:lang w:eastAsia="en-GB"/>
            </w:rPr>
          </w:pPr>
          <w:hyperlink w:anchor="_Toc532457589" w:history="1">
            <w:r w:rsidR="00CE5FDC" w:rsidRPr="00AE5362">
              <w:rPr>
                <w:rStyle w:val="Hyperlink"/>
                <w:noProof/>
              </w:rPr>
              <w:t>The touch screen displays a thermometer symbol</w:t>
            </w:r>
            <w:r w:rsidR="00CE5FDC">
              <w:rPr>
                <w:noProof/>
                <w:webHidden/>
              </w:rPr>
              <w:tab/>
            </w:r>
            <w:r w:rsidR="00CE5FDC">
              <w:rPr>
                <w:noProof/>
                <w:webHidden/>
              </w:rPr>
              <w:fldChar w:fldCharType="begin"/>
            </w:r>
            <w:r w:rsidR="00CE5FDC">
              <w:rPr>
                <w:noProof/>
                <w:webHidden/>
              </w:rPr>
              <w:instrText xml:space="preserve"> PAGEREF _Toc532457589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17601AD5" w14:textId="3A9EDEAB" w:rsidR="00CE5FDC" w:rsidRDefault="00244EF3">
          <w:pPr>
            <w:pStyle w:val="TOC3"/>
            <w:tabs>
              <w:tab w:val="right" w:leader="dot" w:pos="9016"/>
            </w:tabs>
            <w:rPr>
              <w:rFonts w:eastAsiaTheme="minorEastAsia"/>
              <w:noProof/>
              <w:lang w:eastAsia="en-GB"/>
            </w:rPr>
          </w:pPr>
          <w:hyperlink w:anchor="_Toc532457590" w:history="1">
            <w:r w:rsidR="00CE5FDC" w:rsidRPr="00AE5362">
              <w:rPr>
                <w:rStyle w:val="Hyperlink"/>
                <w:noProof/>
              </w:rPr>
              <w:t>Sound is heard but the graphical radio program will not start</w:t>
            </w:r>
            <w:r w:rsidR="00CE5FDC">
              <w:rPr>
                <w:noProof/>
                <w:webHidden/>
              </w:rPr>
              <w:tab/>
            </w:r>
            <w:r w:rsidR="00CE5FDC">
              <w:rPr>
                <w:noProof/>
                <w:webHidden/>
              </w:rPr>
              <w:fldChar w:fldCharType="begin"/>
            </w:r>
            <w:r w:rsidR="00CE5FDC">
              <w:rPr>
                <w:noProof/>
                <w:webHidden/>
              </w:rPr>
              <w:instrText xml:space="preserve"> PAGEREF _Toc532457590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5CF22130" w14:textId="1D2C1B6D" w:rsidR="00CE5FDC" w:rsidRDefault="00244EF3">
          <w:pPr>
            <w:pStyle w:val="TOC2"/>
            <w:tabs>
              <w:tab w:val="right" w:leader="dot" w:pos="9016"/>
            </w:tabs>
            <w:rPr>
              <w:rFonts w:eastAsiaTheme="minorEastAsia"/>
              <w:noProof/>
              <w:lang w:eastAsia="en-GB"/>
            </w:rPr>
          </w:pPr>
          <w:hyperlink w:anchor="_Toc532457591" w:history="1">
            <w:r w:rsidR="00CE5FDC" w:rsidRPr="00AE5362">
              <w:rPr>
                <w:rStyle w:val="Hyperlink"/>
                <w:noProof/>
              </w:rPr>
              <w:t>Trouble shooting problems with MPD</w:t>
            </w:r>
            <w:r w:rsidR="00CE5FDC">
              <w:rPr>
                <w:noProof/>
                <w:webHidden/>
              </w:rPr>
              <w:tab/>
            </w:r>
            <w:r w:rsidR="00CE5FDC">
              <w:rPr>
                <w:noProof/>
                <w:webHidden/>
              </w:rPr>
              <w:fldChar w:fldCharType="begin"/>
            </w:r>
            <w:r w:rsidR="00CE5FDC">
              <w:rPr>
                <w:noProof/>
                <w:webHidden/>
              </w:rPr>
              <w:instrText xml:space="preserve"> PAGEREF _Toc532457591 \h </w:instrText>
            </w:r>
            <w:r w:rsidR="00CE5FDC">
              <w:rPr>
                <w:noProof/>
                <w:webHidden/>
              </w:rPr>
            </w:r>
            <w:r w:rsidR="00CE5FDC">
              <w:rPr>
                <w:noProof/>
                <w:webHidden/>
              </w:rPr>
              <w:fldChar w:fldCharType="separate"/>
            </w:r>
            <w:r w:rsidR="003E5DCD">
              <w:rPr>
                <w:noProof/>
                <w:webHidden/>
              </w:rPr>
              <w:t>161</w:t>
            </w:r>
            <w:r w:rsidR="00CE5FDC">
              <w:rPr>
                <w:noProof/>
                <w:webHidden/>
              </w:rPr>
              <w:fldChar w:fldCharType="end"/>
            </w:r>
          </w:hyperlink>
        </w:p>
        <w:p w14:paraId="4FF01709" w14:textId="629E8A42" w:rsidR="00CE5FDC" w:rsidRDefault="00244EF3">
          <w:pPr>
            <w:pStyle w:val="TOC3"/>
            <w:tabs>
              <w:tab w:val="right" w:leader="dot" w:pos="9016"/>
            </w:tabs>
            <w:rPr>
              <w:rFonts w:eastAsiaTheme="minorEastAsia"/>
              <w:noProof/>
              <w:lang w:eastAsia="en-GB"/>
            </w:rPr>
          </w:pPr>
          <w:hyperlink w:anchor="_Toc532457592" w:history="1">
            <w:r w:rsidR="00CE5FDC" w:rsidRPr="00AE5362">
              <w:rPr>
                <w:rStyle w:val="Hyperlink"/>
                <w:noProof/>
              </w:rPr>
              <w:t>MPD fails to install</w:t>
            </w:r>
            <w:r w:rsidR="00CE5FDC">
              <w:rPr>
                <w:noProof/>
                <w:webHidden/>
              </w:rPr>
              <w:tab/>
            </w:r>
            <w:r w:rsidR="00CE5FDC">
              <w:rPr>
                <w:noProof/>
                <w:webHidden/>
              </w:rPr>
              <w:fldChar w:fldCharType="begin"/>
            </w:r>
            <w:r w:rsidR="00CE5FDC">
              <w:rPr>
                <w:noProof/>
                <w:webHidden/>
              </w:rPr>
              <w:instrText xml:space="preserve"> PAGEREF _Toc532457592 \h </w:instrText>
            </w:r>
            <w:r w:rsidR="00CE5FDC">
              <w:rPr>
                <w:noProof/>
                <w:webHidden/>
              </w:rPr>
            </w:r>
            <w:r w:rsidR="00CE5FDC">
              <w:rPr>
                <w:noProof/>
                <w:webHidden/>
              </w:rPr>
              <w:fldChar w:fldCharType="separate"/>
            </w:r>
            <w:r w:rsidR="003E5DCD">
              <w:rPr>
                <w:noProof/>
                <w:webHidden/>
              </w:rPr>
              <w:t>162</w:t>
            </w:r>
            <w:r w:rsidR="00CE5FDC">
              <w:rPr>
                <w:noProof/>
                <w:webHidden/>
              </w:rPr>
              <w:fldChar w:fldCharType="end"/>
            </w:r>
          </w:hyperlink>
        </w:p>
        <w:p w14:paraId="48B0A3FD" w14:textId="47683217" w:rsidR="00CE5FDC" w:rsidRDefault="00244EF3">
          <w:pPr>
            <w:pStyle w:val="TOC3"/>
            <w:tabs>
              <w:tab w:val="right" w:leader="dot" w:pos="9016"/>
            </w:tabs>
            <w:rPr>
              <w:rFonts w:eastAsiaTheme="minorEastAsia"/>
              <w:noProof/>
              <w:lang w:eastAsia="en-GB"/>
            </w:rPr>
          </w:pPr>
          <w:hyperlink w:anchor="_Toc532457593" w:history="1">
            <w:r w:rsidR="00CE5FDC" w:rsidRPr="00AE5362">
              <w:rPr>
                <w:rStyle w:val="Hyperlink"/>
                <w:noProof/>
              </w:rPr>
              <w:t>Music Player Daemon won’t start</w:t>
            </w:r>
            <w:r w:rsidR="00CE5FDC">
              <w:rPr>
                <w:noProof/>
                <w:webHidden/>
              </w:rPr>
              <w:tab/>
            </w:r>
            <w:r w:rsidR="00CE5FDC">
              <w:rPr>
                <w:noProof/>
                <w:webHidden/>
              </w:rPr>
              <w:fldChar w:fldCharType="begin"/>
            </w:r>
            <w:r w:rsidR="00CE5FDC">
              <w:rPr>
                <w:noProof/>
                <w:webHidden/>
              </w:rPr>
              <w:instrText xml:space="preserve"> PAGEREF _Toc532457593 \h </w:instrText>
            </w:r>
            <w:r w:rsidR="00CE5FDC">
              <w:rPr>
                <w:noProof/>
                <w:webHidden/>
              </w:rPr>
            </w:r>
            <w:r w:rsidR="00CE5FDC">
              <w:rPr>
                <w:noProof/>
                <w:webHidden/>
              </w:rPr>
              <w:fldChar w:fldCharType="separate"/>
            </w:r>
            <w:r w:rsidR="003E5DCD">
              <w:rPr>
                <w:noProof/>
                <w:webHidden/>
              </w:rPr>
              <w:t>162</w:t>
            </w:r>
            <w:r w:rsidR="00CE5FDC">
              <w:rPr>
                <w:noProof/>
                <w:webHidden/>
              </w:rPr>
              <w:fldChar w:fldCharType="end"/>
            </w:r>
          </w:hyperlink>
        </w:p>
        <w:p w14:paraId="3B8FF415" w14:textId="29291502" w:rsidR="00CE5FDC" w:rsidRDefault="00244EF3">
          <w:pPr>
            <w:pStyle w:val="TOC3"/>
            <w:tabs>
              <w:tab w:val="right" w:leader="dot" w:pos="9016"/>
            </w:tabs>
            <w:rPr>
              <w:rFonts w:eastAsiaTheme="minorEastAsia"/>
              <w:noProof/>
              <w:lang w:eastAsia="en-GB"/>
            </w:rPr>
          </w:pPr>
          <w:hyperlink w:anchor="_Toc532457594" w:history="1">
            <w:r w:rsidR="00CE5FDC" w:rsidRPr="00AE5362">
              <w:rPr>
                <w:rStyle w:val="Hyperlink"/>
                <w:noProof/>
              </w:rPr>
              <w:t>The MPD program may display a socket error</w:t>
            </w:r>
            <w:r w:rsidR="00CE5FDC">
              <w:rPr>
                <w:noProof/>
                <w:webHidden/>
              </w:rPr>
              <w:tab/>
            </w:r>
            <w:r w:rsidR="00CE5FDC">
              <w:rPr>
                <w:noProof/>
                <w:webHidden/>
              </w:rPr>
              <w:fldChar w:fldCharType="begin"/>
            </w:r>
            <w:r w:rsidR="00CE5FDC">
              <w:rPr>
                <w:noProof/>
                <w:webHidden/>
              </w:rPr>
              <w:instrText xml:space="preserve"> PAGEREF _Toc532457594 \h </w:instrText>
            </w:r>
            <w:r w:rsidR="00CE5FDC">
              <w:rPr>
                <w:noProof/>
                <w:webHidden/>
              </w:rPr>
            </w:r>
            <w:r w:rsidR="00CE5FDC">
              <w:rPr>
                <w:noProof/>
                <w:webHidden/>
              </w:rPr>
              <w:fldChar w:fldCharType="separate"/>
            </w:r>
            <w:r w:rsidR="003E5DCD">
              <w:rPr>
                <w:noProof/>
                <w:webHidden/>
              </w:rPr>
              <w:t>162</w:t>
            </w:r>
            <w:r w:rsidR="00CE5FDC">
              <w:rPr>
                <w:noProof/>
                <w:webHidden/>
              </w:rPr>
              <w:fldChar w:fldCharType="end"/>
            </w:r>
          </w:hyperlink>
        </w:p>
        <w:p w14:paraId="1C9394EF" w14:textId="2FA6C182" w:rsidR="00CE5FDC" w:rsidRDefault="00244EF3">
          <w:pPr>
            <w:pStyle w:val="TOC3"/>
            <w:tabs>
              <w:tab w:val="right" w:leader="dot" w:pos="9016"/>
            </w:tabs>
            <w:rPr>
              <w:rFonts w:eastAsiaTheme="minorEastAsia"/>
              <w:noProof/>
              <w:lang w:eastAsia="en-GB"/>
            </w:rPr>
          </w:pPr>
          <w:hyperlink w:anchor="_Toc532457595" w:history="1">
            <w:r w:rsidR="00CE5FDC" w:rsidRPr="00AE5362">
              <w:rPr>
                <w:rStyle w:val="Hyperlink"/>
                <w:noProof/>
              </w:rPr>
              <w:t>The MPD daemon complains about the avahi daemon</w:t>
            </w:r>
            <w:r w:rsidR="00CE5FDC">
              <w:rPr>
                <w:noProof/>
                <w:webHidden/>
              </w:rPr>
              <w:tab/>
            </w:r>
            <w:r w:rsidR="00CE5FDC">
              <w:rPr>
                <w:noProof/>
                <w:webHidden/>
              </w:rPr>
              <w:fldChar w:fldCharType="begin"/>
            </w:r>
            <w:r w:rsidR="00CE5FDC">
              <w:rPr>
                <w:noProof/>
                <w:webHidden/>
              </w:rPr>
              <w:instrText xml:space="preserve"> PAGEREF _Toc532457595 \h </w:instrText>
            </w:r>
            <w:r w:rsidR="00CE5FDC">
              <w:rPr>
                <w:noProof/>
                <w:webHidden/>
              </w:rPr>
            </w:r>
            <w:r w:rsidR="00CE5FDC">
              <w:rPr>
                <w:noProof/>
                <w:webHidden/>
              </w:rPr>
              <w:fldChar w:fldCharType="separate"/>
            </w:r>
            <w:r w:rsidR="003E5DCD">
              <w:rPr>
                <w:noProof/>
                <w:webHidden/>
              </w:rPr>
              <w:t>162</w:t>
            </w:r>
            <w:r w:rsidR="00CE5FDC">
              <w:rPr>
                <w:noProof/>
                <w:webHidden/>
              </w:rPr>
              <w:fldChar w:fldCharType="end"/>
            </w:r>
          </w:hyperlink>
        </w:p>
        <w:p w14:paraId="64C55D5A" w14:textId="47E24755" w:rsidR="00CE5FDC" w:rsidRDefault="00244EF3">
          <w:pPr>
            <w:pStyle w:val="TOC2"/>
            <w:tabs>
              <w:tab w:val="right" w:leader="dot" w:pos="9016"/>
            </w:tabs>
            <w:rPr>
              <w:rFonts w:eastAsiaTheme="minorEastAsia"/>
              <w:noProof/>
              <w:lang w:eastAsia="en-GB"/>
            </w:rPr>
          </w:pPr>
          <w:hyperlink w:anchor="_Toc532457596" w:history="1">
            <w:r w:rsidR="00CE5FDC" w:rsidRPr="00AE5362">
              <w:rPr>
                <w:rStyle w:val="Hyperlink"/>
                <w:noProof/>
              </w:rPr>
              <w:t>LCD  Problems</w:t>
            </w:r>
            <w:r w:rsidR="00CE5FDC">
              <w:rPr>
                <w:noProof/>
                <w:webHidden/>
              </w:rPr>
              <w:tab/>
            </w:r>
            <w:r w:rsidR="00CE5FDC">
              <w:rPr>
                <w:noProof/>
                <w:webHidden/>
              </w:rPr>
              <w:fldChar w:fldCharType="begin"/>
            </w:r>
            <w:r w:rsidR="00CE5FDC">
              <w:rPr>
                <w:noProof/>
                <w:webHidden/>
              </w:rPr>
              <w:instrText xml:space="preserve"> PAGEREF _Toc532457596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029B3F4F" w14:textId="3542FEBF" w:rsidR="00CE5FDC" w:rsidRDefault="00244EF3">
          <w:pPr>
            <w:pStyle w:val="TOC3"/>
            <w:tabs>
              <w:tab w:val="right" w:leader="dot" w:pos="9016"/>
            </w:tabs>
            <w:rPr>
              <w:rFonts w:eastAsiaTheme="minorEastAsia"/>
              <w:noProof/>
              <w:lang w:eastAsia="en-GB"/>
            </w:rPr>
          </w:pPr>
          <w:hyperlink w:anchor="_Toc532457597" w:history="1">
            <w:r w:rsidR="00CE5FDC" w:rsidRPr="00AE5362">
              <w:rPr>
                <w:rStyle w:val="Hyperlink"/>
                <w:noProof/>
              </w:rPr>
              <w:t>LCD screen not showing anything</w:t>
            </w:r>
            <w:r w:rsidR="00CE5FDC">
              <w:rPr>
                <w:noProof/>
                <w:webHidden/>
              </w:rPr>
              <w:tab/>
            </w:r>
            <w:r w:rsidR="00CE5FDC">
              <w:rPr>
                <w:noProof/>
                <w:webHidden/>
              </w:rPr>
              <w:fldChar w:fldCharType="begin"/>
            </w:r>
            <w:r w:rsidR="00CE5FDC">
              <w:rPr>
                <w:noProof/>
                <w:webHidden/>
              </w:rPr>
              <w:instrText xml:space="preserve"> PAGEREF _Toc532457597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18D8659C" w14:textId="6603165E" w:rsidR="00CE5FDC" w:rsidRDefault="00244EF3">
          <w:pPr>
            <w:pStyle w:val="TOC3"/>
            <w:tabs>
              <w:tab w:val="right" w:leader="dot" w:pos="9016"/>
            </w:tabs>
            <w:rPr>
              <w:rFonts w:eastAsiaTheme="minorEastAsia"/>
              <w:noProof/>
              <w:lang w:eastAsia="en-GB"/>
            </w:rPr>
          </w:pPr>
          <w:hyperlink w:anchor="_Toc532457598" w:history="1">
            <w:r w:rsidR="00CE5FDC" w:rsidRPr="00AE5362">
              <w:rPr>
                <w:rStyle w:val="Hyperlink"/>
                <w:noProof/>
              </w:rPr>
              <w:t>The LCD only displays hieroglyphics</w:t>
            </w:r>
            <w:r w:rsidR="00CE5FDC">
              <w:rPr>
                <w:noProof/>
                <w:webHidden/>
              </w:rPr>
              <w:tab/>
            </w:r>
            <w:r w:rsidR="00CE5FDC">
              <w:rPr>
                <w:noProof/>
                <w:webHidden/>
              </w:rPr>
              <w:fldChar w:fldCharType="begin"/>
            </w:r>
            <w:r w:rsidR="00CE5FDC">
              <w:rPr>
                <w:noProof/>
                <w:webHidden/>
              </w:rPr>
              <w:instrText xml:space="preserve"> PAGEREF _Toc532457598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40BED616" w14:textId="3F4D7B7E" w:rsidR="00CE5FDC" w:rsidRDefault="00244EF3">
          <w:pPr>
            <w:pStyle w:val="TOC3"/>
            <w:tabs>
              <w:tab w:val="right" w:leader="dot" w:pos="9016"/>
            </w:tabs>
            <w:rPr>
              <w:rFonts w:eastAsiaTheme="minorEastAsia"/>
              <w:noProof/>
              <w:lang w:eastAsia="en-GB"/>
            </w:rPr>
          </w:pPr>
          <w:hyperlink w:anchor="_Toc532457599" w:history="1">
            <w:r w:rsidR="00CE5FDC" w:rsidRPr="00AE5362">
              <w:rPr>
                <w:rStyle w:val="Hyperlink"/>
                <w:noProof/>
              </w:rPr>
              <w:t>The LCD displays hieroglyphics or goes blank occasionally</w:t>
            </w:r>
            <w:r w:rsidR="00CE5FDC">
              <w:rPr>
                <w:noProof/>
                <w:webHidden/>
              </w:rPr>
              <w:tab/>
            </w:r>
            <w:r w:rsidR="00CE5FDC">
              <w:rPr>
                <w:noProof/>
                <w:webHidden/>
              </w:rPr>
              <w:fldChar w:fldCharType="begin"/>
            </w:r>
            <w:r w:rsidR="00CE5FDC">
              <w:rPr>
                <w:noProof/>
                <w:webHidden/>
              </w:rPr>
              <w:instrText xml:space="preserve"> PAGEREF _Toc532457599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7427CE40" w14:textId="58EC50E1" w:rsidR="00CE5FDC" w:rsidRDefault="00244EF3">
          <w:pPr>
            <w:pStyle w:val="TOC3"/>
            <w:tabs>
              <w:tab w:val="right" w:leader="dot" w:pos="9016"/>
            </w:tabs>
            <w:rPr>
              <w:rFonts w:eastAsiaTheme="minorEastAsia"/>
              <w:noProof/>
              <w:lang w:eastAsia="en-GB"/>
            </w:rPr>
          </w:pPr>
          <w:hyperlink w:anchor="_Toc532457600" w:history="1">
            <w:r w:rsidR="00CE5FDC" w:rsidRPr="00AE5362">
              <w:rPr>
                <w:rStyle w:val="Hyperlink"/>
                <w:noProof/>
              </w:rPr>
              <w:t>LCD backlight not working</w:t>
            </w:r>
            <w:r w:rsidR="00CE5FDC">
              <w:rPr>
                <w:noProof/>
                <w:webHidden/>
              </w:rPr>
              <w:tab/>
            </w:r>
            <w:r w:rsidR="00CE5FDC">
              <w:rPr>
                <w:noProof/>
                <w:webHidden/>
              </w:rPr>
              <w:fldChar w:fldCharType="begin"/>
            </w:r>
            <w:r w:rsidR="00CE5FDC">
              <w:rPr>
                <w:noProof/>
                <w:webHidden/>
              </w:rPr>
              <w:instrText xml:space="preserve"> PAGEREF _Toc532457600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3620594C" w14:textId="5C2BC813" w:rsidR="00CE5FDC" w:rsidRDefault="00244EF3">
          <w:pPr>
            <w:pStyle w:val="TOC3"/>
            <w:tabs>
              <w:tab w:val="right" w:leader="dot" w:pos="9016"/>
            </w:tabs>
            <w:rPr>
              <w:rFonts w:eastAsiaTheme="minorEastAsia"/>
              <w:noProof/>
              <w:lang w:eastAsia="en-GB"/>
            </w:rPr>
          </w:pPr>
          <w:hyperlink w:anchor="_Toc532457601" w:history="1">
            <w:r w:rsidR="00CE5FDC" w:rsidRPr="00AE5362">
              <w:rPr>
                <w:rStyle w:val="Hyperlink"/>
                <w:noProof/>
              </w:rPr>
              <w:t>LCD only displays dark blocks on the first line</w:t>
            </w:r>
            <w:r w:rsidR="00CE5FDC">
              <w:rPr>
                <w:noProof/>
                <w:webHidden/>
              </w:rPr>
              <w:tab/>
            </w:r>
            <w:r w:rsidR="00CE5FDC">
              <w:rPr>
                <w:noProof/>
                <w:webHidden/>
              </w:rPr>
              <w:fldChar w:fldCharType="begin"/>
            </w:r>
            <w:r w:rsidR="00CE5FDC">
              <w:rPr>
                <w:noProof/>
                <w:webHidden/>
              </w:rPr>
              <w:instrText xml:space="preserve"> PAGEREF _Toc532457601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120E8FC1" w14:textId="3116D13E" w:rsidR="00CE5FDC" w:rsidRDefault="00244EF3">
          <w:pPr>
            <w:pStyle w:val="TOC3"/>
            <w:tabs>
              <w:tab w:val="right" w:leader="dot" w:pos="9016"/>
            </w:tabs>
            <w:rPr>
              <w:rFonts w:eastAsiaTheme="minorEastAsia"/>
              <w:noProof/>
              <w:lang w:eastAsia="en-GB"/>
            </w:rPr>
          </w:pPr>
          <w:hyperlink w:anchor="_Toc532457602" w:history="1">
            <w:r w:rsidR="00CE5FDC" w:rsidRPr="00AE5362">
              <w:rPr>
                <w:rStyle w:val="Hyperlink"/>
                <w:noProof/>
              </w:rPr>
              <w:t>The LCD displays the message “No playlists”</w:t>
            </w:r>
            <w:r w:rsidR="00CE5FDC">
              <w:rPr>
                <w:noProof/>
                <w:webHidden/>
              </w:rPr>
              <w:tab/>
            </w:r>
            <w:r w:rsidR="00CE5FDC">
              <w:rPr>
                <w:noProof/>
                <w:webHidden/>
              </w:rPr>
              <w:fldChar w:fldCharType="begin"/>
            </w:r>
            <w:r w:rsidR="00CE5FDC">
              <w:rPr>
                <w:noProof/>
                <w:webHidden/>
              </w:rPr>
              <w:instrText xml:space="preserve"> PAGEREF _Toc532457602 \h </w:instrText>
            </w:r>
            <w:r w:rsidR="00CE5FDC">
              <w:rPr>
                <w:noProof/>
                <w:webHidden/>
              </w:rPr>
            </w:r>
            <w:r w:rsidR="00CE5FDC">
              <w:rPr>
                <w:noProof/>
                <w:webHidden/>
              </w:rPr>
              <w:fldChar w:fldCharType="separate"/>
            </w:r>
            <w:r w:rsidR="003E5DCD">
              <w:rPr>
                <w:noProof/>
                <w:webHidden/>
              </w:rPr>
              <w:t>163</w:t>
            </w:r>
            <w:r w:rsidR="00CE5FDC">
              <w:rPr>
                <w:noProof/>
                <w:webHidden/>
              </w:rPr>
              <w:fldChar w:fldCharType="end"/>
            </w:r>
          </w:hyperlink>
        </w:p>
        <w:p w14:paraId="53AD9C1B" w14:textId="0D19B572" w:rsidR="00CE5FDC" w:rsidRDefault="00244EF3">
          <w:pPr>
            <w:pStyle w:val="TOC3"/>
            <w:tabs>
              <w:tab w:val="right" w:leader="dot" w:pos="9016"/>
            </w:tabs>
            <w:rPr>
              <w:rFonts w:eastAsiaTheme="minorEastAsia"/>
              <w:noProof/>
              <w:lang w:eastAsia="en-GB"/>
            </w:rPr>
          </w:pPr>
          <w:hyperlink w:anchor="_Toc532457603" w:history="1">
            <w:r w:rsidR="00CE5FDC" w:rsidRPr="00AE5362">
              <w:rPr>
                <w:rStyle w:val="Hyperlink"/>
                <w:noProof/>
              </w:rPr>
              <w:t>Constant alternate display of Station Name and Volume</w:t>
            </w:r>
            <w:r w:rsidR="00CE5FDC">
              <w:rPr>
                <w:noProof/>
                <w:webHidden/>
              </w:rPr>
              <w:tab/>
            </w:r>
            <w:r w:rsidR="00CE5FDC">
              <w:rPr>
                <w:noProof/>
                <w:webHidden/>
              </w:rPr>
              <w:fldChar w:fldCharType="begin"/>
            </w:r>
            <w:r w:rsidR="00CE5FDC">
              <w:rPr>
                <w:noProof/>
                <w:webHidden/>
              </w:rPr>
              <w:instrText xml:space="preserve"> PAGEREF _Toc532457603 \h </w:instrText>
            </w:r>
            <w:r w:rsidR="00CE5FDC">
              <w:rPr>
                <w:noProof/>
                <w:webHidden/>
              </w:rPr>
            </w:r>
            <w:r w:rsidR="00CE5FDC">
              <w:rPr>
                <w:noProof/>
                <w:webHidden/>
              </w:rPr>
              <w:fldChar w:fldCharType="separate"/>
            </w:r>
            <w:r w:rsidR="003E5DCD">
              <w:rPr>
                <w:noProof/>
                <w:webHidden/>
              </w:rPr>
              <w:t>164</w:t>
            </w:r>
            <w:r w:rsidR="00CE5FDC">
              <w:rPr>
                <w:noProof/>
                <w:webHidden/>
              </w:rPr>
              <w:fldChar w:fldCharType="end"/>
            </w:r>
          </w:hyperlink>
        </w:p>
        <w:p w14:paraId="464A8C1A" w14:textId="2E4A4F78" w:rsidR="00CE5FDC" w:rsidRDefault="00244EF3">
          <w:pPr>
            <w:pStyle w:val="TOC3"/>
            <w:tabs>
              <w:tab w:val="right" w:leader="dot" w:pos="9016"/>
            </w:tabs>
            <w:rPr>
              <w:rFonts w:eastAsiaTheme="minorEastAsia"/>
              <w:noProof/>
              <w:lang w:eastAsia="en-GB"/>
            </w:rPr>
          </w:pPr>
          <w:hyperlink w:anchor="_Toc532457604" w:history="1">
            <w:r w:rsidR="00CE5FDC" w:rsidRPr="00AE5362">
              <w:rPr>
                <w:rStyle w:val="Hyperlink"/>
                <w:noProof/>
              </w:rPr>
              <w:t>Adafruit LCD backlight problems</w:t>
            </w:r>
            <w:r w:rsidR="00CE5FDC">
              <w:rPr>
                <w:noProof/>
                <w:webHidden/>
              </w:rPr>
              <w:tab/>
            </w:r>
            <w:r w:rsidR="00CE5FDC">
              <w:rPr>
                <w:noProof/>
                <w:webHidden/>
              </w:rPr>
              <w:fldChar w:fldCharType="begin"/>
            </w:r>
            <w:r w:rsidR="00CE5FDC">
              <w:rPr>
                <w:noProof/>
                <w:webHidden/>
              </w:rPr>
              <w:instrText xml:space="preserve"> PAGEREF _Toc532457604 \h </w:instrText>
            </w:r>
            <w:r w:rsidR="00CE5FDC">
              <w:rPr>
                <w:noProof/>
                <w:webHidden/>
              </w:rPr>
            </w:r>
            <w:r w:rsidR="00CE5FDC">
              <w:rPr>
                <w:noProof/>
                <w:webHidden/>
              </w:rPr>
              <w:fldChar w:fldCharType="separate"/>
            </w:r>
            <w:r w:rsidR="003E5DCD">
              <w:rPr>
                <w:noProof/>
                <w:webHidden/>
              </w:rPr>
              <w:t>164</w:t>
            </w:r>
            <w:r w:rsidR="00CE5FDC">
              <w:rPr>
                <w:noProof/>
                <w:webHidden/>
              </w:rPr>
              <w:fldChar w:fldCharType="end"/>
            </w:r>
          </w:hyperlink>
        </w:p>
        <w:p w14:paraId="34EDA88C" w14:textId="2C3E3728" w:rsidR="00CE5FDC" w:rsidRDefault="00244EF3">
          <w:pPr>
            <w:pStyle w:val="TOC2"/>
            <w:tabs>
              <w:tab w:val="right" w:leader="dot" w:pos="9016"/>
            </w:tabs>
            <w:rPr>
              <w:rFonts w:eastAsiaTheme="minorEastAsia"/>
              <w:noProof/>
              <w:lang w:eastAsia="en-GB"/>
            </w:rPr>
          </w:pPr>
          <w:hyperlink w:anchor="_Toc532457605" w:history="1">
            <w:r w:rsidR="00CE5FDC" w:rsidRPr="00AE5362">
              <w:rPr>
                <w:rStyle w:val="Hyperlink"/>
                <w:noProof/>
              </w:rPr>
              <w:t>I2C and SMBUS problems</w:t>
            </w:r>
            <w:r w:rsidR="00CE5FDC">
              <w:rPr>
                <w:noProof/>
                <w:webHidden/>
              </w:rPr>
              <w:tab/>
            </w:r>
            <w:r w:rsidR="00CE5FDC">
              <w:rPr>
                <w:noProof/>
                <w:webHidden/>
              </w:rPr>
              <w:fldChar w:fldCharType="begin"/>
            </w:r>
            <w:r w:rsidR="00CE5FDC">
              <w:rPr>
                <w:noProof/>
                <w:webHidden/>
              </w:rPr>
              <w:instrText xml:space="preserve"> PAGEREF _Toc532457605 \h </w:instrText>
            </w:r>
            <w:r w:rsidR="00CE5FDC">
              <w:rPr>
                <w:noProof/>
                <w:webHidden/>
              </w:rPr>
            </w:r>
            <w:r w:rsidR="00CE5FDC">
              <w:rPr>
                <w:noProof/>
                <w:webHidden/>
              </w:rPr>
              <w:fldChar w:fldCharType="separate"/>
            </w:r>
            <w:r w:rsidR="003E5DCD">
              <w:rPr>
                <w:noProof/>
                <w:webHidden/>
              </w:rPr>
              <w:t>164</w:t>
            </w:r>
            <w:r w:rsidR="00CE5FDC">
              <w:rPr>
                <w:noProof/>
                <w:webHidden/>
              </w:rPr>
              <w:fldChar w:fldCharType="end"/>
            </w:r>
          </w:hyperlink>
        </w:p>
        <w:p w14:paraId="1C67DA4E" w14:textId="6EDCD32F" w:rsidR="00CE5FDC" w:rsidRDefault="00244EF3">
          <w:pPr>
            <w:pStyle w:val="TOC3"/>
            <w:tabs>
              <w:tab w:val="right" w:leader="dot" w:pos="9016"/>
            </w:tabs>
            <w:rPr>
              <w:rFonts w:eastAsiaTheme="minorEastAsia"/>
              <w:noProof/>
              <w:lang w:eastAsia="en-GB"/>
            </w:rPr>
          </w:pPr>
          <w:hyperlink w:anchor="_Toc532457606" w:history="1">
            <w:r w:rsidR="00CE5FDC" w:rsidRPr="00AE5362">
              <w:rPr>
                <w:rStyle w:val="Hyperlink"/>
                <w:noProof/>
              </w:rPr>
              <w:t>Import errors</w:t>
            </w:r>
            <w:r w:rsidR="00CE5FDC">
              <w:rPr>
                <w:noProof/>
                <w:webHidden/>
              </w:rPr>
              <w:tab/>
            </w:r>
            <w:r w:rsidR="00CE5FDC">
              <w:rPr>
                <w:noProof/>
                <w:webHidden/>
              </w:rPr>
              <w:fldChar w:fldCharType="begin"/>
            </w:r>
            <w:r w:rsidR="00CE5FDC">
              <w:rPr>
                <w:noProof/>
                <w:webHidden/>
              </w:rPr>
              <w:instrText xml:space="preserve"> PAGEREF _Toc532457606 \h </w:instrText>
            </w:r>
            <w:r w:rsidR="00CE5FDC">
              <w:rPr>
                <w:noProof/>
                <w:webHidden/>
              </w:rPr>
            </w:r>
            <w:r w:rsidR="00CE5FDC">
              <w:rPr>
                <w:noProof/>
                <w:webHidden/>
              </w:rPr>
              <w:fldChar w:fldCharType="separate"/>
            </w:r>
            <w:r w:rsidR="003E5DCD">
              <w:rPr>
                <w:noProof/>
                <w:webHidden/>
              </w:rPr>
              <w:t>164</w:t>
            </w:r>
            <w:r w:rsidR="00CE5FDC">
              <w:rPr>
                <w:noProof/>
                <w:webHidden/>
              </w:rPr>
              <w:fldChar w:fldCharType="end"/>
            </w:r>
          </w:hyperlink>
        </w:p>
        <w:p w14:paraId="572E94D6" w14:textId="6AA5E57D" w:rsidR="00CE5FDC" w:rsidRDefault="00244EF3">
          <w:pPr>
            <w:pStyle w:val="TOC2"/>
            <w:tabs>
              <w:tab w:val="right" w:leader="dot" w:pos="9016"/>
            </w:tabs>
            <w:rPr>
              <w:rFonts w:eastAsiaTheme="minorEastAsia"/>
              <w:noProof/>
              <w:lang w:eastAsia="en-GB"/>
            </w:rPr>
          </w:pPr>
          <w:hyperlink w:anchor="_Toc532457607" w:history="1">
            <w:r w:rsidR="00CE5FDC" w:rsidRPr="00AE5362">
              <w:rPr>
                <w:rStyle w:val="Hyperlink"/>
                <w:noProof/>
              </w:rPr>
              <w:t>PiFace CAD and SPI problems</w:t>
            </w:r>
            <w:r w:rsidR="00CE5FDC">
              <w:rPr>
                <w:noProof/>
                <w:webHidden/>
              </w:rPr>
              <w:tab/>
            </w:r>
            <w:r w:rsidR="00CE5FDC">
              <w:rPr>
                <w:noProof/>
                <w:webHidden/>
              </w:rPr>
              <w:fldChar w:fldCharType="begin"/>
            </w:r>
            <w:r w:rsidR="00CE5FDC">
              <w:rPr>
                <w:noProof/>
                <w:webHidden/>
              </w:rPr>
              <w:instrText xml:space="preserve"> PAGEREF _Toc532457607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3110BFEB" w14:textId="37A32F8D" w:rsidR="00CE5FDC" w:rsidRDefault="00244EF3">
          <w:pPr>
            <w:pStyle w:val="TOC3"/>
            <w:tabs>
              <w:tab w:val="right" w:leader="dot" w:pos="9016"/>
            </w:tabs>
            <w:rPr>
              <w:rFonts w:eastAsiaTheme="minorEastAsia"/>
              <w:noProof/>
              <w:lang w:eastAsia="en-GB"/>
            </w:rPr>
          </w:pPr>
          <w:hyperlink w:anchor="_Toc532457608" w:history="1">
            <w:r w:rsidR="00CE5FDC" w:rsidRPr="00AE5362">
              <w:rPr>
                <w:rStyle w:val="Hyperlink"/>
                <w:noProof/>
              </w:rPr>
              <w:t>PiFace CAD not detected</w:t>
            </w:r>
            <w:r w:rsidR="00CE5FDC">
              <w:rPr>
                <w:noProof/>
                <w:webHidden/>
              </w:rPr>
              <w:tab/>
            </w:r>
            <w:r w:rsidR="00CE5FDC">
              <w:rPr>
                <w:noProof/>
                <w:webHidden/>
              </w:rPr>
              <w:fldChar w:fldCharType="begin"/>
            </w:r>
            <w:r w:rsidR="00CE5FDC">
              <w:rPr>
                <w:noProof/>
                <w:webHidden/>
              </w:rPr>
              <w:instrText xml:space="preserve"> PAGEREF _Toc532457608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6A9F5C9B" w14:textId="3AB8D647" w:rsidR="00CE5FDC" w:rsidRDefault="00244EF3">
          <w:pPr>
            <w:pStyle w:val="TOC2"/>
            <w:tabs>
              <w:tab w:val="right" w:leader="dot" w:pos="9016"/>
            </w:tabs>
            <w:rPr>
              <w:rFonts w:eastAsiaTheme="minorEastAsia"/>
              <w:noProof/>
              <w:lang w:eastAsia="en-GB"/>
            </w:rPr>
          </w:pPr>
          <w:hyperlink w:anchor="_Toc532457609" w:history="1">
            <w:r w:rsidR="00CE5FDC" w:rsidRPr="00AE5362">
              <w:rPr>
                <w:rStyle w:val="Hyperlink"/>
                <w:noProof/>
              </w:rPr>
              <w:t>Olimex OLED problems</w:t>
            </w:r>
            <w:r w:rsidR="00CE5FDC">
              <w:rPr>
                <w:noProof/>
                <w:webHidden/>
              </w:rPr>
              <w:tab/>
            </w:r>
            <w:r w:rsidR="00CE5FDC">
              <w:rPr>
                <w:noProof/>
                <w:webHidden/>
              </w:rPr>
              <w:fldChar w:fldCharType="begin"/>
            </w:r>
            <w:r w:rsidR="00CE5FDC">
              <w:rPr>
                <w:noProof/>
                <w:webHidden/>
              </w:rPr>
              <w:instrText xml:space="preserve"> PAGEREF _Toc532457609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7EB09606" w14:textId="2C08B420" w:rsidR="00CE5FDC" w:rsidRDefault="00244EF3">
          <w:pPr>
            <w:pStyle w:val="TOC3"/>
            <w:tabs>
              <w:tab w:val="right" w:leader="dot" w:pos="9016"/>
            </w:tabs>
            <w:rPr>
              <w:rFonts w:eastAsiaTheme="minorEastAsia"/>
              <w:noProof/>
              <w:lang w:eastAsia="en-GB"/>
            </w:rPr>
          </w:pPr>
          <w:hyperlink w:anchor="_Toc532457610" w:history="1">
            <w:r w:rsidR="00CE5FDC" w:rsidRPr="00AE5362">
              <w:rPr>
                <w:rStyle w:val="Hyperlink"/>
                <w:noProof/>
              </w:rPr>
              <w:t>Radio does not start with Olimex screen</w:t>
            </w:r>
            <w:r w:rsidR="00CE5FDC">
              <w:rPr>
                <w:noProof/>
                <w:webHidden/>
              </w:rPr>
              <w:tab/>
            </w:r>
            <w:r w:rsidR="00CE5FDC">
              <w:rPr>
                <w:noProof/>
                <w:webHidden/>
              </w:rPr>
              <w:fldChar w:fldCharType="begin"/>
            </w:r>
            <w:r w:rsidR="00CE5FDC">
              <w:rPr>
                <w:noProof/>
                <w:webHidden/>
              </w:rPr>
              <w:instrText xml:space="preserve"> PAGEREF _Toc532457610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57785DB6" w14:textId="5A06F42E" w:rsidR="00CE5FDC" w:rsidRDefault="00244EF3">
          <w:pPr>
            <w:pStyle w:val="TOC3"/>
            <w:tabs>
              <w:tab w:val="right" w:leader="dot" w:pos="9016"/>
            </w:tabs>
            <w:rPr>
              <w:rFonts w:eastAsiaTheme="minorEastAsia"/>
              <w:noProof/>
              <w:lang w:eastAsia="en-GB"/>
            </w:rPr>
          </w:pPr>
          <w:hyperlink w:anchor="_Toc532457611" w:history="1">
            <w:r w:rsidR="00CE5FDC" w:rsidRPr="00AE5362">
              <w:rPr>
                <w:rStyle w:val="Hyperlink"/>
                <w:noProof/>
              </w:rPr>
              <w:t>OLED Screen is displaying upside down</w:t>
            </w:r>
            <w:r w:rsidR="00CE5FDC">
              <w:rPr>
                <w:noProof/>
                <w:webHidden/>
              </w:rPr>
              <w:tab/>
            </w:r>
            <w:r w:rsidR="00CE5FDC">
              <w:rPr>
                <w:noProof/>
                <w:webHidden/>
              </w:rPr>
              <w:fldChar w:fldCharType="begin"/>
            </w:r>
            <w:r w:rsidR="00CE5FDC">
              <w:rPr>
                <w:noProof/>
                <w:webHidden/>
              </w:rPr>
              <w:instrText xml:space="preserve"> PAGEREF _Toc532457611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3FB000EF" w14:textId="3C5255F3" w:rsidR="00CE5FDC" w:rsidRDefault="00244EF3">
          <w:pPr>
            <w:pStyle w:val="TOC2"/>
            <w:tabs>
              <w:tab w:val="right" w:leader="dot" w:pos="9016"/>
            </w:tabs>
            <w:rPr>
              <w:rFonts w:eastAsiaTheme="minorEastAsia"/>
              <w:noProof/>
              <w:lang w:eastAsia="en-GB"/>
            </w:rPr>
          </w:pPr>
          <w:hyperlink w:anchor="_Toc532457612" w:history="1">
            <w:r w:rsidR="00CE5FDC" w:rsidRPr="00AE5362">
              <w:rPr>
                <w:rStyle w:val="Hyperlink"/>
                <w:noProof/>
              </w:rPr>
              <w:t>Rotary encoder problems</w:t>
            </w:r>
            <w:r w:rsidR="00CE5FDC">
              <w:rPr>
                <w:noProof/>
                <w:webHidden/>
              </w:rPr>
              <w:tab/>
            </w:r>
            <w:r w:rsidR="00CE5FDC">
              <w:rPr>
                <w:noProof/>
                <w:webHidden/>
              </w:rPr>
              <w:fldChar w:fldCharType="begin"/>
            </w:r>
            <w:r w:rsidR="00CE5FDC">
              <w:rPr>
                <w:noProof/>
                <w:webHidden/>
              </w:rPr>
              <w:instrText xml:space="preserve"> PAGEREF _Toc532457612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5E20A74A" w14:textId="59A06229" w:rsidR="00CE5FDC" w:rsidRDefault="00244EF3">
          <w:pPr>
            <w:pStyle w:val="TOC2"/>
            <w:tabs>
              <w:tab w:val="right" w:leader="dot" w:pos="9016"/>
            </w:tabs>
            <w:rPr>
              <w:rFonts w:eastAsiaTheme="minorEastAsia"/>
              <w:noProof/>
              <w:lang w:eastAsia="en-GB"/>
            </w:rPr>
          </w:pPr>
          <w:hyperlink w:anchor="_Toc532457613" w:history="1">
            <w:r w:rsidR="00CE5FDC" w:rsidRPr="00AE5362">
              <w:rPr>
                <w:rStyle w:val="Hyperlink"/>
                <w:noProof/>
              </w:rPr>
              <w:t>Button problems</w:t>
            </w:r>
            <w:r w:rsidR="00CE5FDC">
              <w:rPr>
                <w:noProof/>
                <w:webHidden/>
              </w:rPr>
              <w:tab/>
            </w:r>
            <w:r w:rsidR="00CE5FDC">
              <w:rPr>
                <w:noProof/>
                <w:webHidden/>
              </w:rPr>
              <w:fldChar w:fldCharType="begin"/>
            </w:r>
            <w:r w:rsidR="00CE5FDC">
              <w:rPr>
                <w:noProof/>
                <w:webHidden/>
              </w:rPr>
              <w:instrText xml:space="preserve"> PAGEREF _Toc532457613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25BEB340" w14:textId="28607217" w:rsidR="00CE5FDC" w:rsidRDefault="00244EF3">
          <w:pPr>
            <w:pStyle w:val="TOC3"/>
            <w:tabs>
              <w:tab w:val="right" w:leader="dot" w:pos="9016"/>
            </w:tabs>
            <w:rPr>
              <w:rFonts w:eastAsiaTheme="minorEastAsia"/>
              <w:noProof/>
              <w:lang w:eastAsia="en-GB"/>
            </w:rPr>
          </w:pPr>
          <w:hyperlink w:anchor="_Toc532457614" w:history="1">
            <w:r w:rsidR="00CE5FDC" w:rsidRPr="00AE5362">
              <w:rPr>
                <w:rStyle w:val="Hyperlink"/>
                <w:noProof/>
              </w:rPr>
              <w:t>Buttons seem to be pressing themselves</w:t>
            </w:r>
            <w:r w:rsidR="00CE5FDC">
              <w:rPr>
                <w:noProof/>
                <w:webHidden/>
              </w:rPr>
              <w:tab/>
            </w:r>
            <w:r w:rsidR="00CE5FDC">
              <w:rPr>
                <w:noProof/>
                <w:webHidden/>
              </w:rPr>
              <w:fldChar w:fldCharType="begin"/>
            </w:r>
            <w:r w:rsidR="00CE5FDC">
              <w:rPr>
                <w:noProof/>
                <w:webHidden/>
              </w:rPr>
              <w:instrText xml:space="preserve"> PAGEREF _Toc532457614 \h </w:instrText>
            </w:r>
            <w:r w:rsidR="00CE5FDC">
              <w:rPr>
                <w:noProof/>
                <w:webHidden/>
              </w:rPr>
            </w:r>
            <w:r w:rsidR="00CE5FDC">
              <w:rPr>
                <w:noProof/>
                <w:webHidden/>
              </w:rPr>
              <w:fldChar w:fldCharType="separate"/>
            </w:r>
            <w:r w:rsidR="003E5DCD">
              <w:rPr>
                <w:noProof/>
                <w:webHidden/>
              </w:rPr>
              <w:t>165</w:t>
            </w:r>
            <w:r w:rsidR="00CE5FDC">
              <w:rPr>
                <w:noProof/>
                <w:webHidden/>
              </w:rPr>
              <w:fldChar w:fldCharType="end"/>
            </w:r>
          </w:hyperlink>
        </w:p>
        <w:p w14:paraId="1FEF7146" w14:textId="4FD27D5B" w:rsidR="00CE5FDC" w:rsidRDefault="00244EF3">
          <w:pPr>
            <w:pStyle w:val="TOC2"/>
            <w:tabs>
              <w:tab w:val="right" w:leader="dot" w:pos="9016"/>
            </w:tabs>
            <w:rPr>
              <w:rFonts w:eastAsiaTheme="minorEastAsia"/>
              <w:noProof/>
              <w:lang w:eastAsia="en-GB"/>
            </w:rPr>
          </w:pPr>
          <w:hyperlink w:anchor="_Toc532457615" w:history="1">
            <w:r w:rsidR="00CE5FDC" w:rsidRPr="00AE5362">
              <w:rPr>
                <w:rStyle w:val="Hyperlink"/>
                <w:noProof/>
              </w:rPr>
              <w:t>Stream decode problems</w:t>
            </w:r>
            <w:r w:rsidR="00CE5FDC">
              <w:rPr>
                <w:noProof/>
                <w:webHidden/>
              </w:rPr>
              <w:tab/>
            </w:r>
            <w:r w:rsidR="00CE5FDC">
              <w:rPr>
                <w:noProof/>
                <w:webHidden/>
              </w:rPr>
              <w:fldChar w:fldCharType="begin"/>
            </w:r>
            <w:r w:rsidR="00CE5FDC">
              <w:rPr>
                <w:noProof/>
                <w:webHidden/>
              </w:rPr>
              <w:instrText xml:space="preserve"> PAGEREF _Toc532457615 \h </w:instrText>
            </w:r>
            <w:r w:rsidR="00CE5FDC">
              <w:rPr>
                <w:noProof/>
                <w:webHidden/>
              </w:rPr>
            </w:r>
            <w:r w:rsidR="00CE5FDC">
              <w:rPr>
                <w:noProof/>
                <w:webHidden/>
              </w:rPr>
              <w:fldChar w:fldCharType="separate"/>
            </w:r>
            <w:r w:rsidR="003E5DCD">
              <w:rPr>
                <w:noProof/>
                <w:webHidden/>
              </w:rPr>
              <w:t>166</w:t>
            </w:r>
            <w:r w:rsidR="00CE5FDC">
              <w:rPr>
                <w:noProof/>
                <w:webHidden/>
              </w:rPr>
              <w:fldChar w:fldCharType="end"/>
            </w:r>
          </w:hyperlink>
        </w:p>
        <w:p w14:paraId="3FD947CC" w14:textId="3711423F" w:rsidR="00CE5FDC" w:rsidRDefault="00244EF3">
          <w:pPr>
            <w:pStyle w:val="TOC2"/>
            <w:tabs>
              <w:tab w:val="right" w:leader="dot" w:pos="9016"/>
            </w:tabs>
            <w:rPr>
              <w:rFonts w:eastAsiaTheme="minorEastAsia"/>
              <w:noProof/>
              <w:lang w:eastAsia="en-GB"/>
            </w:rPr>
          </w:pPr>
          <w:hyperlink w:anchor="_Toc532457616" w:history="1">
            <w:r w:rsidR="00CE5FDC" w:rsidRPr="00AE5362">
              <w:rPr>
                <w:rStyle w:val="Hyperlink"/>
                <w:noProof/>
              </w:rPr>
              <w:t>Cannot mount remote network drive</w:t>
            </w:r>
            <w:r w:rsidR="00CE5FDC">
              <w:rPr>
                <w:noProof/>
                <w:webHidden/>
              </w:rPr>
              <w:tab/>
            </w:r>
            <w:r w:rsidR="00CE5FDC">
              <w:rPr>
                <w:noProof/>
                <w:webHidden/>
              </w:rPr>
              <w:fldChar w:fldCharType="begin"/>
            </w:r>
            <w:r w:rsidR="00CE5FDC">
              <w:rPr>
                <w:noProof/>
                <w:webHidden/>
              </w:rPr>
              <w:instrText xml:space="preserve"> PAGEREF _Toc532457616 \h </w:instrText>
            </w:r>
            <w:r w:rsidR="00CE5FDC">
              <w:rPr>
                <w:noProof/>
                <w:webHidden/>
              </w:rPr>
            </w:r>
            <w:r w:rsidR="00CE5FDC">
              <w:rPr>
                <w:noProof/>
                <w:webHidden/>
              </w:rPr>
              <w:fldChar w:fldCharType="separate"/>
            </w:r>
            <w:r w:rsidR="003E5DCD">
              <w:rPr>
                <w:noProof/>
                <w:webHidden/>
              </w:rPr>
              <w:t>166</w:t>
            </w:r>
            <w:r w:rsidR="00CE5FDC">
              <w:rPr>
                <w:noProof/>
                <w:webHidden/>
              </w:rPr>
              <w:fldChar w:fldCharType="end"/>
            </w:r>
          </w:hyperlink>
        </w:p>
        <w:p w14:paraId="0DA42DE3" w14:textId="777EFC85" w:rsidR="00CE5FDC" w:rsidRDefault="00244EF3">
          <w:pPr>
            <w:pStyle w:val="TOC2"/>
            <w:tabs>
              <w:tab w:val="right" w:leader="dot" w:pos="9016"/>
            </w:tabs>
            <w:rPr>
              <w:rFonts w:eastAsiaTheme="minorEastAsia"/>
              <w:noProof/>
              <w:lang w:eastAsia="en-GB"/>
            </w:rPr>
          </w:pPr>
          <w:hyperlink w:anchor="_Toc532457617" w:history="1">
            <w:r w:rsidR="00CE5FDC" w:rsidRPr="00AE5362">
              <w:rPr>
                <w:rStyle w:val="Hyperlink"/>
                <w:noProof/>
              </w:rPr>
              <w:t>Sound problems</w:t>
            </w:r>
            <w:r w:rsidR="00CE5FDC">
              <w:rPr>
                <w:noProof/>
                <w:webHidden/>
              </w:rPr>
              <w:tab/>
            </w:r>
            <w:r w:rsidR="00CE5FDC">
              <w:rPr>
                <w:noProof/>
                <w:webHidden/>
              </w:rPr>
              <w:fldChar w:fldCharType="begin"/>
            </w:r>
            <w:r w:rsidR="00CE5FDC">
              <w:rPr>
                <w:noProof/>
                <w:webHidden/>
              </w:rPr>
              <w:instrText xml:space="preserve"> PAGEREF _Toc532457617 \h </w:instrText>
            </w:r>
            <w:r w:rsidR="00CE5FDC">
              <w:rPr>
                <w:noProof/>
                <w:webHidden/>
              </w:rPr>
            </w:r>
            <w:r w:rsidR="00CE5FDC">
              <w:rPr>
                <w:noProof/>
                <w:webHidden/>
              </w:rPr>
              <w:fldChar w:fldCharType="separate"/>
            </w:r>
            <w:r w:rsidR="003E5DCD">
              <w:rPr>
                <w:noProof/>
                <w:webHidden/>
              </w:rPr>
              <w:t>167</w:t>
            </w:r>
            <w:r w:rsidR="00CE5FDC">
              <w:rPr>
                <w:noProof/>
                <w:webHidden/>
              </w:rPr>
              <w:fldChar w:fldCharType="end"/>
            </w:r>
          </w:hyperlink>
        </w:p>
        <w:p w14:paraId="6E810998" w14:textId="6C487ECF" w:rsidR="00CE5FDC" w:rsidRDefault="00244EF3">
          <w:pPr>
            <w:pStyle w:val="TOC3"/>
            <w:tabs>
              <w:tab w:val="right" w:leader="dot" w:pos="9016"/>
            </w:tabs>
            <w:rPr>
              <w:rFonts w:eastAsiaTheme="minorEastAsia"/>
              <w:noProof/>
              <w:lang w:eastAsia="en-GB"/>
            </w:rPr>
          </w:pPr>
          <w:hyperlink w:anchor="_Toc532457618" w:history="1">
            <w:r w:rsidR="00CE5FDC" w:rsidRPr="00AE5362">
              <w:rPr>
                <w:rStyle w:val="Hyperlink"/>
                <w:noProof/>
              </w:rPr>
              <w:t>Noisy interference on the radio</w:t>
            </w:r>
            <w:r w:rsidR="00CE5FDC">
              <w:rPr>
                <w:noProof/>
                <w:webHidden/>
              </w:rPr>
              <w:tab/>
            </w:r>
            <w:r w:rsidR="00CE5FDC">
              <w:rPr>
                <w:noProof/>
                <w:webHidden/>
              </w:rPr>
              <w:fldChar w:fldCharType="begin"/>
            </w:r>
            <w:r w:rsidR="00CE5FDC">
              <w:rPr>
                <w:noProof/>
                <w:webHidden/>
              </w:rPr>
              <w:instrText xml:space="preserve"> PAGEREF _Toc532457618 \h </w:instrText>
            </w:r>
            <w:r w:rsidR="00CE5FDC">
              <w:rPr>
                <w:noProof/>
                <w:webHidden/>
              </w:rPr>
            </w:r>
            <w:r w:rsidR="00CE5FDC">
              <w:rPr>
                <w:noProof/>
                <w:webHidden/>
              </w:rPr>
              <w:fldChar w:fldCharType="separate"/>
            </w:r>
            <w:r w:rsidR="003E5DCD">
              <w:rPr>
                <w:noProof/>
                <w:webHidden/>
              </w:rPr>
              <w:t>167</w:t>
            </w:r>
            <w:r w:rsidR="00CE5FDC">
              <w:rPr>
                <w:noProof/>
                <w:webHidden/>
              </w:rPr>
              <w:fldChar w:fldCharType="end"/>
            </w:r>
          </w:hyperlink>
        </w:p>
        <w:p w14:paraId="675A0BE5" w14:textId="0AFA8BEF" w:rsidR="00CE5FDC" w:rsidRDefault="00244EF3">
          <w:pPr>
            <w:pStyle w:val="TOC3"/>
            <w:tabs>
              <w:tab w:val="right" w:leader="dot" w:pos="9016"/>
            </w:tabs>
            <w:rPr>
              <w:rFonts w:eastAsiaTheme="minorEastAsia"/>
              <w:noProof/>
              <w:lang w:eastAsia="en-GB"/>
            </w:rPr>
          </w:pPr>
          <w:hyperlink w:anchor="_Toc532457619" w:history="1">
            <w:r w:rsidR="00CE5FDC" w:rsidRPr="00AE5362">
              <w:rPr>
                <w:rStyle w:val="Hyperlink"/>
                <w:noProof/>
              </w:rPr>
              <w:t>Humming sound on the radio</w:t>
            </w:r>
            <w:r w:rsidR="00CE5FDC">
              <w:rPr>
                <w:noProof/>
                <w:webHidden/>
              </w:rPr>
              <w:tab/>
            </w:r>
            <w:r w:rsidR="00CE5FDC">
              <w:rPr>
                <w:noProof/>
                <w:webHidden/>
              </w:rPr>
              <w:fldChar w:fldCharType="begin"/>
            </w:r>
            <w:r w:rsidR="00CE5FDC">
              <w:rPr>
                <w:noProof/>
                <w:webHidden/>
              </w:rPr>
              <w:instrText xml:space="preserve"> PAGEREF _Toc532457619 \h </w:instrText>
            </w:r>
            <w:r w:rsidR="00CE5FDC">
              <w:rPr>
                <w:noProof/>
                <w:webHidden/>
              </w:rPr>
            </w:r>
            <w:r w:rsidR="00CE5FDC">
              <w:rPr>
                <w:noProof/>
                <w:webHidden/>
              </w:rPr>
              <w:fldChar w:fldCharType="separate"/>
            </w:r>
            <w:r w:rsidR="003E5DCD">
              <w:rPr>
                <w:noProof/>
                <w:webHidden/>
              </w:rPr>
              <w:t>167</w:t>
            </w:r>
            <w:r w:rsidR="00CE5FDC">
              <w:rPr>
                <w:noProof/>
                <w:webHidden/>
              </w:rPr>
              <w:fldChar w:fldCharType="end"/>
            </w:r>
          </w:hyperlink>
        </w:p>
        <w:p w14:paraId="04873DD1" w14:textId="7DF977DF" w:rsidR="00CE5FDC" w:rsidRDefault="00244EF3">
          <w:pPr>
            <w:pStyle w:val="TOC3"/>
            <w:tabs>
              <w:tab w:val="right" w:leader="dot" w:pos="9016"/>
            </w:tabs>
            <w:rPr>
              <w:rFonts w:eastAsiaTheme="minorEastAsia"/>
              <w:noProof/>
              <w:lang w:eastAsia="en-GB"/>
            </w:rPr>
          </w:pPr>
          <w:hyperlink w:anchor="_Toc532457620" w:history="1">
            <w:r w:rsidR="00CE5FDC" w:rsidRPr="00AE5362">
              <w:rPr>
                <w:rStyle w:val="Hyperlink"/>
                <w:noProof/>
              </w:rPr>
              <w:t>Music is first heard at boot time then stops and restarts</w:t>
            </w:r>
            <w:r w:rsidR="00CE5FDC">
              <w:rPr>
                <w:noProof/>
                <w:webHidden/>
              </w:rPr>
              <w:tab/>
            </w:r>
            <w:r w:rsidR="00CE5FDC">
              <w:rPr>
                <w:noProof/>
                <w:webHidden/>
              </w:rPr>
              <w:fldChar w:fldCharType="begin"/>
            </w:r>
            <w:r w:rsidR="00CE5FDC">
              <w:rPr>
                <w:noProof/>
                <w:webHidden/>
              </w:rPr>
              <w:instrText xml:space="preserve"> PAGEREF _Toc532457620 \h </w:instrText>
            </w:r>
            <w:r w:rsidR="00CE5FDC">
              <w:rPr>
                <w:noProof/>
                <w:webHidden/>
              </w:rPr>
            </w:r>
            <w:r w:rsidR="00CE5FDC">
              <w:rPr>
                <w:noProof/>
                <w:webHidden/>
              </w:rPr>
              <w:fldChar w:fldCharType="separate"/>
            </w:r>
            <w:r w:rsidR="003E5DCD">
              <w:rPr>
                <w:noProof/>
                <w:webHidden/>
              </w:rPr>
              <w:t>167</w:t>
            </w:r>
            <w:r w:rsidR="00CE5FDC">
              <w:rPr>
                <w:noProof/>
                <w:webHidden/>
              </w:rPr>
              <w:fldChar w:fldCharType="end"/>
            </w:r>
          </w:hyperlink>
        </w:p>
        <w:p w14:paraId="535B246F" w14:textId="3C204E14" w:rsidR="00CE5FDC" w:rsidRDefault="00244EF3">
          <w:pPr>
            <w:pStyle w:val="TOC3"/>
            <w:tabs>
              <w:tab w:val="right" w:leader="dot" w:pos="9016"/>
            </w:tabs>
            <w:rPr>
              <w:rFonts w:eastAsiaTheme="minorEastAsia"/>
              <w:noProof/>
              <w:lang w:eastAsia="en-GB"/>
            </w:rPr>
          </w:pPr>
          <w:hyperlink w:anchor="_Toc532457621" w:history="1">
            <w:r w:rsidR="00CE5FDC" w:rsidRPr="00AE5362">
              <w:rPr>
                <w:rStyle w:val="Hyperlink"/>
                <w:noProof/>
              </w:rPr>
              <w:t>USB sound device won’t play</w:t>
            </w:r>
            <w:r w:rsidR="00CE5FDC">
              <w:rPr>
                <w:noProof/>
                <w:webHidden/>
              </w:rPr>
              <w:tab/>
            </w:r>
            <w:r w:rsidR="00CE5FDC">
              <w:rPr>
                <w:noProof/>
                <w:webHidden/>
              </w:rPr>
              <w:fldChar w:fldCharType="begin"/>
            </w:r>
            <w:r w:rsidR="00CE5FDC">
              <w:rPr>
                <w:noProof/>
                <w:webHidden/>
              </w:rPr>
              <w:instrText xml:space="preserve"> PAGEREF _Toc532457621 \h </w:instrText>
            </w:r>
            <w:r w:rsidR="00CE5FDC">
              <w:rPr>
                <w:noProof/>
                <w:webHidden/>
              </w:rPr>
            </w:r>
            <w:r w:rsidR="00CE5FDC">
              <w:rPr>
                <w:noProof/>
                <w:webHidden/>
              </w:rPr>
              <w:fldChar w:fldCharType="separate"/>
            </w:r>
            <w:r w:rsidR="003E5DCD">
              <w:rPr>
                <w:noProof/>
                <w:webHidden/>
              </w:rPr>
              <w:t>167</w:t>
            </w:r>
            <w:r w:rsidR="00CE5FDC">
              <w:rPr>
                <w:noProof/>
                <w:webHidden/>
              </w:rPr>
              <w:fldChar w:fldCharType="end"/>
            </w:r>
          </w:hyperlink>
        </w:p>
        <w:p w14:paraId="6A91A84A" w14:textId="08DCA8ED" w:rsidR="00CE5FDC" w:rsidRDefault="00244EF3">
          <w:pPr>
            <w:pStyle w:val="TOC3"/>
            <w:tabs>
              <w:tab w:val="right" w:leader="dot" w:pos="9016"/>
            </w:tabs>
            <w:rPr>
              <w:rFonts w:eastAsiaTheme="minorEastAsia"/>
              <w:noProof/>
              <w:lang w:eastAsia="en-GB"/>
            </w:rPr>
          </w:pPr>
          <w:hyperlink w:anchor="_Toc532457622" w:history="1">
            <w:r w:rsidR="00CE5FDC" w:rsidRPr="00AE5362">
              <w:rPr>
                <w:rStyle w:val="Hyperlink"/>
                <w:noProof/>
              </w:rPr>
              <w:t>HiFBerry or other types of  DAC no sound</w:t>
            </w:r>
            <w:r w:rsidR="00CE5FDC">
              <w:rPr>
                <w:noProof/>
                <w:webHidden/>
              </w:rPr>
              <w:tab/>
            </w:r>
            <w:r w:rsidR="00CE5FDC">
              <w:rPr>
                <w:noProof/>
                <w:webHidden/>
              </w:rPr>
              <w:fldChar w:fldCharType="begin"/>
            </w:r>
            <w:r w:rsidR="00CE5FDC">
              <w:rPr>
                <w:noProof/>
                <w:webHidden/>
              </w:rPr>
              <w:instrText xml:space="preserve"> PAGEREF _Toc532457622 \h </w:instrText>
            </w:r>
            <w:r w:rsidR="00CE5FDC">
              <w:rPr>
                <w:noProof/>
                <w:webHidden/>
              </w:rPr>
            </w:r>
            <w:r w:rsidR="00CE5FDC">
              <w:rPr>
                <w:noProof/>
                <w:webHidden/>
              </w:rPr>
              <w:fldChar w:fldCharType="separate"/>
            </w:r>
            <w:r w:rsidR="003E5DCD">
              <w:rPr>
                <w:noProof/>
                <w:webHidden/>
              </w:rPr>
              <w:t>168</w:t>
            </w:r>
            <w:r w:rsidR="00CE5FDC">
              <w:rPr>
                <w:noProof/>
                <w:webHidden/>
              </w:rPr>
              <w:fldChar w:fldCharType="end"/>
            </w:r>
          </w:hyperlink>
        </w:p>
        <w:p w14:paraId="70F20349" w14:textId="5AC508CE" w:rsidR="00CE5FDC" w:rsidRDefault="00244EF3">
          <w:pPr>
            <w:pStyle w:val="TOC2"/>
            <w:tabs>
              <w:tab w:val="right" w:leader="dot" w:pos="9016"/>
            </w:tabs>
            <w:rPr>
              <w:rFonts w:eastAsiaTheme="minorEastAsia"/>
              <w:noProof/>
              <w:lang w:eastAsia="en-GB"/>
            </w:rPr>
          </w:pPr>
          <w:hyperlink w:anchor="_Toc532457623" w:history="1">
            <w:r w:rsidR="00CE5FDC" w:rsidRPr="00AE5362">
              <w:rPr>
                <w:rStyle w:val="Hyperlink"/>
                <w:noProof/>
              </w:rPr>
              <w:t>Cannot change volume when running Airplay</w:t>
            </w:r>
            <w:r w:rsidR="00CE5FDC">
              <w:rPr>
                <w:noProof/>
                <w:webHidden/>
              </w:rPr>
              <w:tab/>
            </w:r>
            <w:r w:rsidR="00CE5FDC">
              <w:rPr>
                <w:noProof/>
                <w:webHidden/>
              </w:rPr>
              <w:fldChar w:fldCharType="begin"/>
            </w:r>
            <w:r w:rsidR="00CE5FDC">
              <w:rPr>
                <w:noProof/>
                <w:webHidden/>
              </w:rPr>
              <w:instrText xml:space="preserve"> PAGEREF _Toc532457623 \h </w:instrText>
            </w:r>
            <w:r w:rsidR="00CE5FDC">
              <w:rPr>
                <w:noProof/>
                <w:webHidden/>
              </w:rPr>
            </w:r>
            <w:r w:rsidR="00CE5FDC">
              <w:rPr>
                <w:noProof/>
                <w:webHidden/>
              </w:rPr>
              <w:fldChar w:fldCharType="separate"/>
            </w:r>
            <w:r w:rsidR="003E5DCD">
              <w:rPr>
                <w:noProof/>
                <w:webHidden/>
              </w:rPr>
              <w:t>169</w:t>
            </w:r>
            <w:r w:rsidR="00CE5FDC">
              <w:rPr>
                <w:noProof/>
                <w:webHidden/>
              </w:rPr>
              <w:fldChar w:fldCharType="end"/>
            </w:r>
          </w:hyperlink>
        </w:p>
        <w:p w14:paraId="0F74F0A6" w14:textId="2AD9FFAF" w:rsidR="00CE5FDC" w:rsidRDefault="00244EF3">
          <w:pPr>
            <w:pStyle w:val="TOC3"/>
            <w:tabs>
              <w:tab w:val="right" w:leader="dot" w:pos="9016"/>
            </w:tabs>
            <w:rPr>
              <w:rFonts w:eastAsiaTheme="minorEastAsia"/>
              <w:noProof/>
              <w:lang w:eastAsia="en-GB"/>
            </w:rPr>
          </w:pPr>
          <w:hyperlink w:anchor="_Toc532457624" w:history="1">
            <w:r w:rsidR="00CE5FDC" w:rsidRPr="00AE5362">
              <w:rPr>
                <w:rStyle w:val="Hyperlink"/>
                <w:noProof/>
              </w:rPr>
              <w:t>Volume control errors</w:t>
            </w:r>
            <w:r w:rsidR="00CE5FDC">
              <w:rPr>
                <w:noProof/>
                <w:webHidden/>
              </w:rPr>
              <w:tab/>
            </w:r>
            <w:r w:rsidR="00CE5FDC">
              <w:rPr>
                <w:noProof/>
                <w:webHidden/>
              </w:rPr>
              <w:fldChar w:fldCharType="begin"/>
            </w:r>
            <w:r w:rsidR="00CE5FDC">
              <w:rPr>
                <w:noProof/>
                <w:webHidden/>
              </w:rPr>
              <w:instrText xml:space="preserve"> PAGEREF _Toc532457624 \h </w:instrText>
            </w:r>
            <w:r w:rsidR="00CE5FDC">
              <w:rPr>
                <w:noProof/>
                <w:webHidden/>
              </w:rPr>
            </w:r>
            <w:r w:rsidR="00CE5FDC">
              <w:rPr>
                <w:noProof/>
                <w:webHidden/>
              </w:rPr>
              <w:fldChar w:fldCharType="separate"/>
            </w:r>
            <w:r w:rsidR="003E5DCD">
              <w:rPr>
                <w:noProof/>
                <w:webHidden/>
              </w:rPr>
              <w:t>169</w:t>
            </w:r>
            <w:r w:rsidR="00CE5FDC">
              <w:rPr>
                <w:noProof/>
                <w:webHidden/>
              </w:rPr>
              <w:fldChar w:fldCharType="end"/>
            </w:r>
          </w:hyperlink>
        </w:p>
        <w:p w14:paraId="1440BDCA" w14:textId="1C4AB528" w:rsidR="00CE5FDC" w:rsidRDefault="00244EF3">
          <w:pPr>
            <w:pStyle w:val="TOC2"/>
            <w:tabs>
              <w:tab w:val="right" w:leader="dot" w:pos="9016"/>
            </w:tabs>
            <w:rPr>
              <w:rFonts w:eastAsiaTheme="minorEastAsia"/>
              <w:noProof/>
              <w:lang w:eastAsia="en-GB"/>
            </w:rPr>
          </w:pPr>
          <w:hyperlink w:anchor="_Toc532457625" w:history="1">
            <w:r w:rsidR="00CE5FDC" w:rsidRPr="00AE5362">
              <w:rPr>
                <w:rStyle w:val="Hyperlink"/>
                <w:noProof/>
              </w:rPr>
              <w:t>Operational problems</w:t>
            </w:r>
            <w:r w:rsidR="00CE5FDC">
              <w:rPr>
                <w:noProof/>
                <w:webHidden/>
              </w:rPr>
              <w:tab/>
            </w:r>
            <w:r w:rsidR="00CE5FDC">
              <w:rPr>
                <w:noProof/>
                <w:webHidden/>
              </w:rPr>
              <w:fldChar w:fldCharType="begin"/>
            </w:r>
            <w:r w:rsidR="00CE5FDC">
              <w:rPr>
                <w:noProof/>
                <w:webHidden/>
              </w:rPr>
              <w:instrText xml:space="preserve"> PAGEREF _Toc532457625 \h </w:instrText>
            </w:r>
            <w:r w:rsidR="00CE5FDC">
              <w:rPr>
                <w:noProof/>
                <w:webHidden/>
              </w:rPr>
            </w:r>
            <w:r w:rsidR="00CE5FDC">
              <w:rPr>
                <w:noProof/>
                <w:webHidden/>
              </w:rPr>
              <w:fldChar w:fldCharType="separate"/>
            </w:r>
            <w:r w:rsidR="003E5DCD">
              <w:rPr>
                <w:noProof/>
                <w:webHidden/>
              </w:rPr>
              <w:t>169</w:t>
            </w:r>
            <w:r w:rsidR="00CE5FDC">
              <w:rPr>
                <w:noProof/>
                <w:webHidden/>
              </w:rPr>
              <w:fldChar w:fldCharType="end"/>
            </w:r>
          </w:hyperlink>
        </w:p>
        <w:p w14:paraId="12BDABAD" w14:textId="23306702" w:rsidR="00CE5FDC" w:rsidRDefault="00244EF3">
          <w:pPr>
            <w:pStyle w:val="TOC3"/>
            <w:tabs>
              <w:tab w:val="right" w:leader="dot" w:pos="9016"/>
            </w:tabs>
            <w:rPr>
              <w:rFonts w:eastAsiaTheme="minorEastAsia"/>
              <w:noProof/>
              <w:lang w:eastAsia="en-GB"/>
            </w:rPr>
          </w:pPr>
          <w:hyperlink w:anchor="_Toc532457626" w:history="1">
            <w:r w:rsidR="00CE5FDC" w:rsidRPr="00AE5362">
              <w:rPr>
                <w:rStyle w:val="Hyperlink"/>
                <w:noProof/>
              </w:rPr>
              <w:t>Radio daemon doesn’t start or hangs</w:t>
            </w:r>
            <w:r w:rsidR="00CE5FDC">
              <w:rPr>
                <w:noProof/>
                <w:webHidden/>
              </w:rPr>
              <w:tab/>
            </w:r>
            <w:r w:rsidR="00CE5FDC">
              <w:rPr>
                <w:noProof/>
                <w:webHidden/>
              </w:rPr>
              <w:fldChar w:fldCharType="begin"/>
            </w:r>
            <w:r w:rsidR="00CE5FDC">
              <w:rPr>
                <w:noProof/>
                <w:webHidden/>
              </w:rPr>
              <w:instrText xml:space="preserve"> PAGEREF _Toc532457626 \h </w:instrText>
            </w:r>
            <w:r w:rsidR="00CE5FDC">
              <w:rPr>
                <w:noProof/>
                <w:webHidden/>
              </w:rPr>
            </w:r>
            <w:r w:rsidR="00CE5FDC">
              <w:rPr>
                <w:noProof/>
                <w:webHidden/>
              </w:rPr>
              <w:fldChar w:fldCharType="separate"/>
            </w:r>
            <w:r w:rsidR="003E5DCD">
              <w:rPr>
                <w:noProof/>
                <w:webHidden/>
              </w:rPr>
              <w:t>169</w:t>
            </w:r>
            <w:r w:rsidR="00CE5FDC">
              <w:rPr>
                <w:noProof/>
                <w:webHidden/>
              </w:rPr>
              <w:fldChar w:fldCharType="end"/>
            </w:r>
          </w:hyperlink>
        </w:p>
        <w:p w14:paraId="116FD5A8" w14:textId="17238A2A" w:rsidR="00CE5FDC" w:rsidRDefault="00244EF3">
          <w:pPr>
            <w:pStyle w:val="TOC3"/>
            <w:tabs>
              <w:tab w:val="right" w:leader="dot" w:pos="9016"/>
            </w:tabs>
            <w:rPr>
              <w:rFonts w:eastAsiaTheme="minorEastAsia"/>
              <w:noProof/>
              <w:lang w:eastAsia="en-GB"/>
            </w:rPr>
          </w:pPr>
          <w:hyperlink w:anchor="_Toc532457627" w:history="1">
            <w:r w:rsidR="00CE5FDC" w:rsidRPr="00AE5362">
              <w:rPr>
                <w:rStyle w:val="Hyperlink"/>
                <w:noProof/>
              </w:rPr>
              <w:t>Volume control not working with DAC or USB speakers</w:t>
            </w:r>
            <w:r w:rsidR="00CE5FDC">
              <w:rPr>
                <w:noProof/>
                <w:webHidden/>
              </w:rPr>
              <w:tab/>
            </w:r>
            <w:r w:rsidR="00CE5FDC">
              <w:rPr>
                <w:noProof/>
                <w:webHidden/>
              </w:rPr>
              <w:fldChar w:fldCharType="begin"/>
            </w:r>
            <w:r w:rsidR="00CE5FDC">
              <w:rPr>
                <w:noProof/>
                <w:webHidden/>
              </w:rPr>
              <w:instrText xml:space="preserve"> PAGEREF _Toc532457627 \h </w:instrText>
            </w:r>
            <w:r w:rsidR="00CE5FDC">
              <w:rPr>
                <w:noProof/>
                <w:webHidden/>
              </w:rPr>
            </w:r>
            <w:r w:rsidR="00CE5FDC">
              <w:rPr>
                <w:noProof/>
                <w:webHidden/>
              </w:rPr>
              <w:fldChar w:fldCharType="separate"/>
            </w:r>
            <w:r w:rsidR="003E5DCD">
              <w:rPr>
                <w:noProof/>
                <w:webHidden/>
              </w:rPr>
              <w:t>170</w:t>
            </w:r>
            <w:r w:rsidR="00CE5FDC">
              <w:rPr>
                <w:noProof/>
                <w:webHidden/>
              </w:rPr>
              <w:fldChar w:fldCharType="end"/>
            </w:r>
          </w:hyperlink>
        </w:p>
        <w:p w14:paraId="0A643E4A" w14:textId="2047A113" w:rsidR="00CE5FDC" w:rsidRDefault="00244EF3">
          <w:pPr>
            <w:pStyle w:val="TOC3"/>
            <w:tabs>
              <w:tab w:val="right" w:leader="dot" w:pos="9016"/>
            </w:tabs>
            <w:rPr>
              <w:rFonts w:eastAsiaTheme="minorEastAsia"/>
              <w:noProof/>
              <w:lang w:eastAsia="en-GB"/>
            </w:rPr>
          </w:pPr>
          <w:hyperlink w:anchor="_Toc532457628" w:history="1">
            <w:r w:rsidR="00CE5FDC" w:rsidRPr="00AE5362">
              <w:rPr>
                <w:rStyle w:val="Hyperlink"/>
                <w:noProof/>
              </w:rPr>
              <w:t>The radio keeps skipping radio stations</w:t>
            </w:r>
            <w:r w:rsidR="00CE5FDC">
              <w:rPr>
                <w:noProof/>
                <w:webHidden/>
              </w:rPr>
              <w:tab/>
            </w:r>
            <w:r w:rsidR="00CE5FDC">
              <w:rPr>
                <w:noProof/>
                <w:webHidden/>
              </w:rPr>
              <w:fldChar w:fldCharType="begin"/>
            </w:r>
            <w:r w:rsidR="00CE5FDC">
              <w:rPr>
                <w:noProof/>
                <w:webHidden/>
              </w:rPr>
              <w:instrText xml:space="preserve"> PAGEREF _Toc532457628 \h </w:instrText>
            </w:r>
            <w:r w:rsidR="00CE5FDC">
              <w:rPr>
                <w:noProof/>
                <w:webHidden/>
              </w:rPr>
            </w:r>
            <w:r w:rsidR="00CE5FDC">
              <w:rPr>
                <w:noProof/>
                <w:webHidden/>
              </w:rPr>
              <w:fldChar w:fldCharType="separate"/>
            </w:r>
            <w:r w:rsidR="003E5DCD">
              <w:rPr>
                <w:noProof/>
                <w:webHidden/>
              </w:rPr>
              <w:t>170</w:t>
            </w:r>
            <w:r w:rsidR="00CE5FDC">
              <w:rPr>
                <w:noProof/>
                <w:webHidden/>
              </w:rPr>
              <w:fldChar w:fldCharType="end"/>
            </w:r>
          </w:hyperlink>
        </w:p>
        <w:p w14:paraId="42B64F76" w14:textId="1AE53A69" w:rsidR="00CE5FDC" w:rsidRDefault="00244EF3">
          <w:pPr>
            <w:pStyle w:val="TOC2"/>
            <w:tabs>
              <w:tab w:val="right" w:leader="dot" w:pos="9016"/>
            </w:tabs>
            <w:rPr>
              <w:rFonts w:eastAsiaTheme="minorEastAsia"/>
              <w:noProof/>
              <w:lang w:eastAsia="en-GB"/>
            </w:rPr>
          </w:pPr>
          <w:hyperlink w:anchor="_Toc532457629" w:history="1">
            <w:r w:rsidR="00CE5FDC" w:rsidRPr="00AE5362">
              <w:rPr>
                <w:rStyle w:val="Hyperlink"/>
                <w:noProof/>
              </w:rPr>
              <w:t>IR remote control problems</w:t>
            </w:r>
            <w:r w:rsidR="00CE5FDC">
              <w:rPr>
                <w:noProof/>
                <w:webHidden/>
              </w:rPr>
              <w:tab/>
            </w:r>
            <w:r w:rsidR="00CE5FDC">
              <w:rPr>
                <w:noProof/>
                <w:webHidden/>
              </w:rPr>
              <w:fldChar w:fldCharType="begin"/>
            </w:r>
            <w:r w:rsidR="00CE5FDC">
              <w:rPr>
                <w:noProof/>
                <w:webHidden/>
              </w:rPr>
              <w:instrText xml:space="preserve"> PAGEREF _Toc532457629 \h </w:instrText>
            </w:r>
            <w:r w:rsidR="00CE5FDC">
              <w:rPr>
                <w:noProof/>
                <w:webHidden/>
              </w:rPr>
            </w:r>
            <w:r w:rsidR="00CE5FDC">
              <w:rPr>
                <w:noProof/>
                <w:webHidden/>
              </w:rPr>
              <w:fldChar w:fldCharType="separate"/>
            </w:r>
            <w:r w:rsidR="003E5DCD">
              <w:rPr>
                <w:noProof/>
                <w:webHidden/>
              </w:rPr>
              <w:t>170</w:t>
            </w:r>
            <w:r w:rsidR="00CE5FDC">
              <w:rPr>
                <w:noProof/>
                <w:webHidden/>
              </w:rPr>
              <w:fldChar w:fldCharType="end"/>
            </w:r>
          </w:hyperlink>
        </w:p>
        <w:p w14:paraId="67132CA5" w14:textId="4BCE0D4C" w:rsidR="00CE5FDC" w:rsidRDefault="00244EF3">
          <w:pPr>
            <w:pStyle w:val="TOC3"/>
            <w:tabs>
              <w:tab w:val="right" w:leader="dot" w:pos="9016"/>
            </w:tabs>
            <w:rPr>
              <w:rFonts w:eastAsiaTheme="minorEastAsia"/>
              <w:noProof/>
              <w:lang w:eastAsia="en-GB"/>
            </w:rPr>
          </w:pPr>
          <w:hyperlink w:anchor="_Toc532457630" w:history="1">
            <w:r w:rsidR="00CE5FDC" w:rsidRPr="00AE5362">
              <w:rPr>
                <w:rStyle w:val="Hyperlink"/>
                <w:noProof/>
              </w:rPr>
              <w:t>The irrecord program complains that lircd.conf already exists</w:t>
            </w:r>
            <w:r w:rsidR="00CE5FDC">
              <w:rPr>
                <w:noProof/>
                <w:webHidden/>
              </w:rPr>
              <w:tab/>
            </w:r>
            <w:r w:rsidR="00CE5FDC">
              <w:rPr>
                <w:noProof/>
                <w:webHidden/>
              </w:rPr>
              <w:fldChar w:fldCharType="begin"/>
            </w:r>
            <w:r w:rsidR="00CE5FDC">
              <w:rPr>
                <w:noProof/>
                <w:webHidden/>
              </w:rPr>
              <w:instrText xml:space="preserve"> PAGEREF _Toc532457630 \h </w:instrText>
            </w:r>
            <w:r w:rsidR="00CE5FDC">
              <w:rPr>
                <w:noProof/>
                <w:webHidden/>
              </w:rPr>
            </w:r>
            <w:r w:rsidR="00CE5FDC">
              <w:rPr>
                <w:noProof/>
                <w:webHidden/>
              </w:rPr>
              <w:fldChar w:fldCharType="separate"/>
            </w:r>
            <w:r w:rsidR="003E5DCD">
              <w:rPr>
                <w:noProof/>
                <w:webHidden/>
              </w:rPr>
              <w:t>170</w:t>
            </w:r>
            <w:r w:rsidR="00CE5FDC">
              <w:rPr>
                <w:noProof/>
                <w:webHidden/>
              </w:rPr>
              <w:fldChar w:fldCharType="end"/>
            </w:r>
          </w:hyperlink>
        </w:p>
        <w:p w14:paraId="65A49A6B" w14:textId="636CAAAC" w:rsidR="00CE5FDC" w:rsidRDefault="00244EF3">
          <w:pPr>
            <w:pStyle w:val="TOC3"/>
            <w:tabs>
              <w:tab w:val="right" w:leader="dot" w:pos="9016"/>
            </w:tabs>
            <w:rPr>
              <w:rFonts w:eastAsiaTheme="minorEastAsia"/>
              <w:noProof/>
              <w:lang w:eastAsia="en-GB"/>
            </w:rPr>
          </w:pPr>
          <w:hyperlink w:anchor="_Toc532457631" w:history="1">
            <w:r w:rsidR="00CE5FDC" w:rsidRPr="00AE5362">
              <w:rPr>
                <w:rStyle w:val="Hyperlink"/>
                <w:noProof/>
              </w:rPr>
              <w:t>The irrecord cannot open /dev/lirc0</w:t>
            </w:r>
            <w:r w:rsidR="00CE5FDC">
              <w:rPr>
                <w:noProof/>
                <w:webHidden/>
              </w:rPr>
              <w:tab/>
            </w:r>
            <w:r w:rsidR="00CE5FDC">
              <w:rPr>
                <w:noProof/>
                <w:webHidden/>
              </w:rPr>
              <w:fldChar w:fldCharType="begin"/>
            </w:r>
            <w:r w:rsidR="00CE5FDC">
              <w:rPr>
                <w:noProof/>
                <w:webHidden/>
              </w:rPr>
              <w:instrText xml:space="preserve"> PAGEREF _Toc532457631 \h </w:instrText>
            </w:r>
            <w:r w:rsidR="00CE5FDC">
              <w:rPr>
                <w:noProof/>
                <w:webHidden/>
              </w:rPr>
            </w:r>
            <w:r w:rsidR="00CE5FDC">
              <w:rPr>
                <w:noProof/>
                <w:webHidden/>
              </w:rPr>
              <w:fldChar w:fldCharType="separate"/>
            </w:r>
            <w:r w:rsidR="003E5DCD">
              <w:rPr>
                <w:noProof/>
                <w:webHidden/>
              </w:rPr>
              <w:t>170</w:t>
            </w:r>
            <w:r w:rsidR="00CE5FDC">
              <w:rPr>
                <w:noProof/>
                <w:webHidden/>
              </w:rPr>
              <w:fldChar w:fldCharType="end"/>
            </w:r>
          </w:hyperlink>
        </w:p>
        <w:p w14:paraId="76C4EAF6" w14:textId="55AEC510" w:rsidR="00CE5FDC" w:rsidRDefault="00244EF3">
          <w:pPr>
            <w:pStyle w:val="TOC3"/>
            <w:tabs>
              <w:tab w:val="right" w:leader="dot" w:pos="9016"/>
            </w:tabs>
            <w:rPr>
              <w:rFonts w:eastAsiaTheme="minorEastAsia"/>
              <w:noProof/>
              <w:lang w:eastAsia="en-GB"/>
            </w:rPr>
          </w:pPr>
          <w:hyperlink w:anchor="_Toc532457632" w:history="1">
            <w:r w:rsidR="00CE5FDC" w:rsidRPr="00AE5362">
              <w:rPr>
                <w:rStyle w:val="Hyperlink"/>
                <w:noProof/>
                <w:lang w:val="en-US"/>
              </w:rPr>
              <w:t>Remote control software does not start up</w:t>
            </w:r>
            <w:r w:rsidR="00CE5FDC">
              <w:rPr>
                <w:noProof/>
                <w:webHidden/>
              </w:rPr>
              <w:tab/>
            </w:r>
            <w:r w:rsidR="00CE5FDC">
              <w:rPr>
                <w:noProof/>
                <w:webHidden/>
              </w:rPr>
              <w:fldChar w:fldCharType="begin"/>
            </w:r>
            <w:r w:rsidR="00CE5FDC">
              <w:rPr>
                <w:noProof/>
                <w:webHidden/>
              </w:rPr>
              <w:instrText xml:space="preserve"> PAGEREF _Toc532457632 \h </w:instrText>
            </w:r>
            <w:r w:rsidR="00CE5FDC">
              <w:rPr>
                <w:noProof/>
                <w:webHidden/>
              </w:rPr>
            </w:r>
            <w:r w:rsidR="00CE5FDC">
              <w:rPr>
                <w:noProof/>
                <w:webHidden/>
              </w:rPr>
              <w:fldChar w:fldCharType="separate"/>
            </w:r>
            <w:r w:rsidR="003E5DCD">
              <w:rPr>
                <w:noProof/>
                <w:webHidden/>
              </w:rPr>
              <w:t>171</w:t>
            </w:r>
            <w:r w:rsidR="00CE5FDC">
              <w:rPr>
                <w:noProof/>
                <w:webHidden/>
              </w:rPr>
              <w:fldChar w:fldCharType="end"/>
            </w:r>
          </w:hyperlink>
        </w:p>
        <w:p w14:paraId="7B76D560" w14:textId="7C2C22E8" w:rsidR="00CE5FDC" w:rsidRDefault="00244EF3">
          <w:pPr>
            <w:pStyle w:val="TOC2"/>
            <w:tabs>
              <w:tab w:val="right" w:leader="dot" w:pos="9016"/>
            </w:tabs>
            <w:rPr>
              <w:rFonts w:eastAsiaTheme="minorEastAsia"/>
              <w:noProof/>
              <w:lang w:eastAsia="en-GB"/>
            </w:rPr>
          </w:pPr>
          <w:hyperlink w:anchor="_Toc532457633" w:history="1">
            <w:r w:rsidR="00CE5FDC" w:rsidRPr="00AE5362">
              <w:rPr>
                <w:rStyle w:val="Hyperlink"/>
                <w:noProof/>
              </w:rPr>
              <w:t>Using the diagnostic programs</w:t>
            </w:r>
            <w:r w:rsidR="00CE5FDC">
              <w:rPr>
                <w:noProof/>
                <w:webHidden/>
              </w:rPr>
              <w:tab/>
            </w:r>
            <w:r w:rsidR="00CE5FDC">
              <w:rPr>
                <w:noProof/>
                <w:webHidden/>
              </w:rPr>
              <w:fldChar w:fldCharType="begin"/>
            </w:r>
            <w:r w:rsidR="00CE5FDC">
              <w:rPr>
                <w:noProof/>
                <w:webHidden/>
              </w:rPr>
              <w:instrText xml:space="preserve"> PAGEREF _Toc532457633 \h </w:instrText>
            </w:r>
            <w:r w:rsidR="00CE5FDC">
              <w:rPr>
                <w:noProof/>
                <w:webHidden/>
              </w:rPr>
            </w:r>
            <w:r w:rsidR="00CE5FDC">
              <w:rPr>
                <w:noProof/>
                <w:webHidden/>
              </w:rPr>
              <w:fldChar w:fldCharType="separate"/>
            </w:r>
            <w:r w:rsidR="003E5DCD">
              <w:rPr>
                <w:noProof/>
                <w:webHidden/>
              </w:rPr>
              <w:t>172</w:t>
            </w:r>
            <w:r w:rsidR="00CE5FDC">
              <w:rPr>
                <w:noProof/>
                <w:webHidden/>
              </w:rPr>
              <w:fldChar w:fldCharType="end"/>
            </w:r>
          </w:hyperlink>
        </w:p>
        <w:p w14:paraId="18E4C760" w14:textId="014FEF75" w:rsidR="00CE5FDC" w:rsidRDefault="00244EF3">
          <w:pPr>
            <w:pStyle w:val="TOC3"/>
            <w:tabs>
              <w:tab w:val="right" w:leader="dot" w:pos="9016"/>
            </w:tabs>
            <w:rPr>
              <w:rFonts w:eastAsiaTheme="minorEastAsia"/>
              <w:noProof/>
              <w:lang w:eastAsia="en-GB"/>
            </w:rPr>
          </w:pPr>
          <w:hyperlink w:anchor="_Toc532457634" w:history="1">
            <w:r w:rsidR="00CE5FDC" w:rsidRPr="00AE5362">
              <w:rPr>
                <w:rStyle w:val="Hyperlink"/>
                <w:noProof/>
              </w:rPr>
              <w:t>Running the radio program in diagnostic mode</w:t>
            </w:r>
            <w:r w:rsidR="00CE5FDC">
              <w:rPr>
                <w:noProof/>
                <w:webHidden/>
              </w:rPr>
              <w:tab/>
            </w:r>
            <w:r w:rsidR="00CE5FDC">
              <w:rPr>
                <w:noProof/>
                <w:webHidden/>
              </w:rPr>
              <w:fldChar w:fldCharType="begin"/>
            </w:r>
            <w:r w:rsidR="00CE5FDC">
              <w:rPr>
                <w:noProof/>
                <w:webHidden/>
              </w:rPr>
              <w:instrText xml:space="preserve"> PAGEREF _Toc532457634 \h </w:instrText>
            </w:r>
            <w:r w:rsidR="00CE5FDC">
              <w:rPr>
                <w:noProof/>
                <w:webHidden/>
              </w:rPr>
            </w:r>
            <w:r w:rsidR="00CE5FDC">
              <w:rPr>
                <w:noProof/>
                <w:webHidden/>
              </w:rPr>
              <w:fldChar w:fldCharType="separate"/>
            </w:r>
            <w:r w:rsidR="003E5DCD">
              <w:rPr>
                <w:noProof/>
                <w:webHidden/>
              </w:rPr>
              <w:t>172</w:t>
            </w:r>
            <w:r w:rsidR="00CE5FDC">
              <w:rPr>
                <w:noProof/>
                <w:webHidden/>
              </w:rPr>
              <w:fldChar w:fldCharType="end"/>
            </w:r>
          </w:hyperlink>
        </w:p>
        <w:p w14:paraId="1BC17F53" w14:textId="4DE92792" w:rsidR="00CE5FDC" w:rsidRDefault="00244EF3">
          <w:pPr>
            <w:pStyle w:val="TOC3"/>
            <w:tabs>
              <w:tab w:val="right" w:leader="dot" w:pos="9016"/>
            </w:tabs>
            <w:rPr>
              <w:rFonts w:eastAsiaTheme="minorEastAsia"/>
              <w:noProof/>
              <w:lang w:eastAsia="en-GB"/>
            </w:rPr>
          </w:pPr>
          <w:hyperlink w:anchor="_Toc532457635" w:history="1">
            <w:r w:rsidR="00CE5FDC" w:rsidRPr="00AE5362">
              <w:rPr>
                <w:rStyle w:val="Hyperlink"/>
                <w:noProof/>
              </w:rPr>
              <w:t>Using the LCD test code</w:t>
            </w:r>
            <w:r w:rsidR="00CE5FDC">
              <w:rPr>
                <w:noProof/>
                <w:webHidden/>
              </w:rPr>
              <w:tab/>
            </w:r>
            <w:r w:rsidR="00CE5FDC">
              <w:rPr>
                <w:noProof/>
                <w:webHidden/>
              </w:rPr>
              <w:fldChar w:fldCharType="begin"/>
            </w:r>
            <w:r w:rsidR="00CE5FDC">
              <w:rPr>
                <w:noProof/>
                <w:webHidden/>
              </w:rPr>
              <w:instrText xml:space="preserve"> PAGEREF _Toc532457635 \h </w:instrText>
            </w:r>
            <w:r w:rsidR="00CE5FDC">
              <w:rPr>
                <w:noProof/>
                <w:webHidden/>
              </w:rPr>
            </w:r>
            <w:r w:rsidR="00CE5FDC">
              <w:rPr>
                <w:noProof/>
                <w:webHidden/>
              </w:rPr>
              <w:fldChar w:fldCharType="separate"/>
            </w:r>
            <w:r w:rsidR="003E5DCD">
              <w:rPr>
                <w:noProof/>
                <w:webHidden/>
              </w:rPr>
              <w:t>172</w:t>
            </w:r>
            <w:r w:rsidR="00CE5FDC">
              <w:rPr>
                <w:noProof/>
                <w:webHidden/>
              </w:rPr>
              <w:fldChar w:fldCharType="end"/>
            </w:r>
          </w:hyperlink>
        </w:p>
        <w:p w14:paraId="693E57A2" w14:textId="08679634" w:rsidR="00CE5FDC" w:rsidRDefault="00244EF3">
          <w:pPr>
            <w:pStyle w:val="TOC3"/>
            <w:tabs>
              <w:tab w:val="right" w:leader="dot" w:pos="9016"/>
            </w:tabs>
            <w:rPr>
              <w:rFonts w:eastAsiaTheme="minorEastAsia"/>
              <w:noProof/>
              <w:lang w:eastAsia="en-GB"/>
            </w:rPr>
          </w:pPr>
          <w:hyperlink w:anchor="_Toc532457636" w:history="1">
            <w:r w:rsidR="00CE5FDC" w:rsidRPr="00AE5362">
              <w:rPr>
                <w:rStyle w:val="Hyperlink"/>
                <w:noProof/>
              </w:rPr>
              <w:t>Testing push buttons program</w:t>
            </w:r>
            <w:r w:rsidR="00CE5FDC">
              <w:rPr>
                <w:noProof/>
                <w:webHidden/>
              </w:rPr>
              <w:tab/>
            </w:r>
            <w:r w:rsidR="00CE5FDC">
              <w:rPr>
                <w:noProof/>
                <w:webHidden/>
              </w:rPr>
              <w:fldChar w:fldCharType="begin"/>
            </w:r>
            <w:r w:rsidR="00CE5FDC">
              <w:rPr>
                <w:noProof/>
                <w:webHidden/>
              </w:rPr>
              <w:instrText xml:space="preserve"> PAGEREF _Toc532457636 \h </w:instrText>
            </w:r>
            <w:r w:rsidR="00CE5FDC">
              <w:rPr>
                <w:noProof/>
                <w:webHidden/>
              </w:rPr>
            </w:r>
            <w:r w:rsidR="00CE5FDC">
              <w:rPr>
                <w:noProof/>
                <w:webHidden/>
              </w:rPr>
              <w:fldChar w:fldCharType="separate"/>
            </w:r>
            <w:r w:rsidR="003E5DCD">
              <w:rPr>
                <w:noProof/>
                <w:webHidden/>
              </w:rPr>
              <w:t>173</w:t>
            </w:r>
            <w:r w:rsidR="00CE5FDC">
              <w:rPr>
                <w:noProof/>
                <w:webHidden/>
              </w:rPr>
              <w:fldChar w:fldCharType="end"/>
            </w:r>
          </w:hyperlink>
        </w:p>
        <w:p w14:paraId="17B4E2CE" w14:textId="78CF39C4" w:rsidR="00CE5FDC" w:rsidRDefault="00244EF3">
          <w:pPr>
            <w:pStyle w:val="TOC3"/>
            <w:tabs>
              <w:tab w:val="right" w:leader="dot" w:pos="9016"/>
            </w:tabs>
            <w:rPr>
              <w:rFonts w:eastAsiaTheme="minorEastAsia"/>
              <w:noProof/>
              <w:lang w:eastAsia="en-GB"/>
            </w:rPr>
          </w:pPr>
          <w:hyperlink w:anchor="_Toc532457637" w:history="1">
            <w:r w:rsidR="00CE5FDC" w:rsidRPr="00AE5362">
              <w:rPr>
                <w:rStyle w:val="Hyperlink"/>
                <w:noProof/>
              </w:rPr>
              <w:t>Testing rotary encoders</w:t>
            </w:r>
            <w:r w:rsidR="00CE5FDC">
              <w:rPr>
                <w:noProof/>
                <w:webHidden/>
              </w:rPr>
              <w:tab/>
            </w:r>
            <w:r w:rsidR="00CE5FDC">
              <w:rPr>
                <w:noProof/>
                <w:webHidden/>
              </w:rPr>
              <w:fldChar w:fldCharType="begin"/>
            </w:r>
            <w:r w:rsidR="00CE5FDC">
              <w:rPr>
                <w:noProof/>
                <w:webHidden/>
              </w:rPr>
              <w:instrText xml:space="preserve"> PAGEREF _Toc532457637 \h </w:instrText>
            </w:r>
            <w:r w:rsidR="00CE5FDC">
              <w:rPr>
                <w:noProof/>
                <w:webHidden/>
              </w:rPr>
            </w:r>
            <w:r w:rsidR="00CE5FDC">
              <w:rPr>
                <w:noProof/>
                <w:webHidden/>
              </w:rPr>
              <w:fldChar w:fldCharType="separate"/>
            </w:r>
            <w:r w:rsidR="003E5DCD">
              <w:rPr>
                <w:noProof/>
                <w:webHidden/>
              </w:rPr>
              <w:t>173</w:t>
            </w:r>
            <w:r w:rsidR="00CE5FDC">
              <w:rPr>
                <w:noProof/>
                <w:webHidden/>
              </w:rPr>
              <w:fldChar w:fldCharType="end"/>
            </w:r>
          </w:hyperlink>
        </w:p>
        <w:p w14:paraId="116DC378" w14:textId="21FC3030" w:rsidR="00CE5FDC" w:rsidRDefault="00244EF3">
          <w:pPr>
            <w:pStyle w:val="TOC3"/>
            <w:tabs>
              <w:tab w:val="right" w:leader="dot" w:pos="9016"/>
            </w:tabs>
            <w:rPr>
              <w:rFonts w:eastAsiaTheme="minorEastAsia"/>
              <w:noProof/>
              <w:lang w:eastAsia="en-GB"/>
            </w:rPr>
          </w:pPr>
          <w:hyperlink w:anchor="_Toc532457638" w:history="1">
            <w:r w:rsidR="00CE5FDC" w:rsidRPr="00AE5362">
              <w:rPr>
                <w:rStyle w:val="Hyperlink"/>
                <w:noProof/>
              </w:rPr>
              <w:t>The remote_control program</w:t>
            </w:r>
            <w:r w:rsidR="00CE5FDC">
              <w:rPr>
                <w:noProof/>
                <w:webHidden/>
              </w:rPr>
              <w:tab/>
            </w:r>
            <w:r w:rsidR="00CE5FDC">
              <w:rPr>
                <w:noProof/>
                <w:webHidden/>
              </w:rPr>
              <w:fldChar w:fldCharType="begin"/>
            </w:r>
            <w:r w:rsidR="00CE5FDC">
              <w:rPr>
                <w:noProof/>
                <w:webHidden/>
              </w:rPr>
              <w:instrText xml:space="preserve"> PAGEREF _Toc532457638 \h </w:instrText>
            </w:r>
            <w:r w:rsidR="00CE5FDC">
              <w:rPr>
                <w:noProof/>
                <w:webHidden/>
              </w:rPr>
            </w:r>
            <w:r w:rsidR="00CE5FDC">
              <w:rPr>
                <w:noProof/>
                <w:webHidden/>
              </w:rPr>
              <w:fldChar w:fldCharType="separate"/>
            </w:r>
            <w:r w:rsidR="003E5DCD">
              <w:rPr>
                <w:noProof/>
                <w:webHidden/>
              </w:rPr>
              <w:t>173</w:t>
            </w:r>
            <w:r w:rsidR="00CE5FDC">
              <w:rPr>
                <w:noProof/>
                <w:webHidden/>
              </w:rPr>
              <w:fldChar w:fldCharType="end"/>
            </w:r>
          </w:hyperlink>
        </w:p>
        <w:p w14:paraId="3AF082C6" w14:textId="13EA043A" w:rsidR="00CE5FDC" w:rsidRDefault="00244EF3">
          <w:pPr>
            <w:pStyle w:val="TOC3"/>
            <w:tabs>
              <w:tab w:val="right" w:leader="dot" w:pos="9016"/>
            </w:tabs>
            <w:rPr>
              <w:rFonts w:eastAsiaTheme="minorEastAsia"/>
              <w:noProof/>
              <w:lang w:eastAsia="en-GB"/>
            </w:rPr>
          </w:pPr>
          <w:hyperlink w:anchor="_Toc532457639" w:history="1">
            <w:r w:rsidR="00CE5FDC" w:rsidRPr="00AE5362">
              <w:rPr>
                <w:rStyle w:val="Hyperlink"/>
                <w:noProof/>
              </w:rPr>
              <w:t>The display_model program</w:t>
            </w:r>
            <w:r w:rsidR="00CE5FDC">
              <w:rPr>
                <w:noProof/>
                <w:webHidden/>
              </w:rPr>
              <w:tab/>
            </w:r>
            <w:r w:rsidR="00CE5FDC">
              <w:rPr>
                <w:noProof/>
                <w:webHidden/>
              </w:rPr>
              <w:fldChar w:fldCharType="begin"/>
            </w:r>
            <w:r w:rsidR="00CE5FDC">
              <w:rPr>
                <w:noProof/>
                <w:webHidden/>
              </w:rPr>
              <w:instrText xml:space="preserve"> PAGEREF _Toc532457639 \h </w:instrText>
            </w:r>
            <w:r w:rsidR="00CE5FDC">
              <w:rPr>
                <w:noProof/>
                <w:webHidden/>
              </w:rPr>
            </w:r>
            <w:r w:rsidR="00CE5FDC">
              <w:rPr>
                <w:noProof/>
                <w:webHidden/>
              </w:rPr>
              <w:fldChar w:fldCharType="separate"/>
            </w:r>
            <w:r w:rsidR="003E5DCD">
              <w:rPr>
                <w:noProof/>
                <w:webHidden/>
              </w:rPr>
              <w:t>173</w:t>
            </w:r>
            <w:r w:rsidR="00CE5FDC">
              <w:rPr>
                <w:noProof/>
                <w:webHidden/>
              </w:rPr>
              <w:fldChar w:fldCharType="end"/>
            </w:r>
          </w:hyperlink>
        </w:p>
        <w:p w14:paraId="37D5B7E7" w14:textId="0222A807" w:rsidR="00CE5FDC" w:rsidRDefault="00244EF3">
          <w:pPr>
            <w:pStyle w:val="TOC3"/>
            <w:tabs>
              <w:tab w:val="right" w:leader="dot" w:pos="9016"/>
            </w:tabs>
            <w:rPr>
              <w:rFonts w:eastAsiaTheme="minorEastAsia"/>
              <w:noProof/>
              <w:lang w:eastAsia="en-GB"/>
            </w:rPr>
          </w:pPr>
          <w:hyperlink w:anchor="_Toc532457640" w:history="1">
            <w:r w:rsidR="00CE5FDC" w:rsidRPr="00AE5362">
              <w:rPr>
                <w:rStyle w:val="Hyperlink"/>
                <w:noProof/>
              </w:rPr>
              <w:t>The display_current program</w:t>
            </w:r>
            <w:r w:rsidR="00CE5FDC">
              <w:rPr>
                <w:noProof/>
                <w:webHidden/>
              </w:rPr>
              <w:tab/>
            </w:r>
            <w:r w:rsidR="00CE5FDC">
              <w:rPr>
                <w:noProof/>
                <w:webHidden/>
              </w:rPr>
              <w:fldChar w:fldCharType="begin"/>
            </w:r>
            <w:r w:rsidR="00CE5FDC">
              <w:rPr>
                <w:noProof/>
                <w:webHidden/>
              </w:rPr>
              <w:instrText xml:space="preserve"> PAGEREF _Toc532457640 \h </w:instrText>
            </w:r>
            <w:r w:rsidR="00CE5FDC">
              <w:rPr>
                <w:noProof/>
                <w:webHidden/>
              </w:rPr>
            </w:r>
            <w:r w:rsidR="00CE5FDC">
              <w:rPr>
                <w:noProof/>
                <w:webHidden/>
              </w:rPr>
              <w:fldChar w:fldCharType="separate"/>
            </w:r>
            <w:r w:rsidR="003E5DCD">
              <w:rPr>
                <w:noProof/>
                <w:webHidden/>
              </w:rPr>
              <w:t>174</w:t>
            </w:r>
            <w:r w:rsidR="00CE5FDC">
              <w:rPr>
                <w:noProof/>
                <w:webHidden/>
              </w:rPr>
              <w:fldChar w:fldCharType="end"/>
            </w:r>
          </w:hyperlink>
        </w:p>
        <w:p w14:paraId="1CFCE7D2" w14:textId="142660DD" w:rsidR="00CE5FDC" w:rsidRDefault="00244EF3">
          <w:pPr>
            <w:pStyle w:val="TOC3"/>
            <w:tabs>
              <w:tab w:val="right" w:leader="dot" w:pos="9016"/>
            </w:tabs>
            <w:rPr>
              <w:rFonts w:eastAsiaTheme="minorEastAsia"/>
              <w:noProof/>
              <w:lang w:eastAsia="en-GB"/>
            </w:rPr>
          </w:pPr>
          <w:hyperlink w:anchor="_Toc532457641" w:history="1">
            <w:r w:rsidR="00CE5FDC" w:rsidRPr="00AE5362">
              <w:rPr>
                <w:rStyle w:val="Hyperlink"/>
                <w:noProof/>
              </w:rPr>
              <w:t>The wiring program</w:t>
            </w:r>
            <w:r w:rsidR="00CE5FDC">
              <w:rPr>
                <w:noProof/>
                <w:webHidden/>
              </w:rPr>
              <w:tab/>
            </w:r>
            <w:r w:rsidR="00CE5FDC">
              <w:rPr>
                <w:noProof/>
                <w:webHidden/>
              </w:rPr>
              <w:fldChar w:fldCharType="begin"/>
            </w:r>
            <w:r w:rsidR="00CE5FDC">
              <w:rPr>
                <w:noProof/>
                <w:webHidden/>
              </w:rPr>
              <w:instrText xml:space="preserve"> PAGEREF _Toc532457641 \h </w:instrText>
            </w:r>
            <w:r w:rsidR="00CE5FDC">
              <w:rPr>
                <w:noProof/>
                <w:webHidden/>
              </w:rPr>
            </w:r>
            <w:r w:rsidR="00CE5FDC">
              <w:rPr>
                <w:noProof/>
                <w:webHidden/>
              </w:rPr>
              <w:fldChar w:fldCharType="separate"/>
            </w:r>
            <w:r w:rsidR="003E5DCD">
              <w:rPr>
                <w:noProof/>
                <w:webHidden/>
              </w:rPr>
              <w:t>174</w:t>
            </w:r>
            <w:r w:rsidR="00CE5FDC">
              <w:rPr>
                <w:noProof/>
                <w:webHidden/>
              </w:rPr>
              <w:fldChar w:fldCharType="end"/>
            </w:r>
          </w:hyperlink>
        </w:p>
        <w:p w14:paraId="2D562108" w14:textId="12EC4C77" w:rsidR="00CE5FDC" w:rsidRDefault="00244EF3">
          <w:pPr>
            <w:pStyle w:val="TOC3"/>
            <w:tabs>
              <w:tab w:val="right" w:leader="dot" w:pos="9016"/>
            </w:tabs>
            <w:rPr>
              <w:rFonts w:eastAsiaTheme="minorEastAsia"/>
              <w:noProof/>
              <w:lang w:eastAsia="en-GB"/>
            </w:rPr>
          </w:pPr>
          <w:hyperlink w:anchor="_Toc532457642" w:history="1">
            <w:r w:rsidR="00CE5FDC" w:rsidRPr="00AE5362">
              <w:rPr>
                <w:rStyle w:val="Hyperlink"/>
                <w:noProof/>
              </w:rPr>
              <w:t>Running the radio program in nodaemon mode</w:t>
            </w:r>
            <w:r w:rsidR="00CE5FDC">
              <w:rPr>
                <w:noProof/>
                <w:webHidden/>
              </w:rPr>
              <w:tab/>
            </w:r>
            <w:r w:rsidR="00CE5FDC">
              <w:rPr>
                <w:noProof/>
                <w:webHidden/>
              </w:rPr>
              <w:fldChar w:fldCharType="begin"/>
            </w:r>
            <w:r w:rsidR="00CE5FDC">
              <w:rPr>
                <w:noProof/>
                <w:webHidden/>
              </w:rPr>
              <w:instrText xml:space="preserve"> PAGEREF _Toc532457642 \h </w:instrText>
            </w:r>
            <w:r w:rsidR="00CE5FDC">
              <w:rPr>
                <w:noProof/>
                <w:webHidden/>
              </w:rPr>
            </w:r>
            <w:r w:rsidR="00CE5FDC">
              <w:rPr>
                <w:noProof/>
                <w:webHidden/>
              </w:rPr>
              <w:fldChar w:fldCharType="separate"/>
            </w:r>
            <w:r w:rsidR="003E5DCD">
              <w:rPr>
                <w:noProof/>
                <w:webHidden/>
              </w:rPr>
              <w:t>176</w:t>
            </w:r>
            <w:r w:rsidR="00CE5FDC">
              <w:rPr>
                <w:noProof/>
                <w:webHidden/>
              </w:rPr>
              <w:fldChar w:fldCharType="end"/>
            </w:r>
          </w:hyperlink>
        </w:p>
        <w:p w14:paraId="5C3DFD28" w14:textId="0381596E" w:rsidR="00CE5FDC" w:rsidRDefault="00244EF3">
          <w:pPr>
            <w:pStyle w:val="TOC3"/>
            <w:tabs>
              <w:tab w:val="right" w:leader="dot" w:pos="9016"/>
            </w:tabs>
            <w:rPr>
              <w:rFonts w:eastAsiaTheme="minorEastAsia"/>
              <w:noProof/>
              <w:lang w:eastAsia="en-GB"/>
            </w:rPr>
          </w:pPr>
          <w:hyperlink w:anchor="_Toc532457643" w:history="1">
            <w:r w:rsidR="00CE5FDC" w:rsidRPr="00AE5362">
              <w:rPr>
                <w:rStyle w:val="Hyperlink"/>
                <w:noProof/>
              </w:rPr>
              <w:t>Creating a log file in DEBUG mode</w:t>
            </w:r>
            <w:r w:rsidR="00CE5FDC">
              <w:rPr>
                <w:noProof/>
                <w:webHidden/>
              </w:rPr>
              <w:tab/>
            </w:r>
            <w:r w:rsidR="00CE5FDC">
              <w:rPr>
                <w:noProof/>
                <w:webHidden/>
              </w:rPr>
              <w:fldChar w:fldCharType="begin"/>
            </w:r>
            <w:r w:rsidR="00CE5FDC">
              <w:rPr>
                <w:noProof/>
                <w:webHidden/>
              </w:rPr>
              <w:instrText xml:space="preserve"> PAGEREF _Toc532457643 \h </w:instrText>
            </w:r>
            <w:r w:rsidR="00CE5FDC">
              <w:rPr>
                <w:noProof/>
                <w:webHidden/>
              </w:rPr>
            </w:r>
            <w:r w:rsidR="00CE5FDC">
              <w:rPr>
                <w:noProof/>
                <w:webHidden/>
              </w:rPr>
              <w:fldChar w:fldCharType="separate"/>
            </w:r>
            <w:r w:rsidR="003E5DCD">
              <w:rPr>
                <w:noProof/>
                <w:webHidden/>
              </w:rPr>
              <w:t>176</w:t>
            </w:r>
            <w:r w:rsidR="00CE5FDC">
              <w:rPr>
                <w:noProof/>
                <w:webHidden/>
              </w:rPr>
              <w:fldChar w:fldCharType="end"/>
            </w:r>
          </w:hyperlink>
        </w:p>
        <w:p w14:paraId="5125CBC9" w14:textId="714A2F08" w:rsidR="00CE5FDC" w:rsidRDefault="00244EF3">
          <w:pPr>
            <w:pStyle w:val="TOC2"/>
            <w:tabs>
              <w:tab w:val="right" w:leader="dot" w:pos="9016"/>
            </w:tabs>
            <w:rPr>
              <w:rFonts w:eastAsiaTheme="minorEastAsia"/>
              <w:noProof/>
              <w:lang w:eastAsia="en-GB"/>
            </w:rPr>
          </w:pPr>
          <w:hyperlink w:anchor="_Toc532457644" w:history="1">
            <w:r w:rsidR="00CE5FDC" w:rsidRPr="00AE5362">
              <w:rPr>
                <w:rStyle w:val="Hyperlink"/>
                <w:noProof/>
              </w:rPr>
              <w:t>Displaying information about the Raspberry Pi</w:t>
            </w:r>
            <w:r w:rsidR="00CE5FDC">
              <w:rPr>
                <w:noProof/>
                <w:webHidden/>
              </w:rPr>
              <w:tab/>
            </w:r>
            <w:r w:rsidR="00CE5FDC">
              <w:rPr>
                <w:noProof/>
                <w:webHidden/>
              </w:rPr>
              <w:fldChar w:fldCharType="begin"/>
            </w:r>
            <w:r w:rsidR="00CE5FDC">
              <w:rPr>
                <w:noProof/>
                <w:webHidden/>
              </w:rPr>
              <w:instrText xml:space="preserve"> PAGEREF _Toc532457644 \h </w:instrText>
            </w:r>
            <w:r w:rsidR="00CE5FDC">
              <w:rPr>
                <w:noProof/>
                <w:webHidden/>
              </w:rPr>
            </w:r>
            <w:r w:rsidR="00CE5FDC">
              <w:rPr>
                <w:noProof/>
                <w:webHidden/>
              </w:rPr>
              <w:fldChar w:fldCharType="separate"/>
            </w:r>
            <w:r w:rsidR="003E5DCD">
              <w:rPr>
                <w:noProof/>
                <w:webHidden/>
              </w:rPr>
              <w:t>177</w:t>
            </w:r>
            <w:r w:rsidR="00CE5FDC">
              <w:rPr>
                <w:noProof/>
                <w:webHidden/>
              </w:rPr>
              <w:fldChar w:fldCharType="end"/>
            </w:r>
          </w:hyperlink>
        </w:p>
        <w:p w14:paraId="3207B935" w14:textId="525A71DA" w:rsidR="00CE5FDC" w:rsidRDefault="00244EF3">
          <w:pPr>
            <w:pStyle w:val="TOC3"/>
            <w:tabs>
              <w:tab w:val="right" w:leader="dot" w:pos="9016"/>
            </w:tabs>
            <w:rPr>
              <w:rFonts w:eastAsiaTheme="minorEastAsia"/>
              <w:noProof/>
              <w:lang w:eastAsia="en-GB"/>
            </w:rPr>
          </w:pPr>
          <w:hyperlink w:anchor="_Toc532457645" w:history="1">
            <w:r w:rsidR="00CE5FDC" w:rsidRPr="00AE5362">
              <w:rPr>
                <w:rStyle w:val="Hyperlink"/>
                <w:noProof/>
              </w:rPr>
              <w:t>Displaying information about the Operating system</w:t>
            </w:r>
            <w:r w:rsidR="00CE5FDC">
              <w:rPr>
                <w:noProof/>
                <w:webHidden/>
              </w:rPr>
              <w:tab/>
            </w:r>
            <w:r w:rsidR="00CE5FDC">
              <w:rPr>
                <w:noProof/>
                <w:webHidden/>
              </w:rPr>
              <w:fldChar w:fldCharType="begin"/>
            </w:r>
            <w:r w:rsidR="00CE5FDC">
              <w:rPr>
                <w:noProof/>
                <w:webHidden/>
              </w:rPr>
              <w:instrText xml:space="preserve"> PAGEREF _Toc532457645 \h </w:instrText>
            </w:r>
            <w:r w:rsidR="00CE5FDC">
              <w:rPr>
                <w:noProof/>
                <w:webHidden/>
              </w:rPr>
            </w:r>
            <w:r w:rsidR="00CE5FDC">
              <w:rPr>
                <w:noProof/>
                <w:webHidden/>
              </w:rPr>
              <w:fldChar w:fldCharType="separate"/>
            </w:r>
            <w:r w:rsidR="003E5DCD">
              <w:rPr>
                <w:noProof/>
                <w:webHidden/>
              </w:rPr>
              <w:t>177</w:t>
            </w:r>
            <w:r w:rsidR="00CE5FDC">
              <w:rPr>
                <w:noProof/>
                <w:webHidden/>
              </w:rPr>
              <w:fldChar w:fldCharType="end"/>
            </w:r>
          </w:hyperlink>
        </w:p>
        <w:p w14:paraId="6D590243" w14:textId="7BC1FE0C" w:rsidR="00CE5FDC" w:rsidRDefault="00244EF3">
          <w:pPr>
            <w:pStyle w:val="TOC3"/>
            <w:tabs>
              <w:tab w:val="right" w:leader="dot" w:pos="9016"/>
            </w:tabs>
            <w:rPr>
              <w:rFonts w:eastAsiaTheme="minorEastAsia"/>
              <w:noProof/>
              <w:lang w:eastAsia="en-GB"/>
            </w:rPr>
          </w:pPr>
          <w:hyperlink w:anchor="_Toc532457646" w:history="1">
            <w:r w:rsidR="00CE5FDC" w:rsidRPr="00AE5362">
              <w:rPr>
                <w:rStyle w:val="Hyperlink"/>
                <w:noProof/>
                <w:lang w:val="en-US"/>
              </w:rPr>
              <w:t>Display the kernel details</w:t>
            </w:r>
            <w:r w:rsidR="00CE5FDC">
              <w:rPr>
                <w:noProof/>
                <w:webHidden/>
              </w:rPr>
              <w:tab/>
            </w:r>
            <w:r w:rsidR="00CE5FDC">
              <w:rPr>
                <w:noProof/>
                <w:webHidden/>
              </w:rPr>
              <w:fldChar w:fldCharType="begin"/>
            </w:r>
            <w:r w:rsidR="00CE5FDC">
              <w:rPr>
                <w:noProof/>
                <w:webHidden/>
              </w:rPr>
              <w:instrText xml:space="preserve"> PAGEREF _Toc532457646 \h </w:instrText>
            </w:r>
            <w:r w:rsidR="00CE5FDC">
              <w:rPr>
                <w:noProof/>
                <w:webHidden/>
              </w:rPr>
            </w:r>
            <w:r w:rsidR="00CE5FDC">
              <w:rPr>
                <w:noProof/>
                <w:webHidden/>
              </w:rPr>
              <w:fldChar w:fldCharType="separate"/>
            </w:r>
            <w:r w:rsidR="003E5DCD">
              <w:rPr>
                <w:noProof/>
                <w:webHidden/>
              </w:rPr>
              <w:t>177</w:t>
            </w:r>
            <w:r w:rsidR="00CE5FDC">
              <w:rPr>
                <w:noProof/>
                <w:webHidden/>
              </w:rPr>
              <w:fldChar w:fldCharType="end"/>
            </w:r>
          </w:hyperlink>
        </w:p>
        <w:p w14:paraId="0AB8C6A5" w14:textId="077E719D" w:rsidR="00CE5FDC" w:rsidRDefault="00244EF3">
          <w:pPr>
            <w:pStyle w:val="TOC3"/>
            <w:tabs>
              <w:tab w:val="right" w:leader="dot" w:pos="9016"/>
            </w:tabs>
            <w:rPr>
              <w:rFonts w:eastAsiaTheme="minorEastAsia"/>
              <w:noProof/>
              <w:lang w:eastAsia="en-GB"/>
            </w:rPr>
          </w:pPr>
          <w:hyperlink w:anchor="_Toc532457647" w:history="1">
            <w:r w:rsidR="00CE5FDC" w:rsidRPr="00AE5362">
              <w:rPr>
                <w:rStyle w:val="Hyperlink"/>
                <w:noProof/>
                <w:lang w:val="en-US"/>
              </w:rPr>
              <w:t>Displaying the GPIO information</w:t>
            </w:r>
            <w:r w:rsidR="00CE5FDC">
              <w:rPr>
                <w:noProof/>
                <w:webHidden/>
              </w:rPr>
              <w:tab/>
            </w:r>
            <w:r w:rsidR="00CE5FDC">
              <w:rPr>
                <w:noProof/>
                <w:webHidden/>
              </w:rPr>
              <w:fldChar w:fldCharType="begin"/>
            </w:r>
            <w:r w:rsidR="00CE5FDC">
              <w:rPr>
                <w:noProof/>
                <w:webHidden/>
              </w:rPr>
              <w:instrText xml:space="preserve"> PAGEREF _Toc532457647 \h </w:instrText>
            </w:r>
            <w:r w:rsidR="00CE5FDC">
              <w:rPr>
                <w:noProof/>
                <w:webHidden/>
              </w:rPr>
            </w:r>
            <w:r w:rsidR="00CE5FDC">
              <w:rPr>
                <w:noProof/>
                <w:webHidden/>
              </w:rPr>
              <w:fldChar w:fldCharType="separate"/>
            </w:r>
            <w:r w:rsidR="003E5DCD">
              <w:rPr>
                <w:noProof/>
                <w:webHidden/>
              </w:rPr>
              <w:t>177</w:t>
            </w:r>
            <w:r w:rsidR="00CE5FDC">
              <w:rPr>
                <w:noProof/>
                <w:webHidden/>
              </w:rPr>
              <w:fldChar w:fldCharType="end"/>
            </w:r>
          </w:hyperlink>
        </w:p>
        <w:p w14:paraId="6DA9569F" w14:textId="653CBFDE" w:rsidR="00CE5FDC" w:rsidRDefault="00244EF3">
          <w:pPr>
            <w:pStyle w:val="TOC1"/>
            <w:tabs>
              <w:tab w:val="right" w:leader="dot" w:pos="9016"/>
            </w:tabs>
            <w:rPr>
              <w:rFonts w:eastAsiaTheme="minorEastAsia"/>
              <w:noProof/>
              <w:lang w:eastAsia="en-GB"/>
            </w:rPr>
          </w:pPr>
          <w:hyperlink w:anchor="_Toc532457648" w:history="1">
            <w:r w:rsidR="00CE5FDC" w:rsidRPr="00AE5362">
              <w:rPr>
                <w:rStyle w:val="Hyperlink"/>
                <w:noProof/>
              </w:rPr>
              <w:t>Chapter 10 - Streaming to other devices using Icecast2</w:t>
            </w:r>
            <w:r w:rsidR="00CE5FDC">
              <w:rPr>
                <w:noProof/>
                <w:webHidden/>
              </w:rPr>
              <w:tab/>
            </w:r>
            <w:r w:rsidR="00CE5FDC">
              <w:rPr>
                <w:noProof/>
                <w:webHidden/>
              </w:rPr>
              <w:fldChar w:fldCharType="begin"/>
            </w:r>
            <w:r w:rsidR="00CE5FDC">
              <w:rPr>
                <w:noProof/>
                <w:webHidden/>
              </w:rPr>
              <w:instrText xml:space="preserve"> PAGEREF _Toc532457648 \h </w:instrText>
            </w:r>
            <w:r w:rsidR="00CE5FDC">
              <w:rPr>
                <w:noProof/>
                <w:webHidden/>
              </w:rPr>
            </w:r>
            <w:r w:rsidR="00CE5FDC">
              <w:rPr>
                <w:noProof/>
                <w:webHidden/>
              </w:rPr>
              <w:fldChar w:fldCharType="separate"/>
            </w:r>
            <w:r w:rsidR="003E5DCD">
              <w:rPr>
                <w:noProof/>
                <w:webHidden/>
              </w:rPr>
              <w:t>179</w:t>
            </w:r>
            <w:r w:rsidR="00CE5FDC">
              <w:rPr>
                <w:noProof/>
                <w:webHidden/>
              </w:rPr>
              <w:fldChar w:fldCharType="end"/>
            </w:r>
          </w:hyperlink>
        </w:p>
        <w:p w14:paraId="146CF1D3" w14:textId="2E5098CF" w:rsidR="00CE5FDC" w:rsidRDefault="00244EF3">
          <w:pPr>
            <w:pStyle w:val="TOC2"/>
            <w:tabs>
              <w:tab w:val="right" w:leader="dot" w:pos="9016"/>
            </w:tabs>
            <w:rPr>
              <w:rFonts w:eastAsiaTheme="minorEastAsia"/>
              <w:noProof/>
              <w:lang w:eastAsia="en-GB"/>
            </w:rPr>
          </w:pPr>
          <w:hyperlink w:anchor="_Toc532457649" w:history="1">
            <w:r w:rsidR="00CE5FDC" w:rsidRPr="00AE5362">
              <w:rPr>
                <w:rStyle w:val="Hyperlink"/>
                <w:noProof/>
              </w:rPr>
              <w:t>Inbuilt MPD HTTP streamer</w:t>
            </w:r>
            <w:r w:rsidR="00CE5FDC">
              <w:rPr>
                <w:noProof/>
                <w:webHidden/>
              </w:rPr>
              <w:tab/>
            </w:r>
            <w:r w:rsidR="00CE5FDC">
              <w:rPr>
                <w:noProof/>
                <w:webHidden/>
              </w:rPr>
              <w:fldChar w:fldCharType="begin"/>
            </w:r>
            <w:r w:rsidR="00CE5FDC">
              <w:rPr>
                <w:noProof/>
                <w:webHidden/>
              </w:rPr>
              <w:instrText xml:space="preserve"> PAGEREF _Toc532457649 \h </w:instrText>
            </w:r>
            <w:r w:rsidR="00CE5FDC">
              <w:rPr>
                <w:noProof/>
                <w:webHidden/>
              </w:rPr>
            </w:r>
            <w:r w:rsidR="00CE5FDC">
              <w:rPr>
                <w:noProof/>
                <w:webHidden/>
              </w:rPr>
              <w:fldChar w:fldCharType="separate"/>
            </w:r>
            <w:r w:rsidR="003E5DCD">
              <w:rPr>
                <w:noProof/>
                <w:webHidden/>
              </w:rPr>
              <w:t>179</w:t>
            </w:r>
            <w:r w:rsidR="00CE5FDC">
              <w:rPr>
                <w:noProof/>
                <w:webHidden/>
              </w:rPr>
              <w:fldChar w:fldCharType="end"/>
            </w:r>
          </w:hyperlink>
        </w:p>
        <w:p w14:paraId="3285DA09" w14:textId="42F0C84C" w:rsidR="00CE5FDC" w:rsidRDefault="00244EF3">
          <w:pPr>
            <w:pStyle w:val="TOC2"/>
            <w:tabs>
              <w:tab w:val="right" w:leader="dot" w:pos="9016"/>
            </w:tabs>
            <w:rPr>
              <w:rFonts w:eastAsiaTheme="minorEastAsia"/>
              <w:noProof/>
              <w:lang w:eastAsia="en-GB"/>
            </w:rPr>
          </w:pPr>
          <w:hyperlink w:anchor="_Toc532457650" w:history="1">
            <w:r w:rsidR="00CE5FDC" w:rsidRPr="00AE5362">
              <w:rPr>
                <w:rStyle w:val="Hyperlink"/>
                <w:noProof/>
              </w:rPr>
              <w:t>Introduction to Icecast</w:t>
            </w:r>
            <w:r w:rsidR="00CE5FDC">
              <w:rPr>
                <w:noProof/>
                <w:webHidden/>
              </w:rPr>
              <w:tab/>
            </w:r>
            <w:r w:rsidR="00CE5FDC">
              <w:rPr>
                <w:noProof/>
                <w:webHidden/>
              </w:rPr>
              <w:fldChar w:fldCharType="begin"/>
            </w:r>
            <w:r w:rsidR="00CE5FDC">
              <w:rPr>
                <w:noProof/>
                <w:webHidden/>
              </w:rPr>
              <w:instrText xml:space="preserve"> PAGEREF _Toc532457650 \h </w:instrText>
            </w:r>
            <w:r w:rsidR="00CE5FDC">
              <w:rPr>
                <w:noProof/>
                <w:webHidden/>
              </w:rPr>
            </w:r>
            <w:r w:rsidR="00CE5FDC">
              <w:rPr>
                <w:noProof/>
                <w:webHidden/>
              </w:rPr>
              <w:fldChar w:fldCharType="separate"/>
            </w:r>
            <w:r w:rsidR="003E5DCD">
              <w:rPr>
                <w:noProof/>
                <w:webHidden/>
              </w:rPr>
              <w:t>179</w:t>
            </w:r>
            <w:r w:rsidR="00CE5FDC">
              <w:rPr>
                <w:noProof/>
                <w:webHidden/>
              </w:rPr>
              <w:fldChar w:fldCharType="end"/>
            </w:r>
          </w:hyperlink>
        </w:p>
        <w:p w14:paraId="540A4F74" w14:textId="14B83516" w:rsidR="00CE5FDC" w:rsidRDefault="00244EF3">
          <w:pPr>
            <w:pStyle w:val="TOC2"/>
            <w:tabs>
              <w:tab w:val="right" w:leader="dot" w:pos="9016"/>
            </w:tabs>
            <w:rPr>
              <w:rFonts w:eastAsiaTheme="minorEastAsia"/>
              <w:noProof/>
              <w:lang w:eastAsia="en-GB"/>
            </w:rPr>
          </w:pPr>
          <w:hyperlink w:anchor="_Toc532457651" w:history="1">
            <w:r w:rsidR="00CE5FDC" w:rsidRPr="00AE5362">
              <w:rPr>
                <w:rStyle w:val="Hyperlink"/>
                <w:noProof/>
              </w:rPr>
              <w:t>Installing Icecast</w:t>
            </w:r>
            <w:r w:rsidR="00CE5FDC">
              <w:rPr>
                <w:noProof/>
                <w:webHidden/>
              </w:rPr>
              <w:tab/>
            </w:r>
            <w:r w:rsidR="00CE5FDC">
              <w:rPr>
                <w:noProof/>
                <w:webHidden/>
              </w:rPr>
              <w:fldChar w:fldCharType="begin"/>
            </w:r>
            <w:r w:rsidR="00CE5FDC">
              <w:rPr>
                <w:noProof/>
                <w:webHidden/>
              </w:rPr>
              <w:instrText xml:space="preserve"> PAGEREF _Toc532457651 \h </w:instrText>
            </w:r>
            <w:r w:rsidR="00CE5FDC">
              <w:rPr>
                <w:noProof/>
                <w:webHidden/>
              </w:rPr>
            </w:r>
            <w:r w:rsidR="00CE5FDC">
              <w:rPr>
                <w:noProof/>
                <w:webHidden/>
              </w:rPr>
              <w:fldChar w:fldCharType="separate"/>
            </w:r>
            <w:r w:rsidR="003E5DCD">
              <w:rPr>
                <w:noProof/>
                <w:webHidden/>
              </w:rPr>
              <w:t>179</w:t>
            </w:r>
            <w:r w:rsidR="00CE5FDC">
              <w:rPr>
                <w:noProof/>
                <w:webHidden/>
              </w:rPr>
              <w:fldChar w:fldCharType="end"/>
            </w:r>
          </w:hyperlink>
        </w:p>
        <w:p w14:paraId="2A96FA38" w14:textId="1D51BB5D" w:rsidR="00CE5FDC" w:rsidRDefault="00244EF3">
          <w:pPr>
            <w:pStyle w:val="TOC2"/>
            <w:tabs>
              <w:tab w:val="right" w:leader="dot" w:pos="9016"/>
            </w:tabs>
            <w:rPr>
              <w:rFonts w:eastAsiaTheme="minorEastAsia"/>
              <w:noProof/>
              <w:lang w:eastAsia="en-GB"/>
            </w:rPr>
          </w:pPr>
          <w:hyperlink w:anchor="_Toc532457652" w:history="1">
            <w:r w:rsidR="00CE5FDC" w:rsidRPr="00AE5362">
              <w:rPr>
                <w:rStyle w:val="Hyperlink"/>
                <w:noProof/>
              </w:rPr>
              <w:t>Overclocking older Raspberry PI’s</w:t>
            </w:r>
            <w:r w:rsidR="00CE5FDC">
              <w:rPr>
                <w:noProof/>
                <w:webHidden/>
              </w:rPr>
              <w:tab/>
            </w:r>
            <w:r w:rsidR="00CE5FDC">
              <w:rPr>
                <w:noProof/>
                <w:webHidden/>
              </w:rPr>
              <w:fldChar w:fldCharType="begin"/>
            </w:r>
            <w:r w:rsidR="00CE5FDC">
              <w:rPr>
                <w:noProof/>
                <w:webHidden/>
              </w:rPr>
              <w:instrText xml:space="preserve"> PAGEREF _Toc532457652 \h </w:instrText>
            </w:r>
            <w:r w:rsidR="00CE5FDC">
              <w:rPr>
                <w:noProof/>
                <w:webHidden/>
              </w:rPr>
            </w:r>
            <w:r w:rsidR="00CE5FDC">
              <w:rPr>
                <w:noProof/>
                <w:webHidden/>
              </w:rPr>
              <w:fldChar w:fldCharType="separate"/>
            </w:r>
            <w:r w:rsidR="003E5DCD">
              <w:rPr>
                <w:noProof/>
                <w:webHidden/>
              </w:rPr>
              <w:t>180</w:t>
            </w:r>
            <w:r w:rsidR="00CE5FDC">
              <w:rPr>
                <w:noProof/>
                <w:webHidden/>
              </w:rPr>
              <w:fldChar w:fldCharType="end"/>
            </w:r>
          </w:hyperlink>
        </w:p>
        <w:p w14:paraId="7D0A1174" w14:textId="4D35F7B6" w:rsidR="00CE5FDC" w:rsidRDefault="00244EF3">
          <w:pPr>
            <w:pStyle w:val="TOC2"/>
            <w:tabs>
              <w:tab w:val="right" w:leader="dot" w:pos="9016"/>
            </w:tabs>
            <w:rPr>
              <w:rFonts w:eastAsiaTheme="minorEastAsia"/>
              <w:noProof/>
              <w:lang w:eastAsia="en-GB"/>
            </w:rPr>
          </w:pPr>
          <w:hyperlink w:anchor="_Toc532457653" w:history="1">
            <w:r w:rsidR="00CE5FDC" w:rsidRPr="00AE5362">
              <w:rPr>
                <w:rStyle w:val="Hyperlink"/>
                <w:noProof/>
              </w:rPr>
              <w:t>Icecast2 Operation</w:t>
            </w:r>
            <w:r w:rsidR="00CE5FDC">
              <w:rPr>
                <w:noProof/>
                <w:webHidden/>
              </w:rPr>
              <w:tab/>
            </w:r>
            <w:r w:rsidR="00CE5FDC">
              <w:rPr>
                <w:noProof/>
                <w:webHidden/>
              </w:rPr>
              <w:fldChar w:fldCharType="begin"/>
            </w:r>
            <w:r w:rsidR="00CE5FDC">
              <w:rPr>
                <w:noProof/>
                <w:webHidden/>
              </w:rPr>
              <w:instrText xml:space="preserve"> PAGEREF _Toc532457653 \h </w:instrText>
            </w:r>
            <w:r w:rsidR="00CE5FDC">
              <w:rPr>
                <w:noProof/>
                <w:webHidden/>
              </w:rPr>
            </w:r>
            <w:r w:rsidR="00CE5FDC">
              <w:rPr>
                <w:noProof/>
                <w:webHidden/>
              </w:rPr>
              <w:fldChar w:fldCharType="separate"/>
            </w:r>
            <w:r w:rsidR="003E5DCD">
              <w:rPr>
                <w:noProof/>
                <w:webHidden/>
              </w:rPr>
              <w:t>181</w:t>
            </w:r>
            <w:r w:rsidR="00CE5FDC">
              <w:rPr>
                <w:noProof/>
                <w:webHidden/>
              </w:rPr>
              <w:fldChar w:fldCharType="end"/>
            </w:r>
          </w:hyperlink>
        </w:p>
        <w:p w14:paraId="064C8A8D" w14:textId="30269780" w:rsidR="00CE5FDC" w:rsidRDefault="00244EF3">
          <w:pPr>
            <w:pStyle w:val="TOC3"/>
            <w:tabs>
              <w:tab w:val="right" w:leader="dot" w:pos="9016"/>
            </w:tabs>
            <w:rPr>
              <w:rFonts w:eastAsiaTheme="minorEastAsia"/>
              <w:noProof/>
              <w:lang w:eastAsia="en-GB"/>
            </w:rPr>
          </w:pPr>
          <w:hyperlink w:anchor="_Toc532457654" w:history="1">
            <w:r w:rsidR="00CE5FDC" w:rsidRPr="00AE5362">
              <w:rPr>
                <w:rStyle w:val="Hyperlink"/>
                <w:noProof/>
              </w:rPr>
              <w:t>Switching on streaming</w:t>
            </w:r>
            <w:r w:rsidR="00CE5FDC">
              <w:rPr>
                <w:noProof/>
                <w:webHidden/>
              </w:rPr>
              <w:tab/>
            </w:r>
            <w:r w:rsidR="00CE5FDC">
              <w:rPr>
                <w:noProof/>
                <w:webHidden/>
              </w:rPr>
              <w:fldChar w:fldCharType="begin"/>
            </w:r>
            <w:r w:rsidR="00CE5FDC">
              <w:rPr>
                <w:noProof/>
                <w:webHidden/>
              </w:rPr>
              <w:instrText xml:space="preserve"> PAGEREF _Toc532457654 \h </w:instrText>
            </w:r>
            <w:r w:rsidR="00CE5FDC">
              <w:rPr>
                <w:noProof/>
                <w:webHidden/>
              </w:rPr>
            </w:r>
            <w:r w:rsidR="00CE5FDC">
              <w:rPr>
                <w:noProof/>
                <w:webHidden/>
              </w:rPr>
              <w:fldChar w:fldCharType="separate"/>
            </w:r>
            <w:r w:rsidR="003E5DCD">
              <w:rPr>
                <w:noProof/>
                <w:webHidden/>
              </w:rPr>
              <w:t>181</w:t>
            </w:r>
            <w:r w:rsidR="00CE5FDC">
              <w:rPr>
                <w:noProof/>
                <w:webHidden/>
              </w:rPr>
              <w:fldChar w:fldCharType="end"/>
            </w:r>
          </w:hyperlink>
        </w:p>
        <w:p w14:paraId="416BFCFE" w14:textId="2A61218A" w:rsidR="00CE5FDC" w:rsidRDefault="00244EF3">
          <w:pPr>
            <w:pStyle w:val="TOC3"/>
            <w:tabs>
              <w:tab w:val="right" w:leader="dot" w:pos="9016"/>
            </w:tabs>
            <w:rPr>
              <w:rFonts w:eastAsiaTheme="minorEastAsia"/>
              <w:noProof/>
              <w:lang w:eastAsia="en-GB"/>
            </w:rPr>
          </w:pPr>
          <w:hyperlink w:anchor="_Toc532457655" w:history="1">
            <w:r w:rsidR="00CE5FDC" w:rsidRPr="00AE5362">
              <w:rPr>
                <w:rStyle w:val="Hyperlink"/>
                <w:noProof/>
              </w:rPr>
              <w:t>Playing the Icecast stream on Windows</w:t>
            </w:r>
            <w:r w:rsidR="00CE5FDC">
              <w:rPr>
                <w:noProof/>
                <w:webHidden/>
              </w:rPr>
              <w:tab/>
            </w:r>
            <w:r w:rsidR="00CE5FDC">
              <w:rPr>
                <w:noProof/>
                <w:webHidden/>
              </w:rPr>
              <w:fldChar w:fldCharType="begin"/>
            </w:r>
            <w:r w:rsidR="00CE5FDC">
              <w:rPr>
                <w:noProof/>
                <w:webHidden/>
              </w:rPr>
              <w:instrText xml:space="preserve"> PAGEREF _Toc532457655 \h </w:instrText>
            </w:r>
            <w:r w:rsidR="00CE5FDC">
              <w:rPr>
                <w:noProof/>
                <w:webHidden/>
              </w:rPr>
            </w:r>
            <w:r w:rsidR="00CE5FDC">
              <w:rPr>
                <w:noProof/>
                <w:webHidden/>
              </w:rPr>
              <w:fldChar w:fldCharType="separate"/>
            </w:r>
            <w:r w:rsidR="003E5DCD">
              <w:rPr>
                <w:noProof/>
                <w:webHidden/>
              </w:rPr>
              <w:t>182</w:t>
            </w:r>
            <w:r w:rsidR="00CE5FDC">
              <w:rPr>
                <w:noProof/>
                <w:webHidden/>
              </w:rPr>
              <w:fldChar w:fldCharType="end"/>
            </w:r>
          </w:hyperlink>
        </w:p>
        <w:p w14:paraId="66D577D5" w14:textId="091BAC60" w:rsidR="00CE5FDC" w:rsidRDefault="00244EF3">
          <w:pPr>
            <w:pStyle w:val="TOC3"/>
            <w:tabs>
              <w:tab w:val="right" w:leader="dot" w:pos="9016"/>
            </w:tabs>
            <w:rPr>
              <w:rFonts w:eastAsiaTheme="minorEastAsia"/>
              <w:noProof/>
              <w:lang w:eastAsia="en-GB"/>
            </w:rPr>
          </w:pPr>
          <w:hyperlink w:anchor="_Toc532457656" w:history="1">
            <w:r w:rsidR="00CE5FDC" w:rsidRPr="00AE5362">
              <w:rPr>
                <w:rStyle w:val="Hyperlink"/>
                <w:noProof/>
              </w:rPr>
              <w:t>Running the Icecast Adminstration web pages</w:t>
            </w:r>
            <w:r w:rsidR="00CE5FDC">
              <w:rPr>
                <w:noProof/>
                <w:webHidden/>
              </w:rPr>
              <w:tab/>
            </w:r>
            <w:r w:rsidR="00CE5FDC">
              <w:rPr>
                <w:noProof/>
                <w:webHidden/>
              </w:rPr>
              <w:fldChar w:fldCharType="begin"/>
            </w:r>
            <w:r w:rsidR="00CE5FDC">
              <w:rPr>
                <w:noProof/>
                <w:webHidden/>
              </w:rPr>
              <w:instrText xml:space="preserve"> PAGEREF _Toc532457656 \h </w:instrText>
            </w:r>
            <w:r w:rsidR="00CE5FDC">
              <w:rPr>
                <w:noProof/>
                <w:webHidden/>
              </w:rPr>
            </w:r>
            <w:r w:rsidR="00CE5FDC">
              <w:rPr>
                <w:noProof/>
                <w:webHidden/>
              </w:rPr>
              <w:fldChar w:fldCharType="separate"/>
            </w:r>
            <w:r w:rsidR="003E5DCD">
              <w:rPr>
                <w:noProof/>
                <w:webHidden/>
              </w:rPr>
              <w:t>183</w:t>
            </w:r>
            <w:r w:rsidR="00CE5FDC">
              <w:rPr>
                <w:noProof/>
                <w:webHidden/>
              </w:rPr>
              <w:fldChar w:fldCharType="end"/>
            </w:r>
          </w:hyperlink>
        </w:p>
        <w:p w14:paraId="2663253C" w14:textId="649D3954" w:rsidR="00CE5FDC" w:rsidRDefault="00244EF3">
          <w:pPr>
            <w:pStyle w:val="TOC3"/>
            <w:tabs>
              <w:tab w:val="right" w:leader="dot" w:pos="9016"/>
            </w:tabs>
            <w:rPr>
              <w:rFonts w:eastAsiaTheme="minorEastAsia"/>
              <w:noProof/>
              <w:lang w:eastAsia="en-GB"/>
            </w:rPr>
          </w:pPr>
          <w:hyperlink w:anchor="_Toc532457657" w:history="1">
            <w:r w:rsidR="00CE5FDC" w:rsidRPr="00AE5362">
              <w:rPr>
                <w:rStyle w:val="Hyperlink"/>
                <w:noProof/>
              </w:rPr>
              <w:t>Playing the Icecast2 stream on an Apple IPad</w:t>
            </w:r>
            <w:r w:rsidR="00CE5FDC">
              <w:rPr>
                <w:noProof/>
                <w:webHidden/>
              </w:rPr>
              <w:tab/>
            </w:r>
            <w:r w:rsidR="00CE5FDC">
              <w:rPr>
                <w:noProof/>
                <w:webHidden/>
              </w:rPr>
              <w:fldChar w:fldCharType="begin"/>
            </w:r>
            <w:r w:rsidR="00CE5FDC">
              <w:rPr>
                <w:noProof/>
                <w:webHidden/>
              </w:rPr>
              <w:instrText xml:space="preserve"> PAGEREF _Toc532457657 \h </w:instrText>
            </w:r>
            <w:r w:rsidR="00CE5FDC">
              <w:rPr>
                <w:noProof/>
                <w:webHidden/>
              </w:rPr>
            </w:r>
            <w:r w:rsidR="00CE5FDC">
              <w:rPr>
                <w:noProof/>
                <w:webHidden/>
              </w:rPr>
              <w:fldChar w:fldCharType="separate"/>
            </w:r>
            <w:r w:rsidR="003E5DCD">
              <w:rPr>
                <w:noProof/>
                <w:webHidden/>
              </w:rPr>
              <w:t>184</w:t>
            </w:r>
            <w:r w:rsidR="00CE5FDC">
              <w:rPr>
                <w:noProof/>
                <w:webHidden/>
              </w:rPr>
              <w:fldChar w:fldCharType="end"/>
            </w:r>
          </w:hyperlink>
        </w:p>
        <w:p w14:paraId="44983621" w14:textId="54AF9805" w:rsidR="00CE5FDC" w:rsidRDefault="00244EF3">
          <w:pPr>
            <w:pStyle w:val="TOC3"/>
            <w:tabs>
              <w:tab w:val="right" w:leader="dot" w:pos="9016"/>
            </w:tabs>
            <w:rPr>
              <w:rFonts w:eastAsiaTheme="minorEastAsia"/>
              <w:noProof/>
              <w:lang w:eastAsia="en-GB"/>
            </w:rPr>
          </w:pPr>
          <w:hyperlink w:anchor="_Toc532457658" w:history="1">
            <w:r w:rsidR="00CE5FDC" w:rsidRPr="00AE5362">
              <w:rPr>
                <w:rStyle w:val="Hyperlink"/>
                <w:noProof/>
              </w:rPr>
              <w:t>Playing the Icecast2 stream on an Android device</w:t>
            </w:r>
            <w:r w:rsidR="00CE5FDC">
              <w:rPr>
                <w:noProof/>
                <w:webHidden/>
              </w:rPr>
              <w:tab/>
            </w:r>
            <w:r w:rsidR="00CE5FDC">
              <w:rPr>
                <w:noProof/>
                <w:webHidden/>
              </w:rPr>
              <w:fldChar w:fldCharType="begin"/>
            </w:r>
            <w:r w:rsidR="00CE5FDC">
              <w:rPr>
                <w:noProof/>
                <w:webHidden/>
              </w:rPr>
              <w:instrText xml:space="preserve"> PAGEREF _Toc532457658 \h </w:instrText>
            </w:r>
            <w:r w:rsidR="00CE5FDC">
              <w:rPr>
                <w:noProof/>
                <w:webHidden/>
              </w:rPr>
            </w:r>
            <w:r w:rsidR="00CE5FDC">
              <w:rPr>
                <w:noProof/>
                <w:webHidden/>
              </w:rPr>
              <w:fldChar w:fldCharType="separate"/>
            </w:r>
            <w:r w:rsidR="003E5DCD">
              <w:rPr>
                <w:noProof/>
                <w:webHidden/>
              </w:rPr>
              <w:t>184</w:t>
            </w:r>
            <w:r w:rsidR="00CE5FDC">
              <w:rPr>
                <w:noProof/>
                <w:webHidden/>
              </w:rPr>
              <w:fldChar w:fldCharType="end"/>
            </w:r>
          </w:hyperlink>
        </w:p>
        <w:p w14:paraId="1E6166D5" w14:textId="005843E0" w:rsidR="00CE5FDC" w:rsidRDefault="00244EF3">
          <w:pPr>
            <w:pStyle w:val="TOC3"/>
            <w:tabs>
              <w:tab w:val="right" w:leader="dot" w:pos="9016"/>
            </w:tabs>
            <w:rPr>
              <w:rFonts w:eastAsiaTheme="minorEastAsia"/>
              <w:noProof/>
              <w:lang w:eastAsia="en-GB"/>
            </w:rPr>
          </w:pPr>
          <w:hyperlink w:anchor="_Toc532457659" w:history="1">
            <w:r w:rsidR="00CE5FDC" w:rsidRPr="00AE5362">
              <w:rPr>
                <w:rStyle w:val="Hyperlink"/>
                <w:noProof/>
              </w:rPr>
              <w:t>Visual streaming indicator</w:t>
            </w:r>
            <w:r w:rsidR="00CE5FDC">
              <w:rPr>
                <w:noProof/>
                <w:webHidden/>
              </w:rPr>
              <w:tab/>
            </w:r>
            <w:r w:rsidR="00CE5FDC">
              <w:rPr>
                <w:noProof/>
                <w:webHidden/>
              </w:rPr>
              <w:fldChar w:fldCharType="begin"/>
            </w:r>
            <w:r w:rsidR="00CE5FDC">
              <w:rPr>
                <w:noProof/>
                <w:webHidden/>
              </w:rPr>
              <w:instrText xml:space="preserve"> PAGEREF _Toc532457659 \h </w:instrText>
            </w:r>
            <w:r w:rsidR="00CE5FDC">
              <w:rPr>
                <w:noProof/>
                <w:webHidden/>
              </w:rPr>
            </w:r>
            <w:r w:rsidR="00CE5FDC">
              <w:rPr>
                <w:noProof/>
                <w:webHidden/>
              </w:rPr>
              <w:fldChar w:fldCharType="separate"/>
            </w:r>
            <w:r w:rsidR="003E5DCD">
              <w:rPr>
                <w:noProof/>
                <w:webHidden/>
              </w:rPr>
              <w:t>184</w:t>
            </w:r>
            <w:r w:rsidR="00CE5FDC">
              <w:rPr>
                <w:noProof/>
                <w:webHidden/>
              </w:rPr>
              <w:fldChar w:fldCharType="end"/>
            </w:r>
          </w:hyperlink>
        </w:p>
        <w:p w14:paraId="19B2C0DD" w14:textId="444DD214" w:rsidR="00CE5FDC" w:rsidRDefault="00244EF3">
          <w:pPr>
            <w:pStyle w:val="TOC2"/>
            <w:tabs>
              <w:tab w:val="right" w:leader="dot" w:pos="9016"/>
            </w:tabs>
            <w:rPr>
              <w:rFonts w:eastAsiaTheme="minorEastAsia"/>
              <w:noProof/>
              <w:lang w:eastAsia="en-GB"/>
            </w:rPr>
          </w:pPr>
          <w:hyperlink w:anchor="_Toc532457660" w:history="1">
            <w:r w:rsidR="00CE5FDC" w:rsidRPr="00AE5362">
              <w:rPr>
                <w:rStyle w:val="Hyperlink"/>
                <w:noProof/>
              </w:rPr>
              <w:t>Troubleshooting Icecast2</w:t>
            </w:r>
            <w:r w:rsidR="00CE5FDC">
              <w:rPr>
                <w:noProof/>
                <w:webHidden/>
              </w:rPr>
              <w:tab/>
            </w:r>
            <w:r w:rsidR="00CE5FDC">
              <w:rPr>
                <w:noProof/>
                <w:webHidden/>
              </w:rPr>
              <w:fldChar w:fldCharType="begin"/>
            </w:r>
            <w:r w:rsidR="00CE5FDC">
              <w:rPr>
                <w:noProof/>
                <w:webHidden/>
              </w:rPr>
              <w:instrText xml:space="preserve"> PAGEREF _Toc532457660 \h </w:instrText>
            </w:r>
            <w:r w:rsidR="00CE5FDC">
              <w:rPr>
                <w:noProof/>
                <w:webHidden/>
              </w:rPr>
            </w:r>
            <w:r w:rsidR="00CE5FDC">
              <w:rPr>
                <w:noProof/>
                <w:webHidden/>
              </w:rPr>
              <w:fldChar w:fldCharType="separate"/>
            </w:r>
            <w:r w:rsidR="003E5DCD">
              <w:rPr>
                <w:noProof/>
                <w:webHidden/>
              </w:rPr>
              <w:t>184</w:t>
            </w:r>
            <w:r w:rsidR="00CE5FDC">
              <w:rPr>
                <w:noProof/>
                <w:webHidden/>
              </w:rPr>
              <w:fldChar w:fldCharType="end"/>
            </w:r>
          </w:hyperlink>
        </w:p>
        <w:p w14:paraId="799D9CB2" w14:textId="0A69744C" w:rsidR="00CE5FDC" w:rsidRDefault="00244EF3">
          <w:pPr>
            <w:pStyle w:val="TOC3"/>
            <w:tabs>
              <w:tab w:val="right" w:leader="dot" w:pos="9016"/>
            </w:tabs>
            <w:rPr>
              <w:rFonts w:eastAsiaTheme="minorEastAsia"/>
              <w:noProof/>
              <w:lang w:eastAsia="en-GB"/>
            </w:rPr>
          </w:pPr>
          <w:hyperlink w:anchor="_Toc532457661" w:history="1">
            <w:r w:rsidR="00CE5FDC" w:rsidRPr="00AE5362">
              <w:rPr>
                <w:rStyle w:val="Hyperlink"/>
                <w:noProof/>
              </w:rPr>
              <w:t>Problem - Icecast streaming page says it can’t be displayed.</w:t>
            </w:r>
            <w:r w:rsidR="00CE5FDC">
              <w:rPr>
                <w:noProof/>
                <w:webHidden/>
              </w:rPr>
              <w:tab/>
            </w:r>
            <w:r w:rsidR="00CE5FDC">
              <w:rPr>
                <w:noProof/>
                <w:webHidden/>
              </w:rPr>
              <w:fldChar w:fldCharType="begin"/>
            </w:r>
            <w:r w:rsidR="00CE5FDC">
              <w:rPr>
                <w:noProof/>
                <w:webHidden/>
              </w:rPr>
              <w:instrText xml:space="preserve"> PAGEREF _Toc532457661 \h </w:instrText>
            </w:r>
            <w:r w:rsidR="00CE5FDC">
              <w:rPr>
                <w:noProof/>
                <w:webHidden/>
              </w:rPr>
            </w:r>
            <w:r w:rsidR="00CE5FDC">
              <w:rPr>
                <w:noProof/>
                <w:webHidden/>
              </w:rPr>
              <w:fldChar w:fldCharType="separate"/>
            </w:r>
            <w:r w:rsidR="003E5DCD">
              <w:rPr>
                <w:noProof/>
                <w:webHidden/>
              </w:rPr>
              <w:t>185</w:t>
            </w:r>
            <w:r w:rsidR="00CE5FDC">
              <w:rPr>
                <w:noProof/>
                <w:webHidden/>
              </w:rPr>
              <w:fldChar w:fldCharType="end"/>
            </w:r>
          </w:hyperlink>
        </w:p>
        <w:p w14:paraId="2E9164A2" w14:textId="1C0BF140" w:rsidR="00CE5FDC" w:rsidRDefault="00244EF3">
          <w:pPr>
            <w:pStyle w:val="TOC3"/>
            <w:tabs>
              <w:tab w:val="right" w:leader="dot" w:pos="9016"/>
            </w:tabs>
            <w:rPr>
              <w:rFonts w:eastAsiaTheme="minorEastAsia"/>
              <w:noProof/>
              <w:lang w:eastAsia="en-GB"/>
            </w:rPr>
          </w:pPr>
          <w:hyperlink w:anchor="_Toc532457662" w:history="1">
            <w:r w:rsidR="00CE5FDC" w:rsidRPr="00AE5362">
              <w:rPr>
                <w:rStyle w:val="Hyperlink"/>
                <w:noProof/>
              </w:rPr>
              <w:t>Problem – No Mount Point displayed</w:t>
            </w:r>
            <w:r w:rsidR="00CE5FDC">
              <w:rPr>
                <w:noProof/>
                <w:webHidden/>
              </w:rPr>
              <w:tab/>
            </w:r>
            <w:r w:rsidR="00CE5FDC">
              <w:rPr>
                <w:noProof/>
                <w:webHidden/>
              </w:rPr>
              <w:fldChar w:fldCharType="begin"/>
            </w:r>
            <w:r w:rsidR="00CE5FDC">
              <w:rPr>
                <w:noProof/>
                <w:webHidden/>
              </w:rPr>
              <w:instrText xml:space="preserve"> PAGEREF _Toc532457662 \h </w:instrText>
            </w:r>
            <w:r w:rsidR="00CE5FDC">
              <w:rPr>
                <w:noProof/>
                <w:webHidden/>
              </w:rPr>
            </w:r>
            <w:r w:rsidR="00CE5FDC">
              <w:rPr>
                <w:noProof/>
                <w:webHidden/>
              </w:rPr>
              <w:fldChar w:fldCharType="separate"/>
            </w:r>
            <w:r w:rsidR="003E5DCD">
              <w:rPr>
                <w:noProof/>
                <w:webHidden/>
              </w:rPr>
              <w:t>185</w:t>
            </w:r>
            <w:r w:rsidR="00CE5FDC">
              <w:rPr>
                <w:noProof/>
                <w:webHidden/>
              </w:rPr>
              <w:fldChar w:fldCharType="end"/>
            </w:r>
          </w:hyperlink>
        </w:p>
        <w:p w14:paraId="1ACE5A05" w14:textId="67C6FE04" w:rsidR="00CE5FDC" w:rsidRDefault="00244EF3">
          <w:pPr>
            <w:pStyle w:val="TOC3"/>
            <w:tabs>
              <w:tab w:val="right" w:leader="dot" w:pos="9016"/>
            </w:tabs>
            <w:rPr>
              <w:rFonts w:eastAsiaTheme="minorEastAsia"/>
              <w:noProof/>
              <w:lang w:eastAsia="en-GB"/>
            </w:rPr>
          </w:pPr>
          <w:hyperlink w:anchor="_Toc532457663" w:history="1">
            <w:r w:rsidR="00CE5FDC" w:rsidRPr="00AE5362">
              <w:rPr>
                <w:rStyle w:val="Hyperlink"/>
                <w:noProof/>
              </w:rPr>
              <w:t>Problem - Cannot play the stream on my Android device</w:t>
            </w:r>
            <w:r w:rsidR="00CE5FDC">
              <w:rPr>
                <w:noProof/>
                <w:webHidden/>
              </w:rPr>
              <w:tab/>
            </w:r>
            <w:r w:rsidR="00CE5FDC">
              <w:rPr>
                <w:noProof/>
                <w:webHidden/>
              </w:rPr>
              <w:fldChar w:fldCharType="begin"/>
            </w:r>
            <w:r w:rsidR="00CE5FDC">
              <w:rPr>
                <w:noProof/>
                <w:webHidden/>
              </w:rPr>
              <w:instrText xml:space="preserve"> PAGEREF _Toc532457663 \h </w:instrText>
            </w:r>
            <w:r w:rsidR="00CE5FDC">
              <w:rPr>
                <w:noProof/>
                <w:webHidden/>
              </w:rPr>
            </w:r>
            <w:r w:rsidR="00CE5FDC">
              <w:rPr>
                <w:noProof/>
                <w:webHidden/>
              </w:rPr>
              <w:fldChar w:fldCharType="separate"/>
            </w:r>
            <w:r w:rsidR="003E5DCD">
              <w:rPr>
                <w:noProof/>
                <w:webHidden/>
              </w:rPr>
              <w:t>185</w:t>
            </w:r>
            <w:r w:rsidR="00CE5FDC">
              <w:rPr>
                <w:noProof/>
                <w:webHidden/>
              </w:rPr>
              <w:fldChar w:fldCharType="end"/>
            </w:r>
          </w:hyperlink>
        </w:p>
        <w:p w14:paraId="79602A02" w14:textId="55CD3889" w:rsidR="00CE5FDC" w:rsidRDefault="00244EF3">
          <w:pPr>
            <w:pStyle w:val="TOC3"/>
            <w:tabs>
              <w:tab w:val="right" w:leader="dot" w:pos="9016"/>
            </w:tabs>
            <w:rPr>
              <w:rFonts w:eastAsiaTheme="minorEastAsia"/>
              <w:noProof/>
              <w:lang w:eastAsia="en-GB"/>
            </w:rPr>
          </w:pPr>
          <w:hyperlink w:anchor="_Toc532457664" w:history="1">
            <w:r w:rsidR="00CE5FDC" w:rsidRPr="00AE5362">
              <w:rPr>
                <w:rStyle w:val="Hyperlink"/>
                <w:noProof/>
              </w:rPr>
              <w:t>Problem – Music keeps stopping or is intermittent</w:t>
            </w:r>
            <w:r w:rsidR="00CE5FDC">
              <w:rPr>
                <w:noProof/>
                <w:webHidden/>
              </w:rPr>
              <w:tab/>
            </w:r>
            <w:r w:rsidR="00CE5FDC">
              <w:rPr>
                <w:noProof/>
                <w:webHidden/>
              </w:rPr>
              <w:fldChar w:fldCharType="begin"/>
            </w:r>
            <w:r w:rsidR="00CE5FDC">
              <w:rPr>
                <w:noProof/>
                <w:webHidden/>
              </w:rPr>
              <w:instrText xml:space="preserve"> PAGEREF _Toc532457664 \h </w:instrText>
            </w:r>
            <w:r w:rsidR="00CE5FDC">
              <w:rPr>
                <w:noProof/>
                <w:webHidden/>
              </w:rPr>
            </w:r>
            <w:r w:rsidR="00CE5FDC">
              <w:rPr>
                <w:noProof/>
                <w:webHidden/>
              </w:rPr>
              <w:fldChar w:fldCharType="separate"/>
            </w:r>
            <w:r w:rsidR="003E5DCD">
              <w:rPr>
                <w:noProof/>
                <w:webHidden/>
              </w:rPr>
              <w:t>185</w:t>
            </w:r>
            <w:r w:rsidR="00CE5FDC">
              <w:rPr>
                <w:noProof/>
                <w:webHidden/>
              </w:rPr>
              <w:fldChar w:fldCharType="end"/>
            </w:r>
          </w:hyperlink>
        </w:p>
        <w:p w14:paraId="793897C4" w14:textId="163703E9" w:rsidR="00CE5FDC" w:rsidRDefault="00244EF3">
          <w:pPr>
            <w:pStyle w:val="TOC1"/>
            <w:tabs>
              <w:tab w:val="right" w:leader="dot" w:pos="9016"/>
            </w:tabs>
            <w:rPr>
              <w:rFonts w:eastAsiaTheme="minorEastAsia"/>
              <w:noProof/>
              <w:lang w:eastAsia="en-GB"/>
            </w:rPr>
          </w:pPr>
          <w:hyperlink w:anchor="_Toc532457665" w:history="1">
            <w:r w:rsidR="00CE5FDC" w:rsidRPr="00AE5362">
              <w:rPr>
                <w:rStyle w:val="Hyperlink"/>
                <w:noProof/>
              </w:rPr>
              <w:t>Chapter 11 - Setting up Spotify</w:t>
            </w:r>
            <w:r w:rsidR="00CE5FDC">
              <w:rPr>
                <w:noProof/>
                <w:webHidden/>
              </w:rPr>
              <w:tab/>
            </w:r>
            <w:r w:rsidR="00CE5FDC">
              <w:rPr>
                <w:noProof/>
                <w:webHidden/>
              </w:rPr>
              <w:fldChar w:fldCharType="begin"/>
            </w:r>
            <w:r w:rsidR="00CE5FDC">
              <w:rPr>
                <w:noProof/>
                <w:webHidden/>
              </w:rPr>
              <w:instrText xml:space="preserve"> PAGEREF _Toc532457665 \h </w:instrText>
            </w:r>
            <w:r w:rsidR="00CE5FDC">
              <w:rPr>
                <w:noProof/>
                <w:webHidden/>
              </w:rPr>
            </w:r>
            <w:r w:rsidR="00CE5FDC">
              <w:rPr>
                <w:noProof/>
                <w:webHidden/>
              </w:rPr>
              <w:fldChar w:fldCharType="separate"/>
            </w:r>
            <w:r w:rsidR="003E5DCD">
              <w:rPr>
                <w:noProof/>
                <w:webHidden/>
              </w:rPr>
              <w:t>186</w:t>
            </w:r>
            <w:r w:rsidR="00CE5FDC">
              <w:rPr>
                <w:noProof/>
                <w:webHidden/>
              </w:rPr>
              <w:fldChar w:fldCharType="end"/>
            </w:r>
          </w:hyperlink>
        </w:p>
        <w:p w14:paraId="0B2342F3" w14:textId="5B6A9334" w:rsidR="00CE5FDC" w:rsidRDefault="00244EF3">
          <w:pPr>
            <w:pStyle w:val="TOC2"/>
            <w:tabs>
              <w:tab w:val="right" w:leader="dot" w:pos="9016"/>
            </w:tabs>
            <w:rPr>
              <w:rFonts w:eastAsiaTheme="minorEastAsia"/>
              <w:noProof/>
              <w:lang w:eastAsia="en-GB"/>
            </w:rPr>
          </w:pPr>
          <w:hyperlink w:anchor="_Toc532457666" w:history="1">
            <w:r w:rsidR="00CE5FDC" w:rsidRPr="00AE5362">
              <w:rPr>
                <w:rStyle w:val="Hyperlink"/>
                <w:noProof/>
              </w:rPr>
              <w:t>Spotify installation</w:t>
            </w:r>
            <w:r w:rsidR="00CE5FDC">
              <w:rPr>
                <w:noProof/>
                <w:webHidden/>
              </w:rPr>
              <w:tab/>
            </w:r>
            <w:r w:rsidR="00CE5FDC">
              <w:rPr>
                <w:noProof/>
                <w:webHidden/>
              </w:rPr>
              <w:fldChar w:fldCharType="begin"/>
            </w:r>
            <w:r w:rsidR="00CE5FDC">
              <w:rPr>
                <w:noProof/>
                <w:webHidden/>
              </w:rPr>
              <w:instrText xml:space="preserve"> PAGEREF _Toc532457666 \h </w:instrText>
            </w:r>
            <w:r w:rsidR="00CE5FDC">
              <w:rPr>
                <w:noProof/>
                <w:webHidden/>
              </w:rPr>
            </w:r>
            <w:r w:rsidR="00CE5FDC">
              <w:rPr>
                <w:noProof/>
                <w:webHidden/>
              </w:rPr>
              <w:fldChar w:fldCharType="separate"/>
            </w:r>
            <w:r w:rsidR="003E5DCD">
              <w:rPr>
                <w:noProof/>
                <w:webHidden/>
              </w:rPr>
              <w:t>186</w:t>
            </w:r>
            <w:r w:rsidR="00CE5FDC">
              <w:rPr>
                <w:noProof/>
                <w:webHidden/>
              </w:rPr>
              <w:fldChar w:fldCharType="end"/>
            </w:r>
          </w:hyperlink>
        </w:p>
        <w:p w14:paraId="62CC2AC8" w14:textId="26F7F6CB" w:rsidR="00CE5FDC" w:rsidRDefault="00244EF3">
          <w:pPr>
            <w:pStyle w:val="TOC2"/>
            <w:tabs>
              <w:tab w:val="right" w:leader="dot" w:pos="9016"/>
            </w:tabs>
            <w:rPr>
              <w:rFonts w:eastAsiaTheme="minorEastAsia"/>
              <w:noProof/>
              <w:lang w:eastAsia="en-GB"/>
            </w:rPr>
          </w:pPr>
          <w:hyperlink w:anchor="_Toc532457667" w:history="1">
            <w:r w:rsidR="00CE5FDC" w:rsidRPr="00AE5362">
              <w:rPr>
                <w:rStyle w:val="Hyperlink"/>
                <w:noProof/>
              </w:rPr>
              <w:t>Spotify operation</w:t>
            </w:r>
            <w:r w:rsidR="00CE5FDC">
              <w:rPr>
                <w:noProof/>
                <w:webHidden/>
              </w:rPr>
              <w:tab/>
            </w:r>
            <w:r w:rsidR="00CE5FDC">
              <w:rPr>
                <w:noProof/>
                <w:webHidden/>
              </w:rPr>
              <w:fldChar w:fldCharType="begin"/>
            </w:r>
            <w:r w:rsidR="00CE5FDC">
              <w:rPr>
                <w:noProof/>
                <w:webHidden/>
              </w:rPr>
              <w:instrText xml:space="preserve"> PAGEREF _Toc532457667 \h </w:instrText>
            </w:r>
            <w:r w:rsidR="00CE5FDC">
              <w:rPr>
                <w:noProof/>
                <w:webHidden/>
              </w:rPr>
            </w:r>
            <w:r w:rsidR="00CE5FDC">
              <w:rPr>
                <w:noProof/>
                <w:webHidden/>
              </w:rPr>
              <w:fldChar w:fldCharType="separate"/>
            </w:r>
            <w:r w:rsidR="003E5DCD">
              <w:rPr>
                <w:noProof/>
                <w:webHidden/>
              </w:rPr>
              <w:t>187</w:t>
            </w:r>
            <w:r w:rsidR="00CE5FDC">
              <w:rPr>
                <w:noProof/>
                <w:webHidden/>
              </w:rPr>
              <w:fldChar w:fldCharType="end"/>
            </w:r>
          </w:hyperlink>
        </w:p>
        <w:p w14:paraId="4D9237F0" w14:textId="16E3A023" w:rsidR="00CE5FDC" w:rsidRDefault="00244EF3">
          <w:pPr>
            <w:pStyle w:val="TOC2"/>
            <w:tabs>
              <w:tab w:val="right" w:leader="dot" w:pos="9016"/>
            </w:tabs>
            <w:rPr>
              <w:rFonts w:eastAsiaTheme="minorEastAsia"/>
              <w:noProof/>
              <w:lang w:eastAsia="en-GB"/>
            </w:rPr>
          </w:pPr>
          <w:hyperlink w:anchor="_Toc532457668" w:history="1">
            <w:r w:rsidR="00CE5FDC" w:rsidRPr="00AE5362">
              <w:rPr>
                <w:rStyle w:val="Hyperlink"/>
                <w:noProof/>
              </w:rPr>
              <w:t>Exiting Spotify</w:t>
            </w:r>
            <w:r w:rsidR="00CE5FDC">
              <w:rPr>
                <w:noProof/>
                <w:webHidden/>
              </w:rPr>
              <w:tab/>
            </w:r>
            <w:r w:rsidR="00CE5FDC">
              <w:rPr>
                <w:noProof/>
                <w:webHidden/>
              </w:rPr>
              <w:fldChar w:fldCharType="begin"/>
            </w:r>
            <w:r w:rsidR="00CE5FDC">
              <w:rPr>
                <w:noProof/>
                <w:webHidden/>
              </w:rPr>
              <w:instrText xml:space="preserve"> PAGEREF _Toc532457668 \h </w:instrText>
            </w:r>
            <w:r w:rsidR="00CE5FDC">
              <w:rPr>
                <w:noProof/>
                <w:webHidden/>
              </w:rPr>
            </w:r>
            <w:r w:rsidR="00CE5FDC">
              <w:rPr>
                <w:noProof/>
                <w:webHidden/>
              </w:rPr>
              <w:fldChar w:fldCharType="separate"/>
            </w:r>
            <w:r w:rsidR="003E5DCD">
              <w:rPr>
                <w:noProof/>
                <w:webHidden/>
              </w:rPr>
              <w:t>189</w:t>
            </w:r>
            <w:r w:rsidR="00CE5FDC">
              <w:rPr>
                <w:noProof/>
                <w:webHidden/>
              </w:rPr>
              <w:fldChar w:fldCharType="end"/>
            </w:r>
          </w:hyperlink>
        </w:p>
        <w:p w14:paraId="7D78C0A2" w14:textId="00A8701D" w:rsidR="00CE5FDC" w:rsidRDefault="00244EF3">
          <w:pPr>
            <w:pStyle w:val="TOC2"/>
            <w:tabs>
              <w:tab w:val="right" w:leader="dot" w:pos="9016"/>
            </w:tabs>
            <w:rPr>
              <w:rFonts w:eastAsiaTheme="minorEastAsia"/>
              <w:noProof/>
              <w:lang w:eastAsia="en-GB"/>
            </w:rPr>
          </w:pPr>
          <w:hyperlink w:anchor="_Toc532457669" w:history="1">
            <w:r w:rsidR="00CE5FDC" w:rsidRPr="00AE5362">
              <w:rPr>
                <w:rStyle w:val="Hyperlink"/>
                <w:noProof/>
              </w:rPr>
              <w:t>Troubleshooting Raspotify</w:t>
            </w:r>
            <w:r w:rsidR="00CE5FDC">
              <w:rPr>
                <w:noProof/>
                <w:webHidden/>
              </w:rPr>
              <w:tab/>
            </w:r>
            <w:r w:rsidR="00CE5FDC">
              <w:rPr>
                <w:noProof/>
                <w:webHidden/>
              </w:rPr>
              <w:fldChar w:fldCharType="begin"/>
            </w:r>
            <w:r w:rsidR="00CE5FDC">
              <w:rPr>
                <w:noProof/>
                <w:webHidden/>
              </w:rPr>
              <w:instrText xml:space="preserve"> PAGEREF _Toc532457669 \h </w:instrText>
            </w:r>
            <w:r w:rsidR="00CE5FDC">
              <w:rPr>
                <w:noProof/>
                <w:webHidden/>
              </w:rPr>
            </w:r>
            <w:r w:rsidR="00CE5FDC">
              <w:rPr>
                <w:noProof/>
                <w:webHidden/>
              </w:rPr>
              <w:fldChar w:fldCharType="separate"/>
            </w:r>
            <w:r w:rsidR="003E5DCD">
              <w:rPr>
                <w:noProof/>
                <w:webHidden/>
              </w:rPr>
              <w:t>189</w:t>
            </w:r>
            <w:r w:rsidR="00CE5FDC">
              <w:rPr>
                <w:noProof/>
                <w:webHidden/>
              </w:rPr>
              <w:fldChar w:fldCharType="end"/>
            </w:r>
          </w:hyperlink>
        </w:p>
        <w:p w14:paraId="1C830DE0" w14:textId="681603D4" w:rsidR="00CE5FDC" w:rsidRDefault="00244EF3">
          <w:pPr>
            <w:pStyle w:val="TOC3"/>
            <w:tabs>
              <w:tab w:val="right" w:leader="dot" w:pos="9016"/>
            </w:tabs>
            <w:rPr>
              <w:rFonts w:eastAsiaTheme="minorEastAsia"/>
              <w:noProof/>
              <w:lang w:eastAsia="en-GB"/>
            </w:rPr>
          </w:pPr>
          <w:hyperlink w:anchor="_Toc532457670" w:history="1">
            <w:r w:rsidR="00CE5FDC" w:rsidRPr="00AE5362">
              <w:rPr>
                <w:rStyle w:val="Hyperlink"/>
                <w:noProof/>
              </w:rPr>
              <w:t>Installation problems</w:t>
            </w:r>
            <w:r w:rsidR="00CE5FDC">
              <w:rPr>
                <w:noProof/>
                <w:webHidden/>
              </w:rPr>
              <w:tab/>
            </w:r>
            <w:r w:rsidR="00CE5FDC">
              <w:rPr>
                <w:noProof/>
                <w:webHidden/>
              </w:rPr>
              <w:fldChar w:fldCharType="begin"/>
            </w:r>
            <w:r w:rsidR="00CE5FDC">
              <w:rPr>
                <w:noProof/>
                <w:webHidden/>
              </w:rPr>
              <w:instrText xml:space="preserve"> PAGEREF _Toc532457670 \h </w:instrText>
            </w:r>
            <w:r w:rsidR="00CE5FDC">
              <w:rPr>
                <w:noProof/>
                <w:webHidden/>
              </w:rPr>
            </w:r>
            <w:r w:rsidR="00CE5FDC">
              <w:rPr>
                <w:noProof/>
                <w:webHidden/>
              </w:rPr>
              <w:fldChar w:fldCharType="separate"/>
            </w:r>
            <w:r w:rsidR="003E5DCD">
              <w:rPr>
                <w:noProof/>
                <w:webHidden/>
              </w:rPr>
              <w:t>189</w:t>
            </w:r>
            <w:r w:rsidR="00CE5FDC">
              <w:rPr>
                <w:noProof/>
                <w:webHidden/>
              </w:rPr>
              <w:fldChar w:fldCharType="end"/>
            </w:r>
          </w:hyperlink>
        </w:p>
        <w:p w14:paraId="6AB80A23" w14:textId="53786026" w:rsidR="00CE5FDC" w:rsidRDefault="00244EF3">
          <w:pPr>
            <w:pStyle w:val="TOC3"/>
            <w:tabs>
              <w:tab w:val="right" w:leader="dot" w:pos="9016"/>
            </w:tabs>
            <w:rPr>
              <w:rFonts w:eastAsiaTheme="minorEastAsia"/>
              <w:noProof/>
              <w:lang w:eastAsia="en-GB"/>
            </w:rPr>
          </w:pPr>
          <w:hyperlink w:anchor="_Toc532457671" w:history="1">
            <w:r w:rsidR="00CE5FDC" w:rsidRPr="00AE5362">
              <w:rPr>
                <w:rStyle w:val="Hyperlink"/>
                <w:noProof/>
              </w:rPr>
              <w:t>Raspotify exits with a 101 error code</w:t>
            </w:r>
            <w:r w:rsidR="00CE5FDC">
              <w:rPr>
                <w:noProof/>
                <w:webHidden/>
              </w:rPr>
              <w:tab/>
            </w:r>
            <w:r w:rsidR="00CE5FDC">
              <w:rPr>
                <w:noProof/>
                <w:webHidden/>
              </w:rPr>
              <w:fldChar w:fldCharType="begin"/>
            </w:r>
            <w:r w:rsidR="00CE5FDC">
              <w:rPr>
                <w:noProof/>
                <w:webHidden/>
              </w:rPr>
              <w:instrText xml:space="preserve"> PAGEREF _Toc532457671 \h </w:instrText>
            </w:r>
            <w:r w:rsidR="00CE5FDC">
              <w:rPr>
                <w:noProof/>
                <w:webHidden/>
              </w:rPr>
            </w:r>
            <w:r w:rsidR="00CE5FDC">
              <w:rPr>
                <w:noProof/>
                <w:webHidden/>
              </w:rPr>
              <w:fldChar w:fldCharType="separate"/>
            </w:r>
            <w:r w:rsidR="003E5DCD">
              <w:rPr>
                <w:noProof/>
                <w:webHidden/>
              </w:rPr>
              <w:t>189</w:t>
            </w:r>
            <w:r w:rsidR="00CE5FDC">
              <w:rPr>
                <w:noProof/>
                <w:webHidden/>
              </w:rPr>
              <w:fldChar w:fldCharType="end"/>
            </w:r>
          </w:hyperlink>
        </w:p>
        <w:p w14:paraId="3169D0A9" w14:textId="3A014973" w:rsidR="00CE5FDC" w:rsidRDefault="00244EF3">
          <w:pPr>
            <w:pStyle w:val="TOC1"/>
            <w:tabs>
              <w:tab w:val="right" w:leader="dot" w:pos="9016"/>
            </w:tabs>
            <w:rPr>
              <w:rFonts w:eastAsiaTheme="minorEastAsia"/>
              <w:noProof/>
              <w:lang w:eastAsia="en-GB"/>
            </w:rPr>
          </w:pPr>
          <w:hyperlink w:anchor="_Toc532457672" w:history="1">
            <w:r w:rsidR="00CE5FDC" w:rsidRPr="00AE5362">
              <w:rPr>
                <w:rStyle w:val="Hyperlink"/>
                <w:noProof/>
              </w:rPr>
              <w:t>Chapter 12 - Setting up Airplay</w:t>
            </w:r>
            <w:r w:rsidR="00CE5FDC">
              <w:rPr>
                <w:noProof/>
                <w:webHidden/>
              </w:rPr>
              <w:tab/>
            </w:r>
            <w:r w:rsidR="00CE5FDC">
              <w:rPr>
                <w:noProof/>
                <w:webHidden/>
              </w:rPr>
              <w:fldChar w:fldCharType="begin"/>
            </w:r>
            <w:r w:rsidR="00CE5FDC">
              <w:rPr>
                <w:noProof/>
                <w:webHidden/>
              </w:rPr>
              <w:instrText xml:space="preserve"> PAGEREF _Toc532457672 \h </w:instrText>
            </w:r>
            <w:r w:rsidR="00CE5FDC">
              <w:rPr>
                <w:noProof/>
                <w:webHidden/>
              </w:rPr>
            </w:r>
            <w:r w:rsidR="00CE5FDC">
              <w:rPr>
                <w:noProof/>
                <w:webHidden/>
              </w:rPr>
              <w:fldChar w:fldCharType="separate"/>
            </w:r>
            <w:r w:rsidR="003E5DCD">
              <w:rPr>
                <w:noProof/>
                <w:webHidden/>
              </w:rPr>
              <w:t>190</w:t>
            </w:r>
            <w:r w:rsidR="00CE5FDC">
              <w:rPr>
                <w:noProof/>
                <w:webHidden/>
              </w:rPr>
              <w:fldChar w:fldCharType="end"/>
            </w:r>
          </w:hyperlink>
        </w:p>
        <w:p w14:paraId="4376A51B" w14:textId="61370FA5" w:rsidR="00CE5FDC" w:rsidRDefault="00244EF3">
          <w:pPr>
            <w:pStyle w:val="TOC2"/>
            <w:tabs>
              <w:tab w:val="right" w:leader="dot" w:pos="9016"/>
            </w:tabs>
            <w:rPr>
              <w:rFonts w:eastAsiaTheme="minorEastAsia"/>
              <w:noProof/>
              <w:lang w:eastAsia="en-GB"/>
            </w:rPr>
          </w:pPr>
          <w:hyperlink w:anchor="_Toc532457673" w:history="1">
            <w:r w:rsidR="00CE5FDC" w:rsidRPr="00AE5362">
              <w:rPr>
                <w:rStyle w:val="Hyperlink"/>
                <w:noProof/>
              </w:rPr>
              <w:t>Installation script</w:t>
            </w:r>
            <w:r w:rsidR="00CE5FDC">
              <w:rPr>
                <w:noProof/>
                <w:webHidden/>
              </w:rPr>
              <w:tab/>
            </w:r>
            <w:r w:rsidR="00CE5FDC">
              <w:rPr>
                <w:noProof/>
                <w:webHidden/>
              </w:rPr>
              <w:fldChar w:fldCharType="begin"/>
            </w:r>
            <w:r w:rsidR="00CE5FDC">
              <w:rPr>
                <w:noProof/>
                <w:webHidden/>
              </w:rPr>
              <w:instrText xml:space="preserve"> PAGEREF _Toc532457673 \h </w:instrText>
            </w:r>
            <w:r w:rsidR="00CE5FDC">
              <w:rPr>
                <w:noProof/>
                <w:webHidden/>
              </w:rPr>
            </w:r>
            <w:r w:rsidR="00CE5FDC">
              <w:rPr>
                <w:noProof/>
                <w:webHidden/>
              </w:rPr>
              <w:fldChar w:fldCharType="separate"/>
            </w:r>
            <w:r w:rsidR="003E5DCD">
              <w:rPr>
                <w:noProof/>
                <w:webHidden/>
              </w:rPr>
              <w:t>190</w:t>
            </w:r>
            <w:r w:rsidR="00CE5FDC">
              <w:rPr>
                <w:noProof/>
                <w:webHidden/>
              </w:rPr>
              <w:fldChar w:fldCharType="end"/>
            </w:r>
          </w:hyperlink>
        </w:p>
        <w:p w14:paraId="39A8E21D" w14:textId="3B9422EB" w:rsidR="00CE5FDC" w:rsidRDefault="00244EF3">
          <w:pPr>
            <w:pStyle w:val="TOC2"/>
            <w:tabs>
              <w:tab w:val="right" w:leader="dot" w:pos="9016"/>
            </w:tabs>
            <w:rPr>
              <w:rFonts w:eastAsiaTheme="minorEastAsia"/>
              <w:noProof/>
              <w:lang w:eastAsia="en-GB"/>
            </w:rPr>
          </w:pPr>
          <w:hyperlink w:anchor="_Toc532457674" w:history="1">
            <w:r w:rsidR="00CE5FDC" w:rsidRPr="00AE5362">
              <w:rPr>
                <w:rStyle w:val="Hyperlink"/>
                <w:noProof/>
              </w:rPr>
              <w:t>Manual procedure</w:t>
            </w:r>
            <w:r w:rsidR="00CE5FDC">
              <w:rPr>
                <w:noProof/>
                <w:webHidden/>
              </w:rPr>
              <w:tab/>
            </w:r>
            <w:r w:rsidR="00CE5FDC">
              <w:rPr>
                <w:noProof/>
                <w:webHidden/>
              </w:rPr>
              <w:fldChar w:fldCharType="begin"/>
            </w:r>
            <w:r w:rsidR="00CE5FDC">
              <w:rPr>
                <w:noProof/>
                <w:webHidden/>
              </w:rPr>
              <w:instrText xml:space="preserve"> PAGEREF _Toc532457674 \h </w:instrText>
            </w:r>
            <w:r w:rsidR="00CE5FDC">
              <w:rPr>
                <w:noProof/>
                <w:webHidden/>
              </w:rPr>
            </w:r>
            <w:r w:rsidR="00CE5FDC">
              <w:rPr>
                <w:noProof/>
                <w:webHidden/>
              </w:rPr>
              <w:fldChar w:fldCharType="separate"/>
            </w:r>
            <w:r w:rsidR="003E5DCD">
              <w:rPr>
                <w:noProof/>
                <w:webHidden/>
              </w:rPr>
              <w:t>190</w:t>
            </w:r>
            <w:r w:rsidR="00CE5FDC">
              <w:rPr>
                <w:noProof/>
                <w:webHidden/>
              </w:rPr>
              <w:fldChar w:fldCharType="end"/>
            </w:r>
          </w:hyperlink>
        </w:p>
        <w:p w14:paraId="1EF73C31" w14:textId="1E4F0140" w:rsidR="00CE5FDC" w:rsidRDefault="00244EF3">
          <w:pPr>
            <w:pStyle w:val="TOC3"/>
            <w:tabs>
              <w:tab w:val="right" w:leader="dot" w:pos="9016"/>
            </w:tabs>
            <w:rPr>
              <w:rFonts w:eastAsiaTheme="minorEastAsia"/>
              <w:noProof/>
              <w:lang w:eastAsia="en-GB"/>
            </w:rPr>
          </w:pPr>
          <w:hyperlink w:anchor="_Toc532457675" w:history="1">
            <w:r w:rsidR="00CE5FDC" w:rsidRPr="00AE5362">
              <w:rPr>
                <w:rStyle w:val="Hyperlink"/>
                <w:noProof/>
              </w:rPr>
              <w:t>Build and install shairport-sync:</w:t>
            </w:r>
            <w:r w:rsidR="00CE5FDC">
              <w:rPr>
                <w:noProof/>
                <w:webHidden/>
              </w:rPr>
              <w:tab/>
            </w:r>
            <w:r w:rsidR="00CE5FDC">
              <w:rPr>
                <w:noProof/>
                <w:webHidden/>
              </w:rPr>
              <w:fldChar w:fldCharType="begin"/>
            </w:r>
            <w:r w:rsidR="00CE5FDC">
              <w:rPr>
                <w:noProof/>
                <w:webHidden/>
              </w:rPr>
              <w:instrText xml:space="preserve"> PAGEREF _Toc532457675 \h </w:instrText>
            </w:r>
            <w:r w:rsidR="00CE5FDC">
              <w:rPr>
                <w:noProof/>
                <w:webHidden/>
              </w:rPr>
            </w:r>
            <w:r w:rsidR="00CE5FDC">
              <w:rPr>
                <w:noProof/>
                <w:webHidden/>
              </w:rPr>
              <w:fldChar w:fldCharType="separate"/>
            </w:r>
            <w:r w:rsidR="003E5DCD">
              <w:rPr>
                <w:noProof/>
                <w:webHidden/>
              </w:rPr>
              <w:t>191</w:t>
            </w:r>
            <w:r w:rsidR="00CE5FDC">
              <w:rPr>
                <w:noProof/>
                <w:webHidden/>
              </w:rPr>
              <w:fldChar w:fldCharType="end"/>
            </w:r>
          </w:hyperlink>
        </w:p>
        <w:p w14:paraId="0DCCEC7C" w14:textId="24270C86" w:rsidR="00CE5FDC" w:rsidRDefault="00244EF3">
          <w:pPr>
            <w:pStyle w:val="TOC3"/>
            <w:tabs>
              <w:tab w:val="right" w:leader="dot" w:pos="9016"/>
            </w:tabs>
            <w:rPr>
              <w:rFonts w:eastAsiaTheme="minorEastAsia"/>
              <w:noProof/>
              <w:lang w:eastAsia="en-GB"/>
            </w:rPr>
          </w:pPr>
          <w:hyperlink w:anchor="_Toc532457676" w:history="1">
            <w:r w:rsidR="00CE5FDC" w:rsidRPr="00AE5362">
              <w:rPr>
                <w:rStyle w:val="Hyperlink"/>
                <w:noProof/>
              </w:rPr>
              <w:t>Install the shairport metadata reader</w:t>
            </w:r>
            <w:r w:rsidR="00CE5FDC">
              <w:rPr>
                <w:noProof/>
                <w:webHidden/>
              </w:rPr>
              <w:tab/>
            </w:r>
            <w:r w:rsidR="00CE5FDC">
              <w:rPr>
                <w:noProof/>
                <w:webHidden/>
              </w:rPr>
              <w:fldChar w:fldCharType="begin"/>
            </w:r>
            <w:r w:rsidR="00CE5FDC">
              <w:rPr>
                <w:noProof/>
                <w:webHidden/>
              </w:rPr>
              <w:instrText xml:space="preserve"> PAGEREF _Toc532457676 \h </w:instrText>
            </w:r>
            <w:r w:rsidR="00CE5FDC">
              <w:rPr>
                <w:noProof/>
                <w:webHidden/>
              </w:rPr>
            </w:r>
            <w:r w:rsidR="00CE5FDC">
              <w:rPr>
                <w:noProof/>
                <w:webHidden/>
              </w:rPr>
              <w:fldChar w:fldCharType="separate"/>
            </w:r>
            <w:r w:rsidR="003E5DCD">
              <w:rPr>
                <w:noProof/>
                <w:webHidden/>
              </w:rPr>
              <w:t>192</w:t>
            </w:r>
            <w:r w:rsidR="00CE5FDC">
              <w:rPr>
                <w:noProof/>
                <w:webHidden/>
              </w:rPr>
              <w:fldChar w:fldCharType="end"/>
            </w:r>
          </w:hyperlink>
        </w:p>
        <w:p w14:paraId="09990BDF" w14:textId="00326D0F" w:rsidR="00CE5FDC" w:rsidRDefault="00244EF3">
          <w:pPr>
            <w:pStyle w:val="TOC3"/>
            <w:tabs>
              <w:tab w:val="right" w:leader="dot" w:pos="9016"/>
            </w:tabs>
            <w:rPr>
              <w:rFonts w:eastAsiaTheme="minorEastAsia"/>
              <w:noProof/>
              <w:lang w:eastAsia="en-GB"/>
            </w:rPr>
          </w:pPr>
          <w:hyperlink w:anchor="_Toc532457677" w:history="1">
            <w:r w:rsidR="00CE5FDC" w:rsidRPr="00AE5362">
              <w:rPr>
                <w:rStyle w:val="Hyperlink"/>
                <w:noProof/>
              </w:rPr>
              <w:t>Configuring the Airplay feature</w:t>
            </w:r>
            <w:r w:rsidR="00CE5FDC">
              <w:rPr>
                <w:noProof/>
                <w:webHidden/>
              </w:rPr>
              <w:tab/>
            </w:r>
            <w:r w:rsidR="00CE5FDC">
              <w:rPr>
                <w:noProof/>
                <w:webHidden/>
              </w:rPr>
              <w:fldChar w:fldCharType="begin"/>
            </w:r>
            <w:r w:rsidR="00CE5FDC">
              <w:rPr>
                <w:noProof/>
                <w:webHidden/>
              </w:rPr>
              <w:instrText xml:space="preserve"> PAGEREF _Toc532457677 \h </w:instrText>
            </w:r>
            <w:r w:rsidR="00CE5FDC">
              <w:rPr>
                <w:noProof/>
                <w:webHidden/>
              </w:rPr>
            </w:r>
            <w:r w:rsidR="00CE5FDC">
              <w:rPr>
                <w:noProof/>
                <w:webHidden/>
              </w:rPr>
              <w:fldChar w:fldCharType="separate"/>
            </w:r>
            <w:r w:rsidR="003E5DCD">
              <w:rPr>
                <w:noProof/>
                <w:webHidden/>
              </w:rPr>
              <w:t>192</w:t>
            </w:r>
            <w:r w:rsidR="00CE5FDC">
              <w:rPr>
                <w:noProof/>
                <w:webHidden/>
              </w:rPr>
              <w:fldChar w:fldCharType="end"/>
            </w:r>
          </w:hyperlink>
        </w:p>
        <w:p w14:paraId="4F690DAD" w14:textId="5B3944AD" w:rsidR="00CE5FDC" w:rsidRDefault="00244EF3">
          <w:pPr>
            <w:pStyle w:val="TOC3"/>
            <w:tabs>
              <w:tab w:val="right" w:leader="dot" w:pos="9016"/>
            </w:tabs>
            <w:rPr>
              <w:rFonts w:eastAsiaTheme="minorEastAsia"/>
              <w:noProof/>
              <w:lang w:eastAsia="en-GB"/>
            </w:rPr>
          </w:pPr>
          <w:hyperlink w:anchor="_Toc532457678" w:history="1">
            <w:r w:rsidR="00CE5FDC" w:rsidRPr="00AE5362">
              <w:rPr>
                <w:rStyle w:val="Hyperlink"/>
                <w:noProof/>
              </w:rPr>
              <w:t>Airplay service check</w:t>
            </w:r>
            <w:r w:rsidR="00CE5FDC">
              <w:rPr>
                <w:noProof/>
                <w:webHidden/>
              </w:rPr>
              <w:tab/>
            </w:r>
            <w:r w:rsidR="00CE5FDC">
              <w:rPr>
                <w:noProof/>
                <w:webHidden/>
              </w:rPr>
              <w:fldChar w:fldCharType="begin"/>
            </w:r>
            <w:r w:rsidR="00CE5FDC">
              <w:rPr>
                <w:noProof/>
                <w:webHidden/>
              </w:rPr>
              <w:instrText xml:space="preserve"> PAGEREF _Toc532457678 \h </w:instrText>
            </w:r>
            <w:r w:rsidR="00CE5FDC">
              <w:rPr>
                <w:noProof/>
                <w:webHidden/>
              </w:rPr>
            </w:r>
            <w:r w:rsidR="00CE5FDC">
              <w:rPr>
                <w:noProof/>
                <w:webHidden/>
              </w:rPr>
              <w:fldChar w:fldCharType="separate"/>
            </w:r>
            <w:r w:rsidR="003E5DCD">
              <w:rPr>
                <w:noProof/>
                <w:webHidden/>
              </w:rPr>
              <w:t>193</w:t>
            </w:r>
            <w:r w:rsidR="00CE5FDC">
              <w:rPr>
                <w:noProof/>
                <w:webHidden/>
              </w:rPr>
              <w:fldChar w:fldCharType="end"/>
            </w:r>
          </w:hyperlink>
        </w:p>
        <w:p w14:paraId="0C3E9160" w14:textId="601B7D75" w:rsidR="00CE5FDC" w:rsidRDefault="00244EF3">
          <w:pPr>
            <w:pStyle w:val="TOC2"/>
            <w:tabs>
              <w:tab w:val="right" w:leader="dot" w:pos="9016"/>
            </w:tabs>
            <w:rPr>
              <w:rFonts w:eastAsiaTheme="minorEastAsia"/>
              <w:noProof/>
              <w:lang w:eastAsia="en-GB"/>
            </w:rPr>
          </w:pPr>
          <w:hyperlink w:anchor="_Toc532457679" w:history="1">
            <w:r w:rsidR="00CE5FDC" w:rsidRPr="00AE5362">
              <w:rPr>
                <w:rStyle w:val="Hyperlink"/>
                <w:noProof/>
              </w:rPr>
              <w:t>Using Airplay on the radio</w:t>
            </w:r>
            <w:r w:rsidR="00CE5FDC">
              <w:rPr>
                <w:noProof/>
                <w:webHidden/>
              </w:rPr>
              <w:tab/>
            </w:r>
            <w:r w:rsidR="00CE5FDC">
              <w:rPr>
                <w:noProof/>
                <w:webHidden/>
              </w:rPr>
              <w:fldChar w:fldCharType="begin"/>
            </w:r>
            <w:r w:rsidR="00CE5FDC">
              <w:rPr>
                <w:noProof/>
                <w:webHidden/>
              </w:rPr>
              <w:instrText xml:space="preserve"> PAGEREF _Toc532457679 \h </w:instrText>
            </w:r>
            <w:r w:rsidR="00CE5FDC">
              <w:rPr>
                <w:noProof/>
                <w:webHidden/>
              </w:rPr>
            </w:r>
            <w:r w:rsidR="00CE5FDC">
              <w:rPr>
                <w:noProof/>
                <w:webHidden/>
              </w:rPr>
              <w:fldChar w:fldCharType="separate"/>
            </w:r>
            <w:r w:rsidR="003E5DCD">
              <w:rPr>
                <w:noProof/>
                <w:webHidden/>
              </w:rPr>
              <w:t>194</w:t>
            </w:r>
            <w:r w:rsidR="00CE5FDC">
              <w:rPr>
                <w:noProof/>
                <w:webHidden/>
              </w:rPr>
              <w:fldChar w:fldCharType="end"/>
            </w:r>
          </w:hyperlink>
        </w:p>
        <w:p w14:paraId="575BB616" w14:textId="7D458CDA" w:rsidR="00CE5FDC" w:rsidRDefault="00244EF3">
          <w:pPr>
            <w:pStyle w:val="TOC1"/>
            <w:tabs>
              <w:tab w:val="right" w:leader="dot" w:pos="9016"/>
            </w:tabs>
            <w:rPr>
              <w:rFonts w:eastAsiaTheme="minorEastAsia"/>
              <w:noProof/>
              <w:lang w:eastAsia="en-GB"/>
            </w:rPr>
          </w:pPr>
          <w:hyperlink w:anchor="_Toc532457680" w:history="1">
            <w:r w:rsidR="00CE5FDC" w:rsidRPr="00AE5362">
              <w:rPr>
                <w:rStyle w:val="Hyperlink"/>
                <w:noProof/>
              </w:rPr>
              <w:t>Chapter 13 - Internet Security</w:t>
            </w:r>
            <w:r w:rsidR="00CE5FDC">
              <w:rPr>
                <w:noProof/>
                <w:webHidden/>
              </w:rPr>
              <w:tab/>
            </w:r>
            <w:r w:rsidR="00CE5FDC">
              <w:rPr>
                <w:noProof/>
                <w:webHidden/>
              </w:rPr>
              <w:fldChar w:fldCharType="begin"/>
            </w:r>
            <w:r w:rsidR="00CE5FDC">
              <w:rPr>
                <w:noProof/>
                <w:webHidden/>
              </w:rPr>
              <w:instrText xml:space="preserve"> PAGEREF _Toc532457680 \h </w:instrText>
            </w:r>
            <w:r w:rsidR="00CE5FDC">
              <w:rPr>
                <w:noProof/>
                <w:webHidden/>
              </w:rPr>
            </w:r>
            <w:r w:rsidR="00CE5FDC">
              <w:rPr>
                <w:noProof/>
                <w:webHidden/>
              </w:rPr>
              <w:fldChar w:fldCharType="separate"/>
            </w:r>
            <w:r w:rsidR="003E5DCD">
              <w:rPr>
                <w:noProof/>
                <w:webHidden/>
              </w:rPr>
              <w:t>196</w:t>
            </w:r>
            <w:r w:rsidR="00CE5FDC">
              <w:rPr>
                <w:noProof/>
                <w:webHidden/>
              </w:rPr>
              <w:fldChar w:fldCharType="end"/>
            </w:r>
          </w:hyperlink>
        </w:p>
        <w:p w14:paraId="74655C41" w14:textId="6779E37D" w:rsidR="00CE5FDC" w:rsidRDefault="00244EF3">
          <w:pPr>
            <w:pStyle w:val="TOC2"/>
            <w:tabs>
              <w:tab w:val="right" w:leader="dot" w:pos="9016"/>
            </w:tabs>
            <w:rPr>
              <w:rFonts w:eastAsiaTheme="minorEastAsia"/>
              <w:noProof/>
              <w:lang w:eastAsia="en-GB"/>
            </w:rPr>
          </w:pPr>
          <w:hyperlink w:anchor="_Toc532457681" w:history="1">
            <w:r w:rsidR="00CE5FDC" w:rsidRPr="00AE5362">
              <w:rPr>
                <w:rStyle w:val="Hyperlink"/>
                <w:noProof/>
              </w:rPr>
              <w:t>Some golden Internet Security rules</w:t>
            </w:r>
            <w:r w:rsidR="00CE5FDC">
              <w:rPr>
                <w:noProof/>
                <w:webHidden/>
              </w:rPr>
              <w:tab/>
            </w:r>
            <w:r w:rsidR="00CE5FDC">
              <w:rPr>
                <w:noProof/>
                <w:webHidden/>
              </w:rPr>
              <w:fldChar w:fldCharType="begin"/>
            </w:r>
            <w:r w:rsidR="00CE5FDC">
              <w:rPr>
                <w:noProof/>
                <w:webHidden/>
              </w:rPr>
              <w:instrText xml:space="preserve"> PAGEREF _Toc532457681 \h </w:instrText>
            </w:r>
            <w:r w:rsidR="00CE5FDC">
              <w:rPr>
                <w:noProof/>
                <w:webHidden/>
              </w:rPr>
            </w:r>
            <w:r w:rsidR="00CE5FDC">
              <w:rPr>
                <w:noProof/>
                <w:webHidden/>
              </w:rPr>
              <w:fldChar w:fldCharType="separate"/>
            </w:r>
            <w:r w:rsidR="003E5DCD">
              <w:rPr>
                <w:noProof/>
                <w:webHidden/>
              </w:rPr>
              <w:t>196</w:t>
            </w:r>
            <w:r w:rsidR="00CE5FDC">
              <w:rPr>
                <w:noProof/>
                <w:webHidden/>
              </w:rPr>
              <w:fldChar w:fldCharType="end"/>
            </w:r>
          </w:hyperlink>
        </w:p>
        <w:p w14:paraId="6F9129E3" w14:textId="437285D0" w:rsidR="00CE5FDC" w:rsidRDefault="00244EF3">
          <w:pPr>
            <w:pStyle w:val="TOC2"/>
            <w:tabs>
              <w:tab w:val="right" w:leader="dot" w:pos="9016"/>
            </w:tabs>
            <w:rPr>
              <w:rFonts w:eastAsiaTheme="minorEastAsia"/>
              <w:noProof/>
              <w:lang w:eastAsia="en-GB"/>
            </w:rPr>
          </w:pPr>
          <w:hyperlink w:anchor="_Toc532457682" w:history="1">
            <w:r w:rsidR="00CE5FDC" w:rsidRPr="00AE5362">
              <w:rPr>
                <w:rStyle w:val="Hyperlink"/>
                <w:noProof/>
              </w:rPr>
              <w:t>SSH keys installation</w:t>
            </w:r>
            <w:r w:rsidR="00CE5FDC">
              <w:rPr>
                <w:noProof/>
                <w:webHidden/>
              </w:rPr>
              <w:tab/>
            </w:r>
            <w:r w:rsidR="00CE5FDC">
              <w:rPr>
                <w:noProof/>
                <w:webHidden/>
              </w:rPr>
              <w:fldChar w:fldCharType="begin"/>
            </w:r>
            <w:r w:rsidR="00CE5FDC">
              <w:rPr>
                <w:noProof/>
                <w:webHidden/>
              </w:rPr>
              <w:instrText xml:space="preserve"> PAGEREF _Toc532457682 \h </w:instrText>
            </w:r>
            <w:r w:rsidR="00CE5FDC">
              <w:rPr>
                <w:noProof/>
                <w:webHidden/>
              </w:rPr>
            </w:r>
            <w:r w:rsidR="00CE5FDC">
              <w:rPr>
                <w:noProof/>
                <w:webHidden/>
              </w:rPr>
              <w:fldChar w:fldCharType="separate"/>
            </w:r>
            <w:r w:rsidR="003E5DCD">
              <w:rPr>
                <w:noProof/>
                <w:webHidden/>
              </w:rPr>
              <w:t>197</w:t>
            </w:r>
            <w:r w:rsidR="00CE5FDC">
              <w:rPr>
                <w:noProof/>
                <w:webHidden/>
              </w:rPr>
              <w:fldChar w:fldCharType="end"/>
            </w:r>
          </w:hyperlink>
        </w:p>
        <w:p w14:paraId="2F00E878" w14:textId="3C755BCD" w:rsidR="00CE5FDC" w:rsidRDefault="00244EF3">
          <w:pPr>
            <w:pStyle w:val="TOC3"/>
            <w:tabs>
              <w:tab w:val="right" w:leader="dot" w:pos="9016"/>
            </w:tabs>
            <w:rPr>
              <w:rFonts w:eastAsiaTheme="minorEastAsia"/>
              <w:noProof/>
              <w:lang w:eastAsia="en-GB"/>
            </w:rPr>
          </w:pPr>
          <w:hyperlink w:anchor="_Toc532457683" w:history="1">
            <w:r w:rsidR="00CE5FDC" w:rsidRPr="00AE5362">
              <w:rPr>
                <w:rStyle w:val="Hyperlink"/>
                <w:noProof/>
              </w:rPr>
              <w:t>Raspberry Pi ssh keys</w:t>
            </w:r>
            <w:r w:rsidR="00CE5FDC">
              <w:rPr>
                <w:noProof/>
                <w:webHidden/>
              </w:rPr>
              <w:tab/>
            </w:r>
            <w:r w:rsidR="00CE5FDC">
              <w:rPr>
                <w:noProof/>
                <w:webHidden/>
              </w:rPr>
              <w:fldChar w:fldCharType="begin"/>
            </w:r>
            <w:r w:rsidR="00CE5FDC">
              <w:rPr>
                <w:noProof/>
                <w:webHidden/>
              </w:rPr>
              <w:instrText xml:space="preserve"> PAGEREF _Toc532457683 \h </w:instrText>
            </w:r>
            <w:r w:rsidR="00CE5FDC">
              <w:rPr>
                <w:noProof/>
                <w:webHidden/>
              </w:rPr>
            </w:r>
            <w:r w:rsidR="00CE5FDC">
              <w:rPr>
                <w:noProof/>
                <w:webHidden/>
              </w:rPr>
              <w:fldChar w:fldCharType="separate"/>
            </w:r>
            <w:r w:rsidR="003E5DCD">
              <w:rPr>
                <w:noProof/>
                <w:webHidden/>
              </w:rPr>
              <w:t>197</w:t>
            </w:r>
            <w:r w:rsidR="00CE5FDC">
              <w:rPr>
                <w:noProof/>
                <w:webHidden/>
              </w:rPr>
              <w:fldChar w:fldCharType="end"/>
            </w:r>
          </w:hyperlink>
        </w:p>
        <w:p w14:paraId="50E318F0" w14:textId="71FAD698" w:rsidR="00CE5FDC" w:rsidRDefault="00244EF3">
          <w:pPr>
            <w:pStyle w:val="TOC2"/>
            <w:tabs>
              <w:tab w:val="right" w:leader="dot" w:pos="9016"/>
            </w:tabs>
            <w:rPr>
              <w:rFonts w:eastAsiaTheme="minorEastAsia"/>
              <w:noProof/>
              <w:lang w:eastAsia="en-GB"/>
            </w:rPr>
          </w:pPr>
          <w:hyperlink w:anchor="_Toc532457684" w:history="1">
            <w:r w:rsidR="00CE5FDC" w:rsidRPr="00AE5362">
              <w:rPr>
                <w:rStyle w:val="Hyperlink"/>
                <w:noProof/>
              </w:rPr>
              <w:t>Generate a client key</w:t>
            </w:r>
            <w:r w:rsidR="00CE5FDC">
              <w:rPr>
                <w:noProof/>
                <w:webHidden/>
              </w:rPr>
              <w:tab/>
            </w:r>
            <w:r w:rsidR="00CE5FDC">
              <w:rPr>
                <w:noProof/>
                <w:webHidden/>
              </w:rPr>
              <w:fldChar w:fldCharType="begin"/>
            </w:r>
            <w:r w:rsidR="00CE5FDC">
              <w:rPr>
                <w:noProof/>
                <w:webHidden/>
              </w:rPr>
              <w:instrText xml:space="preserve"> PAGEREF _Toc532457684 \h </w:instrText>
            </w:r>
            <w:r w:rsidR="00CE5FDC">
              <w:rPr>
                <w:noProof/>
                <w:webHidden/>
              </w:rPr>
            </w:r>
            <w:r w:rsidR="00CE5FDC">
              <w:rPr>
                <w:noProof/>
                <w:webHidden/>
              </w:rPr>
              <w:fldChar w:fldCharType="separate"/>
            </w:r>
            <w:r w:rsidR="003E5DCD">
              <w:rPr>
                <w:noProof/>
                <w:webHidden/>
              </w:rPr>
              <w:t>198</w:t>
            </w:r>
            <w:r w:rsidR="00CE5FDC">
              <w:rPr>
                <w:noProof/>
                <w:webHidden/>
              </w:rPr>
              <w:fldChar w:fldCharType="end"/>
            </w:r>
          </w:hyperlink>
        </w:p>
        <w:p w14:paraId="334084C2" w14:textId="1EAD50F3" w:rsidR="00CE5FDC" w:rsidRDefault="00244EF3">
          <w:pPr>
            <w:pStyle w:val="TOC2"/>
            <w:tabs>
              <w:tab w:val="right" w:leader="dot" w:pos="9016"/>
            </w:tabs>
            <w:rPr>
              <w:rFonts w:eastAsiaTheme="minorEastAsia"/>
              <w:noProof/>
              <w:lang w:eastAsia="en-GB"/>
            </w:rPr>
          </w:pPr>
          <w:hyperlink w:anchor="_Toc532457685" w:history="1">
            <w:r w:rsidR="00CE5FDC" w:rsidRPr="00AE5362">
              <w:rPr>
                <w:rStyle w:val="Hyperlink"/>
                <w:noProof/>
              </w:rPr>
              <w:t>Add client public key to Raspberry Pi authorised keys</w:t>
            </w:r>
            <w:r w:rsidR="00CE5FDC">
              <w:rPr>
                <w:noProof/>
                <w:webHidden/>
              </w:rPr>
              <w:tab/>
            </w:r>
            <w:r w:rsidR="00CE5FDC">
              <w:rPr>
                <w:noProof/>
                <w:webHidden/>
              </w:rPr>
              <w:fldChar w:fldCharType="begin"/>
            </w:r>
            <w:r w:rsidR="00CE5FDC">
              <w:rPr>
                <w:noProof/>
                <w:webHidden/>
              </w:rPr>
              <w:instrText xml:space="preserve"> PAGEREF _Toc532457685 \h </w:instrText>
            </w:r>
            <w:r w:rsidR="00CE5FDC">
              <w:rPr>
                <w:noProof/>
                <w:webHidden/>
              </w:rPr>
            </w:r>
            <w:r w:rsidR="00CE5FDC">
              <w:rPr>
                <w:noProof/>
                <w:webHidden/>
              </w:rPr>
              <w:fldChar w:fldCharType="separate"/>
            </w:r>
            <w:r w:rsidR="003E5DCD">
              <w:rPr>
                <w:noProof/>
                <w:webHidden/>
              </w:rPr>
              <w:t>198</w:t>
            </w:r>
            <w:r w:rsidR="00CE5FDC">
              <w:rPr>
                <w:noProof/>
                <w:webHidden/>
              </w:rPr>
              <w:fldChar w:fldCharType="end"/>
            </w:r>
          </w:hyperlink>
        </w:p>
        <w:p w14:paraId="4D31CA96" w14:textId="023C223A" w:rsidR="00CE5FDC" w:rsidRDefault="00244EF3">
          <w:pPr>
            <w:pStyle w:val="TOC2"/>
            <w:tabs>
              <w:tab w:val="right" w:leader="dot" w:pos="9016"/>
            </w:tabs>
            <w:rPr>
              <w:rFonts w:eastAsiaTheme="minorEastAsia"/>
              <w:noProof/>
              <w:lang w:eastAsia="en-GB"/>
            </w:rPr>
          </w:pPr>
          <w:hyperlink w:anchor="_Toc532457686" w:history="1">
            <w:r w:rsidR="00CE5FDC" w:rsidRPr="00AE5362">
              <w:rPr>
                <w:rStyle w:val="Hyperlink"/>
                <w:noProof/>
              </w:rPr>
              <w:t>Firewall set-up</w:t>
            </w:r>
            <w:r w:rsidR="00CE5FDC">
              <w:rPr>
                <w:noProof/>
                <w:webHidden/>
              </w:rPr>
              <w:tab/>
            </w:r>
            <w:r w:rsidR="00CE5FDC">
              <w:rPr>
                <w:noProof/>
                <w:webHidden/>
              </w:rPr>
              <w:fldChar w:fldCharType="begin"/>
            </w:r>
            <w:r w:rsidR="00CE5FDC">
              <w:rPr>
                <w:noProof/>
                <w:webHidden/>
              </w:rPr>
              <w:instrText xml:space="preserve"> PAGEREF _Toc532457686 \h </w:instrText>
            </w:r>
            <w:r w:rsidR="00CE5FDC">
              <w:rPr>
                <w:noProof/>
                <w:webHidden/>
              </w:rPr>
            </w:r>
            <w:r w:rsidR="00CE5FDC">
              <w:rPr>
                <w:noProof/>
                <w:webHidden/>
              </w:rPr>
              <w:fldChar w:fldCharType="separate"/>
            </w:r>
            <w:r w:rsidR="003E5DCD">
              <w:rPr>
                <w:noProof/>
                <w:webHidden/>
              </w:rPr>
              <w:t>198</w:t>
            </w:r>
            <w:r w:rsidR="00CE5FDC">
              <w:rPr>
                <w:noProof/>
                <w:webHidden/>
              </w:rPr>
              <w:fldChar w:fldCharType="end"/>
            </w:r>
          </w:hyperlink>
        </w:p>
        <w:p w14:paraId="0A35BA9B" w14:textId="228B987C" w:rsidR="00CE5FDC" w:rsidRDefault="00244EF3">
          <w:pPr>
            <w:pStyle w:val="TOC1"/>
            <w:tabs>
              <w:tab w:val="right" w:leader="dot" w:pos="9016"/>
            </w:tabs>
            <w:rPr>
              <w:rFonts w:eastAsiaTheme="minorEastAsia"/>
              <w:noProof/>
              <w:lang w:eastAsia="en-GB"/>
            </w:rPr>
          </w:pPr>
          <w:hyperlink w:anchor="_Toc532457687" w:history="1">
            <w:r w:rsidR="00CE5FDC" w:rsidRPr="00AE5362">
              <w:rPr>
                <w:rStyle w:val="Hyperlink"/>
                <w:noProof/>
              </w:rPr>
              <w:t>Chapter 14 - Frequently asked questions (FAQs)</w:t>
            </w:r>
            <w:r w:rsidR="00CE5FDC">
              <w:rPr>
                <w:noProof/>
                <w:webHidden/>
              </w:rPr>
              <w:tab/>
            </w:r>
            <w:r w:rsidR="00CE5FDC">
              <w:rPr>
                <w:noProof/>
                <w:webHidden/>
              </w:rPr>
              <w:fldChar w:fldCharType="begin"/>
            </w:r>
            <w:r w:rsidR="00CE5FDC">
              <w:rPr>
                <w:noProof/>
                <w:webHidden/>
              </w:rPr>
              <w:instrText xml:space="preserve"> PAGEREF _Toc532457687 \h </w:instrText>
            </w:r>
            <w:r w:rsidR="00CE5FDC">
              <w:rPr>
                <w:noProof/>
                <w:webHidden/>
              </w:rPr>
            </w:r>
            <w:r w:rsidR="00CE5FDC">
              <w:rPr>
                <w:noProof/>
                <w:webHidden/>
              </w:rPr>
              <w:fldChar w:fldCharType="separate"/>
            </w:r>
            <w:r w:rsidR="003E5DCD">
              <w:rPr>
                <w:noProof/>
                <w:webHidden/>
              </w:rPr>
              <w:t>200</w:t>
            </w:r>
            <w:r w:rsidR="00CE5FDC">
              <w:rPr>
                <w:noProof/>
                <w:webHidden/>
              </w:rPr>
              <w:fldChar w:fldCharType="end"/>
            </w:r>
          </w:hyperlink>
        </w:p>
        <w:p w14:paraId="4A44852E" w14:textId="340B634E" w:rsidR="00CE5FDC" w:rsidRDefault="00244EF3">
          <w:pPr>
            <w:pStyle w:val="TOC2"/>
            <w:tabs>
              <w:tab w:val="right" w:leader="dot" w:pos="9016"/>
            </w:tabs>
            <w:rPr>
              <w:rFonts w:eastAsiaTheme="minorEastAsia"/>
              <w:noProof/>
              <w:lang w:eastAsia="en-GB"/>
            </w:rPr>
          </w:pPr>
          <w:hyperlink w:anchor="_Toc532457688" w:history="1">
            <w:r w:rsidR="00CE5FDC" w:rsidRPr="00AE5362">
              <w:rPr>
                <w:rStyle w:val="Hyperlink"/>
                <w:noProof/>
              </w:rPr>
              <w:t>What is the login name and password?</w:t>
            </w:r>
            <w:r w:rsidR="00CE5FDC">
              <w:rPr>
                <w:noProof/>
                <w:webHidden/>
              </w:rPr>
              <w:tab/>
            </w:r>
            <w:r w:rsidR="00CE5FDC">
              <w:rPr>
                <w:noProof/>
                <w:webHidden/>
              </w:rPr>
              <w:fldChar w:fldCharType="begin"/>
            </w:r>
            <w:r w:rsidR="00CE5FDC">
              <w:rPr>
                <w:noProof/>
                <w:webHidden/>
              </w:rPr>
              <w:instrText xml:space="preserve"> PAGEREF _Toc532457688 \h </w:instrText>
            </w:r>
            <w:r w:rsidR="00CE5FDC">
              <w:rPr>
                <w:noProof/>
                <w:webHidden/>
              </w:rPr>
            </w:r>
            <w:r w:rsidR="00CE5FDC">
              <w:rPr>
                <w:noProof/>
                <w:webHidden/>
              </w:rPr>
              <w:fldChar w:fldCharType="separate"/>
            </w:r>
            <w:r w:rsidR="003E5DCD">
              <w:rPr>
                <w:noProof/>
                <w:webHidden/>
              </w:rPr>
              <w:t>200</w:t>
            </w:r>
            <w:r w:rsidR="00CE5FDC">
              <w:rPr>
                <w:noProof/>
                <w:webHidden/>
              </w:rPr>
              <w:fldChar w:fldCharType="end"/>
            </w:r>
          </w:hyperlink>
        </w:p>
        <w:p w14:paraId="41B60A61" w14:textId="38CC552B" w:rsidR="00CE5FDC" w:rsidRDefault="00244EF3">
          <w:pPr>
            <w:pStyle w:val="TOC2"/>
            <w:tabs>
              <w:tab w:val="right" w:leader="dot" w:pos="9016"/>
            </w:tabs>
            <w:rPr>
              <w:rFonts w:eastAsiaTheme="minorEastAsia"/>
              <w:noProof/>
              <w:lang w:eastAsia="en-GB"/>
            </w:rPr>
          </w:pPr>
          <w:hyperlink w:anchor="_Toc532457689" w:history="1">
            <w:r w:rsidR="00CE5FDC" w:rsidRPr="00AE5362">
              <w:rPr>
                <w:rStyle w:val="Hyperlink"/>
                <w:noProof/>
              </w:rPr>
              <w:t>Why are the radio stations not in the order that they were defined?</w:t>
            </w:r>
            <w:r w:rsidR="00CE5FDC">
              <w:rPr>
                <w:noProof/>
                <w:webHidden/>
              </w:rPr>
              <w:tab/>
            </w:r>
            <w:r w:rsidR="00CE5FDC">
              <w:rPr>
                <w:noProof/>
                <w:webHidden/>
              </w:rPr>
              <w:fldChar w:fldCharType="begin"/>
            </w:r>
            <w:r w:rsidR="00CE5FDC">
              <w:rPr>
                <w:noProof/>
                <w:webHidden/>
              </w:rPr>
              <w:instrText xml:space="preserve"> PAGEREF _Toc532457689 \h </w:instrText>
            </w:r>
            <w:r w:rsidR="00CE5FDC">
              <w:rPr>
                <w:noProof/>
                <w:webHidden/>
              </w:rPr>
            </w:r>
            <w:r w:rsidR="00CE5FDC">
              <w:rPr>
                <w:noProof/>
                <w:webHidden/>
              </w:rPr>
              <w:fldChar w:fldCharType="separate"/>
            </w:r>
            <w:r w:rsidR="003E5DCD">
              <w:rPr>
                <w:noProof/>
                <w:webHidden/>
              </w:rPr>
              <w:t>200</w:t>
            </w:r>
            <w:r w:rsidR="00CE5FDC">
              <w:rPr>
                <w:noProof/>
                <w:webHidden/>
              </w:rPr>
              <w:fldChar w:fldCharType="end"/>
            </w:r>
          </w:hyperlink>
        </w:p>
        <w:p w14:paraId="7FB90ED0" w14:textId="2B0B2CB5" w:rsidR="00CE5FDC" w:rsidRDefault="00244EF3">
          <w:pPr>
            <w:pStyle w:val="TOC2"/>
            <w:tabs>
              <w:tab w:val="right" w:leader="dot" w:pos="9016"/>
            </w:tabs>
            <w:rPr>
              <w:rFonts w:eastAsiaTheme="minorEastAsia"/>
              <w:noProof/>
              <w:lang w:eastAsia="en-GB"/>
            </w:rPr>
          </w:pPr>
          <w:hyperlink w:anchor="_Toc532457690" w:history="1">
            <w:r w:rsidR="00CE5FDC" w:rsidRPr="00AE5362">
              <w:rPr>
                <w:rStyle w:val="Hyperlink"/>
                <w:noProof/>
              </w:rPr>
              <w:t>Why are some station names not being displayed in the web interface?</w:t>
            </w:r>
            <w:r w:rsidR="00CE5FDC">
              <w:rPr>
                <w:noProof/>
                <w:webHidden/>
              </w:rPr>
              <w:tab/>
            </w:r>
            <w:r w:rsidR="00CE5FDC">
              <w:rPr>
                <w:noProof/>
                <w:webHidden/>
              </w:rPr>
              <w:fldChar w:fldCharType="begin"/>
            </w:r>
            <w:r w:rsidR="00CE5FDC">
              <w:rPr>
                <w:noProof/>
                <w:webHidden/>
              </w:rPr>
              <w:instrText xml:space="preserve"> PAGEREF _Toc532457690 \h </w:instrText>
            </w:r>
            <w:r w:rsidR="00CE5FDC">
              <w:rPr>
                <w:noProof/>
                <w:webHidden/>
              </w:rPr>
            </w:r>
            <w:r w:rsidR="00CE5FDC">
              <w:rPr>
                <w:noProof/>
                <w:webHidden/>
              </w:rPr>
              <w:fldChar w:fldCharType="separate"/>
            </w:r>
            <w:r w:rsidR="003E5DCD">
              <w:rPr>
                <w:noProof/>
                <w:webHidden/>
              </w:rPr>
              <w:t>200</w:t>
            </w:r>
            <w:r w:rsidR="00CE5FDC">
              <w:rPr>
                <w:noProof/>
                <w:webHidden/>
              </w:rPr>
              <w:fldChar w:fldCharType="end"/>
            </w:r>
          </w:hyperlink>
        </w:p>
        <w:p w14:paraId="797A511F" w14:textId="4385208F" w:rsidR="00CE5FDC" w:rsidRDefault="00244EF3">
          <w:pPr>
            <w:pStyle w:val="TOC2"/>
            <w:tabs>
              <w:tab w:val="right" w:leader="dot" w:pos="9016"/>
            </w:tabs>
            <w:rPr>
              <w:rFonts w:eastAsiaTheme="minorEastAsia"/>
              <w:noProof/>
              <w:lang w:eastAsia="en-GB"/>
            </w:rPr>
          </w:pPr>
          <w:hyperlink w:anchor="_Toc532457691" w:history="1">
            <w:r w:rsidR="00CE5FDC" w:rsidRPr="00AE5362">
              <w:rPr>
                <w:rStyle w:val="Hyperlink"/>
                <w:noProof/>
              </w:rPr>
              <w:t>Why doesn’t the web interface display URLs until a station is selected?</w:t>
            </w:r>
            <w:r w:rsidR="00CE5FDC">
              <w:rPr>
                <w:noProof/>
                <w:webHidden/>
              </w:rPr>
              <w:tab/>
            </w:r>
            <w:r w:rsidR="00CE5FDC">
              <w:rPr>
                <w:noProof/>
                <w:webHidden/>
              </w:rPr>
              <w:fldChar w:fldCharType="begin"/>
            </w:r>
            <w:r w:rsidR="00CE5FDC">
              <w:rPr>
                <w:noProof/>
                <w:webHidden/>
              </w:rPr>
              <w:instrText xml:space="preserve"> PAGEREF _Toc532457691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6487135C" w14:textId="39ED1AF1" w:rsidR="00CE5FDC" w:rsidRDefault="00244EF3">
          <w:pPr>
            <w:pStyle w:val="TOC2"/>
            <w:tabs>
              <w:tab w:val="right" w:leader="dot" w:pos="9016"/>
            </w:tabs>
            <w:rPr>
              <w:rFonts w:eastAsiaTheme="minorEastAsia"/>
              <w:noProof/>
              <w:lang w:eastAsia="en-GB"/>
            </w:rPr>
          </w:pPr>
          <w:hyperlink w:anchor="_Toc532457692" w:history="1">
            <w:r w:rsidR="00CE5FDC" w:rsidRPr="00AE5362">
              <w:rPr>
                <w:rStyle w:val="Hyperlink"/>
                <w:noProof/>
              </w:rPr>
              <w:t>Why are music tracks played randomly when loaded?</w:t>
            </w:r>
            <w:r w:rsidR="00CE5FDC">
              <w:rPr>
                <w:noProof/>
                <w:webHidden/>
              </w:rPr>
              <w:tab/>
            </w:r>
            <w:r w:rsidR="00CE5FDC">
              <w:rPr>
                <w:noProof/>
                <w:webHidden/>
              </w:rPr>
              <w:fldChar w:fldCharType="begin"/>
            </w:r>
            <w:r w:rsidR="00CE5FDC">
              <w:rPr>
                <w:noProof/>
                <w:webHidden/>
              </w:rPr>
              <w:instrText xml:space="preserve"> PAGEREF _Toc532457692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2CFEAF6D" w14:textId="2E60CDB3" w:rsidR="00CE5FDC" w:rsidRDefault="00244EF3">
          <w:pPr>
            <w:pStyle w:val="TOC2"/>
            <w:tabs>
              <w:tab w:val="right" w:leader="dot" w:pos="9016"/>
            </w:tabs>
            <w:rPr>
              <w:rFonts w:eastAsiaTheme="minorEastAsia"/>
              <w:noProof/>
              <w:lang w:eastAsia="en-GB"/>
            </w:rPr>
          </w:pPr>
          <w:hyperlink w:anchor="_Toc532457693" w:history="1">
            <w:r w:rsidR="00CE5FDC" w:rsidRPr="00AE5362">
              <w:rPr>
                <w:rStyle w:val="Hyperlink"/>
                <w:noProof/>
              </w:rPr>
              <w:t>Can the volume be displayed as blocks instead of Volume nn?</w:t>
            </w:r>
            <w:r w:rsidR="00CE5FDC">
              <w:rPr>
                <w:noProof/>
                <w:webHidden/>
              </w:rPr>
              <w:tab/>
            </w:r>
            <w:r w:rsidR="00CE5FDC">
              <w:rPr>
                <w:noProof/>
                <w:webHidden/>
              </w:rPr>
              <w:fldChar w:fldCharType="begin"/>
            </w:r>
            <w:r w:rsidR="00CE5FDC">
              <w:rPr>
                <w:noProof/>
                <w:webHidden/>
              </w:rPr>
              <w:instrText xml:space="preserve"> PAGEREF _Toc532457693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419CBDDE" w14:textId="2E1542DE" w:rsidR="00CE5FDC" w:rsidRDefault="00244EF3">
          <w:pPr>
            <w:pStyle w:val="TOC2"/>
            <w:tabs>
              <w:tab w:val="right" w:leader="dot" w:pos="9016"/>
            </w:tabs>
            <w:rPr>
              <w:rFonts w:eastAsiaTheme="minorEastAsia"/>
              <w:noProof/>
              <w:lang w:eastAsia="en-GB"/>
            </w:rPr>
          </w:pPr>
          <w:hyperlink w:anchor="_Toc532457694" w:history="1">
            <w:r w:rsidR="00CE5FDC" w:rsidRPr="00AE5362">
              <w:rPr>
                <w:rStyle w:val="Hyperlink"/>
                <w:noProof/>
              </w:rPr>
              <w:t>Why do I see a station number on LCD line 3?</w:t>
            </w:r>
            <w:r w:rsidR="00CE5FDC">
              <w:rPr>
                <w:noProof/>
                <w:webHidden/>
              </w:rPr>
              <w:tab/>
            </w:r>
            <w:r w:rsidR="00CE5FDC">
              <w:rPr>
                <w:noProof/>
                <w:webHidden/>
              </w:rPr>
              <w:fldChar w:fldCharType="begin"/>
            </w:r>
            <w:r w:rsidR="00CE5FDC">
              <w:rPr>
                <w:noProof/>
                <w:webHidden/>
              </w:rPr>
              <w:instrText xml:space="preserve"> PAGEREF _Toc532457694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352CBC40" w14:textId="70FEADBF" w:rsidR="00CE5FDC" w:rsidRDefault="00244EF3">
          <w:pPr>
            <w:pStyle w:val="TOC2"/>
            <w:tabs>
              <w:tab w:val="right" w:leader="dot" w:pos="9016"/>
            </w:tabs>
            <w:rPr>
              <w:rFonts w:eastAsiaTheme="minorEastAsia"/>
              <w:noProof/>
              <w:lang w:eastAsia="en-GB"/>
            </w:rPr>
          </w:pPr>
          <w:hyperlink w:anchor="_Toc532457695" w:history="1">
            <w:r w:rsidR="00CE5FDC" w:rsidRPr="00AE5362">
              <w:rPr>
                <w:rStyle w:val="Hyperlink"/>
                <w:noProof/>
              </w:rPr>
              <w:t>Is it possible to change the date format?</w:t>
            </w:r>
            <w:r w:rsidR="00CE5FDC">
              <w:rPr>
                <w:noProof/>
                <w:webHidden/>
              </w:rPr>
              <w:tab/>
            </w:r>
            <w:r w:rsidR="00CE5FDC">
              <w:rPr>
                <w:noProof/>
                <w:webHidden/>
              </w:rPr>
              <w:fldChar w:fldCharType="begin"/>
            </w:r>
            <w:r w:rsidR="00CE5FDC">
              <w:rPr>
                <w:noProof/>
                <w:webHidden/>
              </w:rPr>
              <w:instrText xml:space="preserve"> PAGEREF _Toc532457695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103EAB7C" w14:textId="72DC6BFE" w:rsidR="00CE5FDC" w:rsidRDefault="00244EF3">
          <w:pPr>
            <w:pStyle w:val="TOC2"/>
            <w:tabs>
              <w:tab w:val="right" w:leader="dot" w:pos="9016"/>
            </w:tabs>
            <w:rPr>
              <w:rFonts w:eastAsiaTheme="minorEastAsia"/>
              <w:noProof/>
              <w:lang w:eastAsia="en-GB"/>
            </w:rPr>
          </w:pPr>
          <w:hyperlink w:anchor="_Toc532457696" w:history="1">
            <w:r w:rsidR="00CE5FDC" w:rsidRPr="00AE5362">
              <w:rPr>
                <w:rStyle w:val="Hyperlink"/>
                <w:noProof/>
              </w:rPr>
              <w:t>Is there a pause &amp; resume function?</w:t>
            </w:r>
            <w:r w:rsidR="00CE5FDC">
              <w:rPr>
                <w:noProof/>
                <w:webHidden/>
              </w:rPr>
              <w:tab/>
            </w:r>
            <w:r w:rsidR="00CE5FDC">
              <w:rPr>
                <w:noProof/>
                <w:webHidden/>
              </w:rPr>
              <w:fldChar w:fldCharType="begin"/>
            </w:r>
            <w:r w:rsidR="00CE5FDC">
              <w:rPr>
                <w:noProof/>
                <w:webHidden/>
              </w:rPr>
              <w:instrText xml:space="preserve"> PAGEREF _Toc532457696 \h </w:instrText>
            </w:r>
            <w:r w:rsidR="00CE5FDC">
              <w:rPr>
                <w:noProof/>
                <w:webHidden/>
              </w:rPr>
            </w:r>
            <w:r w:rsidR="00CE5FDC">
              <w:rPr>
                <w:noProof/>
                <w:webHidden/>
              </w:rPr>
              <w:fldChar w:fldCharType="separate"/>
            </w:r>
            <w:r w:rsidR="003E5DCD">
              <w:rPr>
                <w:noProof/>
                <w:webHidden/>
              </w:rPr>
              <w:t>201</w:t>
            </w:r>
            <w:r w:rsidR="00CE5FDC">
              <w:rPr>
                <w:noProof/>
                <w:webHidden/>
              </w:rPr>
              <w:fldChar w:fldCharType="end"/>
            </w:r>
          </w:hyperlink>
        </w:p>
        <w:p w14:paraId="4F456B6B" w14:textId="4EB67D1A" w:rsidR="00CE5FDC" w:rsidRDefault="00244EF3">
          <w:pPr>
            <w:pStyle w:val="TOC2"/>
            <w:tabs>
              <w:tab w:val="right" w:leader="dot" w:pos="9016"/>
            </w:tabs>
            <w:rPr>
              <w:rFonts w:eastAsiaTheme="minorEastAsia"/>
              <w:noProof/>
              <w:lang w:eastAsia="en-GB"/>
            </w:rPr>
          </w:pPr>
          <w:hyperlink w:anchor="_Toc532457697" w:history="1">
            <w:r w:rsidR="00CE5FDC" w:rsidRPr="00AE5362">
              <w:rPr>
                <w:rStyle w:val="Hyperlink"/>
                <w:noProof/>
              </w:rPr>
              <w:t>Is there a reboot or shutdown option?</w:t>
            </w:r>
            <w:r w:rsidR="00CE5FDC">
              <w:rPr>
                <w:noProof/>
                <w:webHidden/>
              </w:rPr>
              <w:tab/>
            </w:r>
            <w:r w:rsidR="00CE5FDC">
              <w:rPr>
                <w:noProof/>
                <w:webHidden/>
              </w:rPr>
              <w:fldChar w:fldCharType="begin"/>
            </w:r>
            <w:r w:rsidR="00CE5FDC">
              <w:rPr>
                <w:noProof/>
                <w:webHidden/>
              </w:rPr>
              <w:instrText xml:space="preserve"> PAGEREF _Toc532457697 \h </w:instrText>
            </w:r>
            <w:r w:rsidR="00CE5FDC">
              <w:rPr>
                <w:noProof/>
                <w:webHidden/>
              </w:rPr>
            </w:r>
            <w:r w:rsidR="00CE5FDC">
              <w:rPr>
                <w:noProof/>
                <w:webHidden/>
              </w:rPr>
              <w:fldChar w:fldCharType="separate"/>
            </w:r>
            <w:r w:rsidR="003E5DCD">
              <w:rPr>
                <w:noProof/>
                <w:webHidden/>
              </w:rPr>
              <w:t>202</w:t>
            </w:r>
            <w:r w:rsidR="00CE5FDC">
              <w:rPr>
                <w:noProof/>
                <w:webHidden/>
              </w:rPr>
              <w:fldChar w:fldCharType="end"/>
            </w:r>
          </w:hyperlink>
        </w:p>
        <w:p w14:paraId="3536CAA1" w14:textId="39E9C9BB" w:rsidR="00CE5FDC" w:rsidRDefault="00244EF3">
          <w:pPr>
            <w:pStyle w:val="TOC2"/>
            <w:tabs>
              <w:tab w:val="right" w:leader="dot" w:pos="9016"/>
            </w:tabs>
            <w:rPr>
              <w:rFonts w:eastAsiaTheme="minorEastAsia"/>
              <w:noProof/>
              <w:lang w:eastAsia="en-GB"/>
            </w:rPr>
          </w:pPr>
          <w:hyperlink w:anchor="_Toc532457698" w:history="1">
            <w:r w:rsidR="00CE5FDC" w:rsidRPr="00AE5362">
              <w:rPr>
                <w:rStyle w:val="Hyperlink"/>
                <w:noProof/>
              </w:rPr>
              <w:t>Why do I see a different station name from the one in the playlist?</w:t>
            </w:r>
            <w:r w:rsidR="00CE5FDC">
              <w:rPr>
                <w:noProof/>
                <w:webHidden/>
              </w:rPr>
              <w:tab/>
            </w:r>
            <w:r w:rsidR="00CE5FDC">
              <w:rPr>
                <w:noProof/>
                <w:webHidden/>
              </w:rPr>
              <w:fldChar w:fldCharType="begin"/>
            </w:r>
            <w:r w:rsidR="00CE5FDC">
              <w:rPr>
                <w:noProof/>
                <w:webHidden/>
              </w:rPr>
              <w:instrText xml:space="preserve"> PAGEREF _Toc532457698 \h </w:instrText>
            </w:r>
            <w:r w:rsidR="00CE5FDC">
              <w:rPr>
                <w:noProof/>
                <w:webHidden/>
              </w:rPr>
            </w:r>
            <w:r w:rsidR="00CE5FDC">
              <w:rPr>
                <w:noProof/>
                <w:webHidden/>
              </w:rPr>
              <w:fldChar w:fldCharType="separate"/>
            </w:r>
            <w:r w:rsidR="003E5DCD">
              <w:rPr>
                <w:noProof/>
                <w:webHidden/>
              </w:rPr>
              <w:t>202</w:t>
            </w:r>
            <w:r w:rsidR="00CE5FDC">
              <w:rPr>
                <w:noProof/>
                <w:webHidden/>
              </w:rPr>
              <w:fldChar w:fldCharType="end"/>
            </w:r>
          </w:hyperlink>
        </w:p>
        <w:p w14:paraId="12084567" w14:textId="1336AFEC" w:rsidR="00CE5FDC" w:rsidRDefault="00244EF3">
          <w:pPr>
            <w:pStyle w:val="TOC2"/>
            <w:tabs>
              <w:tab w:val="right" w:leader="dot" w:pos="9016"/>
            </w:tabs>
            <w:rPr>
              <w:rFonts w:eastAsiaTheme="minorEastAsia"/>
              <w:noProof/>
              <w:lang w:eastAsia="en-GB"/>
            </w:rPr>
          </w:pPr>
          <w:hyperlink w:anchor="_Toc532457699" w:history="1">
            <w:r w:rsidR="00CE5FDC" w:rsidRPr="00AE5362">
              <w:rPr>
                <w:rStyle w:val="Hyperlink"/>
                <w:noProof/>
              </w:rPr>
              <w:t>What Rotary Encoder can I use for this project?</w:t>
            </w:r>
            <w:r w:rsidR="00CE5FDC">
              <w:rPr>
                <w:noProof/>
                <w:webHidden/>
              </w:rPr>
              <w:tab/>
            </w:r>
            <w:r w:rsidR="00CE5FDC">
              <w:rPr>
                <w:noProof/>
                <w:webHidden/>
              </w:rPr>
              <w:fldChar w:fldCharType="begin"/>
            </w:r>
            <w:r w:rsidR="00CE5FDC">
              <w:rPr>
                <w:noProof/>
                <w:webHidden/>
              </w:rPr>
              <w:instrText xml:space="preserve"> PAGEREF _Toc532457699 \h </w:instrText>
            </w:r>
            <w:r w:rsidR="00CE5FDC">
              <w:rPr>
                <w:noProof/>
                <w:webHidden/>
              </w:rPr>
            </w:r>
            <w:r w:rsidR="00CE5FDC">
              <w:rPr>
                <w:noProof/>
                <w:webHidden/>
              </w:rPr>
              <w:fldChar w:fldCharType="separate"/>
            </w:r>
            <w:r w:rsidR="003E5DCD">
              <w:rPr>
                <w:noProof/>
                <w:webHidden/>
              </w:rPr>
              <w:t>202</w:t>
            </w:r>
            <w:r w:rsidR="00CE5FDC">
              <w:rPr>
                <w:noProof/>
                <w:webHidden/>
              </w:rPr>
              <w:fldChar w:fldCharType="end"/>
            </w:r>
          </w:hyperlink>
        </w:p>
        <w:p w14:paraId="625B3BC2" w14:textId="279A761B" w:rsidR="00CE5FDC" w:rsidRDefault="00244EF3">
          <w:pPr>
            <w:pStyle w:val="TOC2"/>
            <w:tabs>
              <w:tab w:val="right" w:leader="dot" w:pos="9016"/>
            </w:tabs>
            <w:rPr>
              <w:rFonts w:eastAsiaTheme="minorEastAsia"/>
              <w:noProof/>
              <w:lang w:eastAsia="en-GB"/>
            </w:rPr>
          </w:pPr>
          <w:hyperlink w:anchor="_Toc532457700" w:history="1">
            <w:r w:rsidR="00CE5FDC" w:rsidRPr="00AE5362">
              <w:rPr>
                <w:rStyle w:val="Hyperlink"/>
                <w:noProof/>
              </w:rPr>
              <w:t>Can this code or documentation be re-used in other projects?</w:t>
            </w:r>
            <w:r w:rsidR="00CE5FDC">
              <w:rPr>
                <w:noProof/>
                <w:webHidden/>
              </w:rPr>
              <w:tab/>
            </w:r>
            <w:r w:rsidR="00CE5FDC">
              <w:rPr>
                <w:noProof/>
                <w:webHidden/>
              </w:rPr>
              <w:fldChar w:fldCharType="begin"/>
            </w:r>
            <w:r w:rsidR="00CE5FDC">
              <w:rPr>
                <w:noProof/>
                <w:webHidden/>
              </w:rPr>
              <w:instrText xml:space="preserve"> PAGEREF _Toc532457700 \h </w:instrText>
            </w:r>
            <w:r w:rsidR="00CE5FDC">
              <w:rPr>
                <w:noProof/>
                <w:webHidden/>
              </w:rPr>
            </w:r>
            <w:r w:rsidR="00CE5FDC">
              <w:rPr>
                <w:noProof/>
                <w:webHidden/>
              </w:rPr>
              <w:fldChar w:fldCharType="separate"/>
            </w:r>
            <w:r w:rsidR="003E5DCD">
              <w:rPr>
                <w:noProof/>
                <w:webHidden/>
              </w:rPr>
              <w:t>202</w:t>
            </w:r>
            <w:r w:rsidR="00CE5FDC">
              <w:rPr>
                <w:noProof/>
                <w:webHidden/>
              </w:rPr>
              <w:fldChar w:fldCharType="end"/>
            </w:r>
          </w:hyperlink>
        </w:p>
        <w:p w14:paraId="61107C48" w14:textId="1A728E18" w:rsidR="00CE5FDC" w:rsidRDefault="00244EF3">
          <w:pPr>
            <w:pStyle w:val="TOC2"/>
            <w:tabs>
              <w:tab w:val="right" w:leader="dot" w:pos="9016"/>
            </w:tabs>
            <w:rPr>
              <w:rFonts w:eastAsiaTheme="minorEastAsia"/>
              <w:noProof/>
              <w:lang w:eastAsia="en-GB"/>
            </w:rPr>
          </w:pPr>
          <w:hyperlink w:anchor="_Toc532457701" w:history="1">
            <w:r w:rsidR="00CE5FDC" w:rsidRPr="00AE5362">
              <w:rPr>
                <w:rStyle w:val="Hyperlink"/>
                <w:noProof/>
              </w:rPr>
              <w:t>Can I use an Electronic Ink display?</w:t>
            </w:r>
            <w:r w:rsidR="00CE5FDC">
              <w:rPr>
                <w:noProof/>
                <w:webHidden/>
              </w:rPr>
              <w:tab/>
            </w:r>
            <w:r w:rsidR="00CE5FDC">
              <w:rPr>
                <w:noProof/>
                <w:webHidden/>
              </w:rPr>
              <w:fldChar w:fldCharType="begin"/>
            </w:r>
            <w:r w:rsidR="00CE5FDC">
              <w:rPr>
                <w:noProof/>
                <w:webHidden/>
              </w:rPr>
              <w:instrText xml:space="preserve"> PAGEREF _Toc532457701 \h </w:instrText>
            </w:r>
            <w:r w:rsidR="00CE5FDC">
              <w:rPr>
                <w:noProof/>
                <w:webHidden/>
              </w:rPr>
            </w:r>
            <w:r w:rsidR="00CE5FDC">
              <w:rPr>
                <w:noProof/>
                <w:webHidden/>
              </w:rPr>
              <w:fldChar w:fldCharType="separate"/>
            </w:r>
            <w:r w:rsidR="003E5DCD">
              <w:rPr>
                <w:noProof/>
                <w:webHidden/>
              </w:rPr>
              <w:t>202</w:t>
            </w:r>
            <w:r w:rsidR="00CE5FDC">
              <w:rPr>
                <w:noProof/>
                <w:webHidden/>
              </w:rPr>
              <w:fldChar w:fldCharType="end"/>
            </w:r>
          </w:hyperlink>
        </w:p>
        <w:p w14:paraId="507CCB32" w14:textId="28C6B385" w:rsidR="00CE5FDC" w:rsidRDefault="00244EF3">
          <w:pPr>
            <w:pStyle w:val="TOC1"/>
            <w:tabs>
              <w:tab w:val="right" w:leader="dot" w:pos="9016"/>
            </w:tabs>
            <w:rPr>
              <w:rFonts w:eastAsiaTheme="minorEastAsia"/>
              <w:noProof/>
              <w:lang w:eastAsia="en-GB"/>
            </w:rPr>
          </w:pPr>
          <w:hyperlink w:anchor="_Toc532457702" w:history="1">
            <w:r w:rsidR="00CE5FDC" w:rsidRPr="00AE5362">
              <w:rPr>
                <w:rStyle w:val="Hyperlink"/>
                <w:noProof/>
              </w:rPr>
              <w:t>Chapter 15 - Source files</w:t>
            </w:r>
            <w:r w:rsidR="00CE5FDC">
              <w:rPr>
                <w:noProof/>
                <w:webHidden/>
              </w:rPr>
              <w:tab/>
            </w:r>
            <w:r w:rsidR="00CE5FDC">
              <w:rPr>
                <w:noProof/>
                <w:webHidden/>
              </w:rPr>
              <w:fldChar w:fldCharType="begin"/>
            </w:r>
            <w:r w:rsidR="00CE5FDC">
              <w:rPr>
                <w:noProof/>
                <w:webHidden/>
              </w:rPr>
              <w:instrText xml:space="preserve"> PAGEREF _Toc532457702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5E8C0C5D" w14:textId="16174BBE" w:rsidR="00CE5FDC" w:rsidRDefault="00244EF3">
          <w:pPr>
            <w:pStyle w:val="TOC2"/>
            <w:tabs>
              <w:tab w:val="right" w:leader="dot" w:pos="9016"/>
            </w:tabs>
            <w:rPr>
              <w:rFonts w:eastAsiaTheme="minorEastAsia"/>
              <w:noProof/>
              <w:lang w:eastAsia="en-GB"/>
            </w:rPr>
          </w:pPr>
          <w:hyperlink w:anchor="_Toc532457703" w:history="1">
            <w:r w:rsidR="00CE5FDC" w:rsidRPr="00AE5362">
              <w:rPr>
                <w:rStyle w:val="Hyperlink"/>
                <w:noProof/>
              </w:rPr>
              <w:t>The Radio program</w:t>
            </w:r>
            <w:r w:rsidR="00CE5FDC">
              <w:rPr>
                <w:noProof/>
                <w:webHidden/>
              </w:rPr>
              <w:tab/>
            </w:r>
            <w:r w:rsidR="00CE5FDC">
              <w:rPr>
                <w:noProof/>
                <w:webHidden/>
              </w:rPr>
              <w:fldChar w:fldCharType="begin"/>
            </w:r>
            <w:r w:rsidR="00CE5FDC">
              <w:rPr>
                <w:noProof/>
                <w:webHidden/>
              </w:rPr>
              <w:instrText xml:space="preserve"> PAGEREF _Toc532457703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3DC32566" w14:textId="15B8DA00" w:rsidR="00CE5FDC" w:rsidRDefault="00244EF3">
          <w:pPr>
            <w:pStyle w:val="TOC2"/>
            <w:tabs>
              <w:tab w:val="right" w:leader="dot" w:pos="9016"/>
            </w:tabs>
            <w:rPr>
              <w:rFonts w:eastAsiaTheme="minorEastAsia"/>
              <w:noProof/>
              <w:lang w:eastAsia="en-GB"/>
            </w:rPr>
          </w:pPr>
          <w:hyperlink w:anchor="_Toc532457704" w:history="1">
            <w:r w:rsidR="00CE5FDC" w:rsidRPr="00AE5362">
              <w:rPr>
                <w:rStyle w:val="Hyperlink"/>
                <w:noProof/>
              </w:rPr>
              <w:t>The Radio Daemon</w:t>
            </w:r>
            <w:r w:rsidR="00CE5FDC">
              <w:rPr>
                <w:noProof/>
                <w:webHidden/>
              </w:rPr>
              <w:tab/>
            </w:r>
            <w:r w:rsidR="00CE5FDC">
              <w:rPr>
                <w:noProof/>
                <w:webHidden/>
              </w:rPr>
              <w:fldChar w:fldCharType="begin"/>
            </w:r>
            <w:r w:rsidR="00CE5FDC">
              <w:rPr>
                <w:noProof/>
                <w:webHidden/>
              </w:rPr>
              <w:instrText xml:space="preserve"> PAGEREF _Toc532457704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027E9D30" w14:textId="025CDD37" w:rsidR="00CE5FDC" w:rsidRDefault="00244EF3">
          <w:pPr>
            <w:pStyle w:val="TOC2"/>
            <w:tabs>
              <w:tab w:val="right" w:leader="dot" w:pos="9016"/>
            </w:tabs>
            <w:rPr>
              <w:rFonts w:eastAsiaTheme="minorEastAsia"/>
              <w:noProof/>
              <w:lang w:eastAsia="en-GB"/>
            </w:rPr>
          </w:pPr>
          <w:hyperlink w:anchor="_Toc532457705" w:history="1">
            <w:r w:rsidR="00CE5FDC" w:rsidRPr="00AE5362">
              <w:rPr>
                <w:rStyle w:val="Hyperlink"/>
                <w:noProof/>
              </w:rPr>
              <w:t>The Display Class</w:t>
            </w:r>
            <w:r w:rsidR="00CE5FDC">
              <w:rPr>
                <w:noProof/>
                <w:webHidden/>
              </w:rPr>
              <w:tab/>
            </w:r>
            <w:r w:rsidR="00CE5FDC">
              <w:rPr>
                <w:noProof/>
                <w:webHidden/>
              </w:rPr>
              <w:fldChar w:fldCharType="begin"/>
            </w:r>
            <w:r w:rsidR="00CE5FDC">
              <w:rPr>
                <w:noProof/>
                <w:webHidden/>
              </w:rPr>
              <w:instrText xml:space="preserve"> PAGEREF _Toc532457705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4E60F9D4" w14:textId="5A58EEC3" w:rsidR="00CE5FDC" w:rsidRDefault="00244EF3">
          <w:pPr>
            <w:pStyle w:val="TOC2"/>
            <w:tabs>
              <w:tab w:val="right" w:leader="dot" w:pos="9016"/>
            </w:tabs>
            <w:rPr>
              <w:rFonts w:eastAsiaTheme="minorEastAsia"/>
              <w:noProof/>
              <w:lang w:eastAsia="en-GB"/>
            </w:rPr>
          </w:pPr>
          <w:hyperlink w:anchor="_Toc532457706" w:history="1">
            <w:r w:rsidR="00CE5FDC" w:rsidRPr="00AE5362">
              <w:rPr>
                <w:rStyle w:val="Hyperlink"/>
                <w:noProof/>
              </w:rPr>
              <w:t>The Graphical Screen radio programs</w:t>
            </w:r>
            <w:r w:rsidR="00CE5FDC">
              <w:rPr>
                <w:noProof/>
                <w:webHidden/>
              </w:rPr>
              <w:tab/>
            </w:r>
            <w:r w:rsidR="00CE5FDC">
              <w:rPr>
                <w:noProof/>
                <w:webHidden/>
              </w:rPr>
              <w:fldChar w:fldCharType="begin"/>
            </w:r>
            <w:r w:rsidR="00CE5FDC">
              <w:rPr>
                <w:noProof/>
                <w:webHidden/>
              </w:rPr>
              <w:instrText xml:space="preserve"> PAGEREF _Toc532457706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795D071E" w14:textId="65DFFC20" w:rsidR="00CE5FDC" w:rsidRDefault="00244EF3">
          <w:pPr>
            <w:pStyle w:val="TOC2"/>
            <w:tabs>
              <w:tab w:val="right" w:leader="dot" w:pos="9016"/>
            </w:tabs>
            <w:rPr>
              <w:rFonts w:eastAsiaTheme="minorEastAsia"/>
              <w:noProof/>
              <w:lang w:eastAsia="en-GB"/>
            </w:rPr>
          </w:pPr>
          <w:hyperlink w:anchor="_Toc532457707" w:history="1">
            <w:r w:rsidR="00CE5FDC" w:rsidRPr="00AE5362">
              <w:rPr>
                <w:rStyle w:val="Hyperlink"/>
                <w:noProof/>
              </w:rPr>
              <w:t>The Graphics display class</w:t>
            </w:r>
            <w:r w:rsidR="00CE5FDC">
              <w:rPr>
                <w:noProof/>
                <w:webHidden/>
              </w:rPr>
              <w:tab/>
            </w:r>
            <w:r w:rsidR="00CE5FDC">
              <w:rPr>
                <w:noProof/>
                <w:webHidden/>
              </w:rPr>
              <w:fldChar w:fldCharType="begin"/>
            </w:r>
            <w:r w:rsidR="00CE5FDC">
              <w:rPr>
                <w:noProof/>
                <w:webHidden/>
              </w:rPr>
              <w:instrText xml:space="preserve"> PAGEREF _Toc532457707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00E6F739" w14:textId="6FBFF370" w:rsidR="00CE5FDC" w:rsidRDefault="00244EF3">
          <w:pPr>
            <w:pStyle w:val="TOC2"/>
            <w:tabs>
              <w:tab w:val="right" w:leader="dot" w:pos="9016"/>
            </w:tabs>
            <w:rPr>
              <w:rFonts w:eastAsiaTheme="minorEastAsia"/>
              <w:noProof/>
              <w:lang w:eastAsia="en-GB"/>
            </w:rPr>
          </w:pPr>
          <w:hyperlink w:anchor="_Toc532457708" w:history="1">
            <w:r w:rsidR="00CE5FDC" w:rsidRPr="00AE5362">
              <w:rPr>
                <w:rStyle w:val="Hyperlink"/>
                <w:noProof/>
              </w:rPr>
              <w:t>The Graphics controls class</w:t>
            </w:r>
            <w:r w:rsidR="00CE5FDC">
              <w:rPr>
                <w:noProof/>
                <w:webHidden/>
              </w:rPr>
              <w:tab/>
            </w:r>
            <w:r w:rsidR="00CE5FDC">
              <w:rPr>
                <w:noProof/>
                <w:webHidden/>
              </w:rPr>
              <w:fldChar w:fldCharType="begin"/>
            </w:r>
            <w:r w:rsidR="00CE5FDC">
              <w:rPr>
                <w:noProof/>
                <w:webHidden/>
              </w:rPr>
              <w:instrText xml:space="preserve"> PAGEREF _Toc532457708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37A6F9C8" w14:textId="21F2CDD2" w:rsidR="00CE5FDC" w:rsidRDefault="00244EF3">
          <w:pPr>
            <w:pStyle w:val="TOC2"/>
            <w:tabs>
              <w:tab w:val="right" w:leader="dot" w:pos="9016"/>
            </w:tabs>
            <w:rPr>
              <w:rFonts w:eastAsiaTheme="minorEastAsia"/>
              <w:noProof/>
              <w:lang w:eastAsia="en-GB"/>
            </w:rPr>
          </w:pPr>
          <w:hyperlink w:anchor="_Toc532457709" w:history="1">
            <w:r w:rsidR="00CE5FDC" w:rsidRPr="00AE5362">
              <w:rPr>
                <w:rStyle w:val="Hyperlink"/>
                <w:noProof/>
              </w:rPr>
              <w:t>The OLED class</w:t>
            </w:r>
            <w:r w:rsidR="00CE5FDC">
              <w:rPr>
                <w:noProof/>
                <w:webHidden/>
              </w:rPr>
              <w:tab/>
            </w:r>
            <w:r w:rsidR="00CE5FDC">
              <w:rPr>
                <w:noProof/>
                <w:webHidden/>
              </w:rPr>
              <w:fldChar w:fldCharType="begin"/>
            </w:r>
            <w:r w:rsidR="00CE5FDC">
              <w:rPr>
                <w:noProof/>
                <w:webHidden/>
              </w:rPr>
              <w:instrText xml:space="preserve"> PAGEREF _Toc532457709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1BC950B7" w14:textId="67FABDB0" w:rsidR="00CE5FDC" w:rsidRDefault="00244EF3">
          <w:pPr>
            <w:pStyle w:val="TOC2"/>
            <w:tabs>
              <w:tab w:val="right" w:leader="dot" w:pos="9016"/>
            </w:tabs>
            <w:rPr>
              <w:rFonts w:eastAsiaTheme="minorEastAsia"/>
              <w:noProof/>
              <w:lang w:eastAsia="en-GB"/>
            </w:rPr>
          </w:pPr>
          <w:hyperlink w:anchor="_Toc532457710" w:history="1">
            <w:r w:rsidR="00CE5FDC" w:rsidRPr="00AE5362">
              <w:rPr>
                <w:rStyle w:val="Hyperlink"/>
                <w:noProof/>
              </w:rPr>
              <w:t>The button class</w:t>
            </w:r>
            <w:r w:rsidR="00CE5FDC">
              <w:rPr>
                <w:noProof/>
                <w:webHidden/>
              </w:rPr>
              <w:tab/>
            </w:r>
            <w:r w:rsidR="00CE5FDC">
              <w:rPr>
                <w:noProof/>
                <w:webHidden/>
              </w:rPr>
              <w:fldChar w:fldCharType="begin"/>
            </w:r>
            <w:r w:rsidR="00CE5FDC">
              <w:rPr>
                <w:noProof/>
                <w:webHidden/>
              </w:rPr>
              <w:instrText xml:space="preserve"> PAGEREF _Toc532457710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152A405E" w14:textId="11D160BE" w:rsidR="00CE5FDC" w:rsidRDefault="00244EF3">
          <w:pPr>
            <w:pStyle w:val="TOC2"/>
            <w:tabs>
              <w:tab w:val="right" w:leader="dot" w:pos="9016"/>
            </w:tabs>
            <w:rPr>
              <w:rFonts w:eastAsiaTheme="minorEastAsia"/>
              <w:noProof/>
              <w:lang w:eastAsia="en-GB"/>
            </w:rPr>
          </w:pPr>
          <w:hyperlink w:anchor="_Toc532457711" w:history="1">
            <w:r w:rsidR="00CE5FDC" w:rsidRPr="00AE5362">
              <w:rPr>
                <w:rStyle w:val="Hyperlink"/>
                <w:noProof/>
              </w:rPr>
              <w:t>The rotary class</w:t>
            </w:r>
            <w:r w:rsidR="00CE5FDC">
              <w:rPr>
                <w:noProof/>
                <w:webHidden/>
              </w:rPr>
              <w:tab/>
            </w:r>
            <w:r w:rsidR="00CE5FDC">
              <w:rPr>
                <w:noProof/>
                <w:webHidden/>
              </w:rPr>
              <w:fldChar w:fldCharType="begin"/>
            </w:r>
            <w:r w:rsidR="00CE5FDC">
              <w:rPr>
                <w:noProof/>
                <w:webHidden/>
              </w:rPr>
              <w:instrText xml:space="preserve"> PAGEREF _Toc532457711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10F41F5B" w14:textId="4537EF50" w:rsidR="00CE5FDC" w:rsidRDefault="00244EF3">
          <w:pPr>
            <w:pStyle w:val="TOC2"/>
            <w:tabs>
              <w:tab w:val="right" w:leader="dot" w:pos="9016"/>
            </w:tabs>
            <w:rPr>
              <w:rFonts w:eastAsiaTheme="minorEastAsia"/>
              <w:noProof/>
              <w:lang w:eastAsia="en-GB"/>
            </w:rPr>
          </w:pPr>
          <w:hyperlink w:anchor="_Toc532457712" w:history="1">
            <w:r w:rsidR="00CE5FDC" w:rsidRPr="00AE5362">
              <w:rPr>
                <w:rStyle w:val="Hyperlink"/>
                <w:noProof/>
              </w:rPr>
              <w:t>The Cosmic controller Class</w:t>
            </w:r>
            <w:r w:rsidR="00CE5FDC">
              <w:rPr>
                <w:noProof/>
                <w:webHidden/>
              </w:rPr>
              <w:tab/>
            </w:r>
            <w:r w:rsidR="00CE5FDC">
              <w:rPr>
                <w:noProof/>
                <w:webHidden/>
              </w:rPr>
              <w:fldChar w:fldCharType="begin"/>
            </w:r>
            <w:r w:rsidR="00CE5FDC">
              <w:rPr>
                <w:noProof/>
                <w:webHidden/>
              </w:rPr>
              <w:instrText xml:space="preserve"> PAGEREF _Toc532457712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0063AB4C" w14:textId="17B01C18" w:rsidR="00CE5FDC" w:rsidRDefault="00244EF3">
          <w:pPr>
            <w:pStyle w:val="TOC2"/>
            <w:tabs>
              <w:tab w:val="right" w:leader="dot" w:pos="9016"/>
            </w:tabs>
            <w:rPr>
              <w:rFonts w:eastAsiaTheme="minorEastAsia"/>
              <w:noProof/>
              <w:lang w:eastAsia="en-GB"/>
            </w:rPr>
          </w:pPr>
          <w:hyperlink w:anchor="_Toc532457713" w:history="1">
            <w:r w:rsidR="00CE5FDC" w:rsidRPr="00AE5362">
              <w:rPr>
                <w:rStyle w:val="Hyperlink"/>
                <w:noProof/>
              </w:rPr>
              <w:t>The Event class</w:t>
            </w:r>
            <w:r w:rsidR="00CE5FDC">
              <w:rPr>
                <w:noProof/>
                <w:webHidden/>
              </w:rPr>
              <w:tab/>
            </w:r>
            <w:r w:rsidR="00CE5FDC">
              <w:rPr>
                <w:noProof/>
                <w:webHidden/>
              </w:rPr>
              <w:fldChar w:fldCharType="begin"/>
            </w:r>
            <w:r w:rsidR="00CE5FDC">
              <w:rPr>
                <w:noProof/>
                <w:webHidden/>
              </w:rPr>
              <w:instrText xml:space="preserve"> PAGEREF _Toc532457713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0AAF2FCB" w14:textId="5E7BD95A" w:rsidR="00CE5FDC" w:rsidRDefault="00244EF3">
          <w:pPr>
            <w:pStyle w:val="TOC2"/>
            <w:tabs>
              <w:tab w:val="right" w:leader="dot" w:pos="9016"/>
            </w:tabs>
            <w:rPr>
              <w:rFonts w:eastAsiaTheme="minorEastAsia"/>
              <w:noProof/>
              <w:lang w:eastAsia="en-GB"/>
            </w:rPr>
          </w:pPr>
          <w:hyperlink w:anchor="_Toc532457714" w:history="1">
            <w:r w:rsidR="00CE5FDC" w:rsidRPr="00AE5362">
              <w:rPr>
                <w:rStyle w:val="Hyperlink"/>
                <w:noProof/>
              </w:rPr>
              <w:t>The Menu class</w:t>
            </w:r>
            <w:r w:rsidR="00CE5FDC">
              <w:rPr>
                <w:noProof/>
                <w:webHidden/>
              </w:rPr>
              <w:tab/>
            </w:r>
            <w:r w:rsidR="00CE5FDC">
              <w:rPr>
                <w:noProof/>
                <w:webHidden/>
              </w:rPr>
              <w:fldChar w:fldCharType="begin"/>
            </w:r>
            <w:r w:rsidR="00CE5FDC">
              <w:rPr>
                <w:noProof/>
                <w:webHidden/>
              </w:rPr>
              <w:instrText xml:space="preserve"> PAGEREF _Toc532457714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7DC94687" w14:textId="61A9BB49" w:rsidR="00CE5FDC" w:rsidRDefault="00244EF3">
          <w:pPr>
            <w:pStyle w:val="TOC2"/>
            <w:tabs>
              <w:tab w:val="right" w:leader="dot" w:pos="9016"/>
            </w:tabs>
            <w:rPr>
              <w:rFonts w:eastAsiaTheme="minorEastAsia"/>
              <w:noProof/>
              <w:lang w:eastAsia="en-GB"/>
            </w:rPr>
          </w:pPr>
          <w:hyperlink w:anchor="_Toc532457715" w:history="1">
            <w:r w:rsidR="00CE5FDC" w:rsidRPr="00AE5362">
              <w:rPr>
                <w:rStyle w:val="Hyperlink"/>
                <w:noProof/>
              </w:rPr>
              <w:t>The Message class</w:t>
            </w:r>
            <w:r w:rsidR="00CE5FDC">
              <w:rPr>
                <w:noProof/>
                <w:webHidden/>
              </w:rPr>
              <w:tab/>
            </w:r>
            <w:r w:rsidR="00CE5FDC">
              <w:rPr>
                <w:noProof/>
                <w:webHidden/>
              </w:rPr>
              <w:fldChar w:fldCharType="begin"/>
            </w:r>
            <w:r w:rsidR="00CE5FDC">
              <w:rPr>
                <w:noProof/>
                <w:webHidden/>
              </w:rPr>
              <w:instrText xml:space="preserve"> PAGEREF _Toc532457715 \h </w:instrText>
            </w:r>
            <w:r w:rsidR="00CE5FDC">
              <w:rPr>
                <w:noProof/>
                <w:webHidden/>
              </w:rPr>
            </w:r>
            <w:r w:rsidR="00CE5FDC">
              <w:rPr>
                <w:noProof/>
                <w:webHidden/>
              </w:rPr>
              <w:fldChar w:fldCharType="separate"/>
            </w:r>
            <w:r w:rsidR="003E5DCD">
              <w:rPr>
                <w:noProof/>
                <w:webHidden/>
              </w:rPr>
              <w:t>204</w:t>
            </w:r>
            <w:r w:rsidR="00CE5FDC">
              <w:rPr>
                <w:noProof/>
                <w:webHidden/>
              </w:rPr>
              <w:fldChar w:fldCharType="end"/>
            </w:r>
          </w:hyperlink>
        </w:p>
        <w:p w14:paraId="2DA391B6" w14:textId="7F1338D0" w:rsidR="00CE5FDC" w:rsidRDefault="00244EF3">
          <w:pPr>
            <w:pStyle w:val="TOC2"/>
            <w:tabs>
              <w:tab w:val="right" w:leader="dot" w:pos="9016"/>
            </w:tabs>
            <w:rPr>
              <w:rFonts w:eastAsiaTheme="minorEastAsia"/>
              <w:noProof/>
              <w:lang w:eastAsia="en-GB"/>
            </w:rPr>
          </w:pPr>
          <w:hyperlink w:anchor="_Toc532457716" w:history="1">
            <w:r w:rsidR="00CE5FDC" w:rsidRPr="00AE5362">
              <w:rPr>
                <w:rStyle w:val="Hyperlink"/>
                <w:noProof/>
              </w:rPr>
              <w:t>The language class</w:t>
            </w:r>
            <w:r w:rsidR="00CE5FDC">
              <w:rPr>
                <w:noProof/>
                <w:webHidden/>
              </w:rPr>
              <w:tab/>
            </w:r>
            <w:r w:rsidR="00CE5FDC">
              <w:rPr>
                <w:noProof/>
                <w:webHidden/>
              </w:rPr>
              <w:fldChar w:fldCharType="begin"/>
            </w:r>
            <w:r w:rsidR="00CE5FDC">
              <w:rPr>
                <w:noProof/>
                <w:webHidden/>
              </w:rPr>
              <w:instrText xml:space="preserve"> PAGEREF _Toc532457716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7719B43A" w14:textId="45071EF8" w:rsidR="00CE5FDC" w:rsidRDefault="00244EF3">
          <w:pPr>
            <w:pStyle w:val="TOC2"/>
            <w:tabs>
              <w:tab w:val="right" w:leader="dot" w:pos="9016"/>
            </w:tabs>
            <w:rPr>
              <w:rFonts w:eastAsiaTheme="minorEastAsia"/>
              <w:noProof/>
              <w:lang w:eastAsia="en-GB"/>
            </w:rPr>
          </w:pPr>
          <w:hyperlink w:anchor="_Toc532457717" w:history="1">
            <w:r w:rsidR="00CE5FDC" w:rsidRPr="00AE5362">
              <w:rPr>
                <w:rStyle w:val="Hyperlink"/>
                <w:noProof/>
              </w:rPr>
              <w:t>The Log class</w:t>
            </w:r>
            <w:r w:rsidR="00CE5FDC">
              <w:rPr>
                <w:noProof/>
                <w:webHidden/>
              </w:rPr>
              <w:tab/>
            </w:r>
            <w:r w:rsidR="00CE5FDC">
              <w:rPr>
                <w:noProof/>
                <w:webHidden/>
              </w:rPr>
              <w:fldChar w:fldCharType="begin"/>
            </w:r>
            <w:r w:rsidR="00CE5FDC">
              <w:rPr>
                <w:noProof/>
                <w:webHidden/>
              </w:rPr>
              <w:instrText xml:space="preserve"> PAGEREF _Toc532457717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30240F5B" w14:textId="4036943A" w:rsidR="00CE5FDC" w:rsidRDefault="00244EF3">
          <w:pPr>
            <w:pStyle w:val="TOC2"/>
            <w:tabs>
              <w:tab w:val="right" w:leader="dot" w:pos="9016"/>
            </w:tabs>
            <w:rPr>
              <w:rFonts w:eastAsiaTheme="minorEastAsia"/>
              <w:noProof/>
              <w:lang w:eastAsia="en-GB"/>
            </w:rPr>
          </w:pPr>
          <w:hyperlink w:anchor="_Toc532457718" w:history="1">
            <w:r w:rsidR="00CE5FDC" w:rsidRPr="00AE5362">
              <w:rPr>
                <w:rStyle w:val="Hyperlink"/>
                <w:noProof/>
              </w:rPr>
              <w:t>The Volume class</w:t>
            </w:r>
            <w:r w:rsidR="00CE5FDC">
              <w:rPr>
                <w:noProof/>
                <w:webHidden/>
              </w:rPr>
              <w:tab/>
            </w:r>
            <w:r w:rsidR="00CE5FDC">
              <w:rPr>
                <w:noProof/>
                <w:webHidden/>
              </w:rPr>
              <w:fldChar w:fldCharType="begin"/>
            </w:r>
            <w:r w:rsidR="00CE5FDC">
              <w:rPr>
                <w:noProof/>
                <w:webHidden/>
              </w:rPr>
              <w:instrText xml:space="preserve"> PAGEREF _Toc532457718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726DDA51" w14:textId="4683337B" w:rsidR="00CE5FDC" w:rsidRDefault="00244EF3">
          <w:pPr>
            <w:pStyle w:val="TOC2"/>
            <w:tabs>
              <w:tab w:val="right" w:leader="dot" w:pos="9016"/>
            </w:tabs>
            <w:rPr>
              <w:rFonts w:eastAsiaTheme="minorEastAsia"/>
              <w:noProof/>
              <w:lang w:eastAsia="en-GB"/>
            </w:rPr>
          </w:pPr>
          <w:hyperlink w:anchor="_Toc532457719" w:history="1">
            <w:r w:rsidR="00CE5FDC" w:rsidRPr="00AE5362">
              <w:rPr>
                <w:rStyle w:val="Hyperlink"/>
                <w:noProof/>
              </w:rPr>
              <w:t>The Configuration Class</w:t>
            </w:r>
            <w:r w:rsidR="00CE5FDC">
              <w:rPr>
                <w:noProof/>
                <w:webHidden/>
              </w:rPr>
              <w:tab/>
            </w:r>
            <w:r w:rsidR="00CE5FDC">
              <w:rPr>
                <w:noProof/>
                <w:webHidden/>
              </w:rPr>
              <w:fldChar w:fldCharType="begin"/>
            </w:r>
            <w:r w:rsidR="00CE5FDC">
              <w:rPr>
                <w:noProof/>
                <w:webHidden/>
              </w:rPr>
              <w:instrText xml:space="preserve"> PAGEREF _Toc532457719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7B5D4178" w14:textId="6095FC53" w:rsidR="00CE5FDC" w:rsidRDefault="00244EF3">
          <w:pPr>
            <w:pStyle w:val="TOC2"/>
            <w:tabs>
              <w:tab w:val="right" w:leader="dot" w:pos="9016"/>
            </w:tabs>
            <w:rPr>
              <w:rFonts w:eastAsiaTheme="minorEastAsia"/>
              <w:noProof/>
              <w:lang w:eastAsia="en-GB"/>
            </w:rPr>
          </w:pPr>
          <w:hyperlink w:anchor="_Toc532457720" w:history="1">
            <w:r w:rsidR="00CE5FDC" w:rsidRPr="00AE5362">
              <w:rPr>
                <w:rStyle w:val="Hyperlink"/>
                <w:noProof/>
              </w:rPr>
              <w:t>The RSS class</w:t>
            </w:r>
            <w:r w:rsidR="00CE5FDC">
              <w:rPr>
                <w:noProof/>
                <w:webHidden/>
              </w:rPr>
              <w:tab/>
            </w:r>
            <w:r w:rsidR="00CE5FDC">
              <w:rPr>
                <w:noProof/>
                <w:webHidden/>
              </w:rPr>
              <w:fldChar w:fldCharType="begin"/>
            </w:r>
            <w:r w:rsidR="00CE5FDC">
              <w:rPr>
                <w:noProof/>
                <w:webHidden/>
              </w:rPr>
              <w:instrText xml:space="preserve"> PAGEREF _Toc532457720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43A59619" w14:textId="4BAAC48E" w:rsidR="00CE5FDC" w:rsidRDefault="00244EF3">
          <w:pPr>
            <w:pStyle w:val="TOC2"/>
            <w:tabs>
              <w:tab w:val="right" w:leader="dot" w:pos="9016"/>
            </w:tabs>
            <w:rPr>
              <w:rFonts w:eastAsiaTheme="minorEastAsia"/>
              <w:noProof/>
              <w:lang w:eastAsia="en-GB"/>
            </w:rPr>
          </w:pPr>
          <w:hyperlink w:anchor="_Toc532457721" w:history="1">
            <w:r w:rsidR="00CE5FDC" w:rsidRPr="00AE5362">
              <w:rPr>
                <w:rStyle w:val="Hyperlink"/>
                <w:noProof/>
              </w:rPr>
              <w:t>The Translate class</w:t>
            </w:r>
            <w:r w:rsidR="00CE5FDC">
              <w:rPr>
                <w:noProof/>
                <w:webHidden/>
              </w:rPr>
              <w:tab/>
            </w:r>
            <w:r w:rsidR="00CE5FDC">
              <w:rPr>
                <w:noProof/>
                <w:webHidden/>
              </w:rPr>
              <w:fldChar w:fldCharType="begin"/>
            </w:r>
            <w:r w:rsidR="00CE5FDC">
              <w:rPr>
                <w:noProof/>
                <w:webHidden/>
              </w:rPr>
              <w:instrText xml:space="preserve"> PAGEREF _Toc532457721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427C2083" w14:textId="3DBB5915" w:rsidR="00CE5FDC" w:rsidRDefault="00244EF3">
          <w:pPr>
            <w:pStyle w:val="TOC2"/>
            <w:tabs>
              <w:tab w:val="right" w:leader="dot" w:pos="9016"/>
            </w:tabs>
            <w:rPr>
              <w:rFonts w:eastAsiaTheme="minorEastAsia"/>
              <w:noProof/>
              <w:lang w:eastAsia="en-GB"/>
            </w:rPr>
          </w:pPr>
          <w:hyperlink w:anchor="_Toc532457722" w:history="1">
            <w:r w:rsidR="00CE5FDC" w:rsidRPr="00AE5362">
              <w:rPr>
                <w:rStyle w:val="Hyperlink"/>
                <w:noProof/>
              </w:rPr>
              <w:t>The create_stations program</w:t>
            </w:r>
            <w:r w:rsidR="00CE5FDC">
              <w:rPr>
                <w:noProof/>
                <w:webHidden/>
              </w:rPr>
              <w:tab/>
            </w:r>
            <w:r w:rsidR="00CE5FDC">
              <w:rPr>
                <w:noProof/>
                <w:webHidden/>
              </w:rPr>
              <w:fldChar w:fldCharType="begin"/>
            </w:r>
            <w:r w:rsidR="00CE5FDC">
              <w:rPr>
                <w:noProof/>
                <w:webHidden/>
              </w:rPr>
              <w:instrText xml:space="preserve"> PAGEREF _Toc532457722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2EF81CDB" w14:textId="7F51545E" w:rsidR="00CE5FDC" w:rsidRDefault="00244EF3">
          <w:pPr>
            <w:pStyle w:val="TOC2"/>
            <w:tabs>
              <w:tab w:val="right" w:leader="dot" w:pos="9016"/>
            </w:tabs>
            <w:rPr>
              <w:rFonts w:eastAsiaTheme="minorEastAsia"/>
              <w:noProof/>
              <w:lang w:eastAsia="en-GB"/>
            </w:rPr>
          </w:pPr>
          <w:hyperlink w:anchor="_Toc532457723" w:history="1">
            <w:r w:rsidR="00CE5FDC" w:rsidRPr="00AE5362">
              <w:rPr>
                <w:rStyle w:val="Hyperlink"/>
                <w:noProof/>
              </w:rPr>
              <w:t>The display_current program</w:t>
            </w:r>
            <w:r w:rsidR="00CE5FDC">
              <w:rPr>
                <w:noProof/>
                <w:webHidden/>
              </w:rPr>
              <w:tab/>
            </w:r>
            <w:r w:rsidR="00CE5FDC">
              <w:rPr>
                <w:noProof/>
                <w:webHidden/>
              </w:rPr>
              <w:fldChar w:fldCharType="begin"/>
            </w:r>
            <w:r w:rsidR="00CE5FDC">
              <w:rPr>
                <w:noProof/>
                <w:webHidden/>
              </w:rPr>
              <w:instrText xml:space="preserve"> PAGEREF _Toc532457723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7F77BA2C" w14:textId="24961D28" w:rsidR="00CE5FDC" w:rsidRDefault="00244EF3">
          <w:pPr>
            <w:pStyle w:val="TOC2"/>
            <w:tabs>
              <w:tab w:val="right" w:leader="dot" w:pos="9016"/>
            </w:tabs>
            <w:rPr>
              <w:rFonts w:eastAsiaTheme="minorEastAsia"/>
              <w:noProof/>
              <w:lang w:eastAsia="en-GB"/>
            </w:rPr>
          </w:pPr>
          <w:hyperlink w:anchor="_Toc532457724" w:history="1">
            <w:r w:rsidR="00CE5FDC" w:rsidRPr="00AE5362">
              <w:rPr>
                <w:rStyle w:val="Hyperlink"/>
                <w:noProof/>
              </w:rPr>
              <w:t>The display_model script</w:t>
            </w:r>
            <w:r w:rsidR="00CE5FDC">
              <w:rPr>
                <w:noProof/>
                <w:webHidden/>
              </w:rPr>
              <w:tab/>
            </w:r>
            <w:r w:rsidR="00CE5FDC">
              <w:rPr>
                <w:noProof/>
                <w:webHidden/>
              </w:rPr>
              <w:fldChar w:fldCharType="begin"/>
            </w:r>
            <w:r w:rsidR="00CE5FDC">
              <w:rPr>
                <w:noProof/>
                <w:webHidden/>
              </w:rPr>
              <w:instrText xml:space="preserve"> PAGEREF _Toc532457724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2F2E282A" w14:textId="67A64C1A" w:rsidR="00CE5FDC" w:rsidRDefault="00244EF3">
          <w:pPr>
            <w:pStyle w:val="TOC2"/>
            <w:tabs>
              <w:tab w:val="right" w:leader="dot" w:pos="9016"/>
            </w:tabs>
            <w:rPr>
              <w:rFonts w:eastAsiaTheme="minorEastAsia"/>
              <w:noProof/>
              <w:lang w:eastAsia="en-GB"/>
            </w:rPr>
          </w:pPr>
          <w:hyperlink w:anchor="_Toc532457725" w:history="1">
            <w:r w:rsidR="00CE5FDC" w:rsidRPr="00AE5362">
              <w:rPr>
                <w:rStyle w:val="Hyperlink"/>
                <w:noProof/>
              </w:rPr>
              <w:t>The configure_radio.sh script</w:t>
            </w:r>
            <w:r w:rsidR="00CE5FDC">
              <w:rPr>
                <w:noProof/>
                <w:webHidden/>
              </w:rPr>
              <w:tab/>
            </w:r>
            <w:r w:rsidR="00CE5FDC">
              <w:rPr>
                <w:noProof/>
                <w:webHidden/>
              </w:rPr>
              <w:fldChar w:fldCharType="begin"/>
            </w:r>
            <w:r w:rsidR="00CE5FDC">
              <w:rPr>
                <w:noProof/>
                <w:webHidden/>
              </w:rPr>
              <w:instrText xml:space="preserve"> PAGEREF _Toc532457725 \h </w:instrText>
            </w:r>
            <w:r w:rsidR="00CE5FDC">
              <w:rPr>
                <w:noProof/>
                <w:webHidden/>
              </w:rPr>
            </w:r>
            <w:r w:rsidR="00CE5FDC">
              <w:rPr>
                <w:noProof/>
                <w:webHidden/>
              </w:rPr>
              <w:fldChar w:fldCharType="separate"/>
            </w:r>
            <w:r w:rsidR="003E5DCD">
              <w:rPr>
                <w:noProof/>
                <w:webHidden/>
              </w:rPr>
              <w:t>205</w:t>
            </w:r>
            <w:r w:rsidR="00CE5FDC">
              <w:rPr>
                <w:noProof/>
                <w:webHidden/>
              </w:rPr>
              <w:fldChar w:fldCharType="end"/>
            </w:r>
          </w:hyperlink>
        </w:p>
        <w:p w14:paraId="18C7A89B" w14:textId="4D7614AB" w:rsidR="00CE5FDC" w:rsidRDefault="00244EF3">
          <w:pPr>
            <w:pStyle w:val="TOC2"/>
            <w:tabs>
              <w:tab w:val="right" w:leader="dot" w:pos="9016"/>
            </w:tabs>
            <w:rPr>
              <w:rFonts w:eastAsiaTheme="minorEastAsia"/>
              <w:noProof/>
              <w:lang w:eastAsia="en-GB"/>
            </w:rPr>
          </w:pPr>
          <w:hyperlink w:anchor="_Toc532457726" w:history="1">
            <w:r w:rsidR="00CE5FDC" w:rsidRPr="00AE5362">
              <w:rPr>
                <w:rStyle w:val="Hyperlink"/>
                <w:noProof/>
              </w:rPr>
              <w:t>The configure_audio.sh script</w:t>
            </w:r>
            <w:r w:rsidR="00CE5FDC">
              <w:rPr>
                <w:noProof/>
                <w:webHidden/>
              </w:rPr>
              <w:tab/>
            </w:r>
            <w:r w:rsidR="00CE5FDC">
              <w:rPr>
                <w:noProof/>
                <w:webHidden/>
              </w:rPr>
              <w:fldChar w:fldCharType="begin"/>
            </w:r>
            <w:r w:rsidR="00CE5FDC">
              <w:rPr>
                <w:noProof/>
                <w:webHidden/>
              </w:rPr>
              <w:instrText xml:space="preserve"> PAGEREF _Toc532457726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3E9BF184" w14:textId="16FD6AAA" w:rsidR="00CE5FDC" w:rsidRDefault="00244EF3">
          <w:pPr>
            <w:pStyle w:val="TOC2"/>
            <w:tabs>
              <w:tab w:val="right" w:leader="dot" w:pos="9016"/>
            </w:tabs>
            <w:rPr>
              <w:rFonts w:eastAsiaTheme="minorEastAsia"/>
              <w:noProof/>
              <w:lang w:eastAsia="en-GB"/>
            </w:rPr>
          </w:pPr>
          <w:hyperlink w:anchor="_Toc532457727" w:history="1">
            <w:r w:rsidR="00CE5FDC" w:rsidRPr="00AE5362">
              <w:rPr>
                <w:rStyle w:val="Hyperlink"/>
                <w:noProof/>
              </w:rPr>
              <w:t>The set mixer id script</w:t>
            </w:r>
            <w:r w:rsidR="00CE5FDC">
              <w:rPr>
                <w:noProof/>
                <w:webHidden/>
              </w:rPr>
              <w:tab/>
            </w:r>
            <w:r w:rsidR="00CE5FDC">
              <w:rPr>
                <w:noProof/>
                <w:webHidden/>
              </w:rPr>
              <w:fldChar w:fldCharType="begin"/>
            </w:r>
            <w:r w:rsidR="00CE5FDC">
              <w:rPr>
                <w:noProof/>
                <w:webHidden/>
              </w:rPr>
              <w:instrText xml:space="preserve"> PAGEREF _Toc532457727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7F8D190F" w14:textId="5F7D0434" w:rsidR="00CE5FDC" w:rsidRDefault="00244EF3">
          <w:pPr>
            <w:pStyle w:val="TOC2"/>
            <w:tabs>
              <w:tab w:val="right" w:leader="dot" w:pos="9016"/>
            </w:tabs>
            <w:rPr>
              <w:rFonts w:eastAsiaTheme="minorEastAsia"/>
              <w:noProof/>
              <w:lang w:eastAsia="en-GB"/>
            </w:rPr>
          </w:pPr>
          <w:hyperlink w:anchor="_Toc532457728" w:history="1">
            <w:r w:rsidR="00CE5FDC" w:rsidRPr="00AE5362">
              <w:rPr>
                <w:rStyle w:val="Hyperlink"/>
                <w:noProof/>
              </w:rPr>
              <w:t>The remote control daemon</w:t>
            </w:r>
            <w:r w:rsidR="00CE5FDC">
              <w:rPr>
                <w:noProof/>
                <w:webHidden/>
              </w:rPr>
              <w:tab/>
            </w:r>
            <w:r w:rsidR="00CE5FDC">
              <w:rPr>
                <w:noProof/>
                <w:webHidden/>
              </w:rPr>
              <w:fldChar w:fldCharType="begin"/>
            </w:r>
            <w:r w:rsidR="00CE5FDC">
              <w:rPr>
                <w:noProof/>
                <w:webHidden/>
              </w:rPr>
              <w:instrText xml:space="preserve"> PAGEREF _Toc532457728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630758EC" w14:textId="4801D738" w:rsidR="00CE5FDC" w:rsidRDefault="00244EF3">
          <w:pPr>
            <w:pStyle w:val="TOC2"/>
            <w:tabs>
              <w:tab w:val="right" w:leader="dot" w:pos="9016"/>
            </w:tabs>
            <w:rPr>
              <w:rFonts w:eastAsiaTheme="minorEastAsia"/>
              <w:noProof/>
              <w:lang w:eastAsia="en-GB"/>
            </w:rPr>
          </w:pPr>
          <w:hyperlink w:anchor="_Toc532457729" w:history="1">
            <w:r w:rsidR="00CE5FDC" w:rsidRPr="00AE5362">
              <w:rPr>
                <w:rStyle w:val="Hyperlink"/>
                <w:noProof/>
              </w:rPr>
              <w:t>The UDP network communications class</w:t>
            </w:r>
            <w:r w:rsidR="00CE5FDC">
              <w:rPr>
                <w:noProof/>
                <w:webHidden/>
              </w:rPr>
              <w:tab/>
            </w:r>
            <w:r w:rsidR="00CE5FDC">
              <w:rPr>
                <w:noProof/>
                <w:webHidden/>
              </w:rPr>
              <w:fldChar w:fldCharType="begin"/>
            </w:r>
            <w:r w:rsidR="00CE5FDC">
              <w:rPr>
                <w:noProof/>
                <w:webHidden/>
              </w:rPr>
              <w:instrText xml:space="preserve"> PAGEREF _Toc532457729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2BEB34F8" w14:textId="680C67A8" w:rsidR="00CE5FDC" w:rsidRDefault="00244EF3">
          <w:pPr>
            <w:pStyle w:val="TOC2"/>
            <w:tabs>
              <w:tab w:val="right" w:leader="dot" w:pos="9016"/>
            </w:tabs>
            <w:rPr>
              <w:rFonts w:eastAsiaTheme="minorEastAsia"/>
              <w:noProof/>
              <w:lang w:eastAsia="en-GB"/>
            </w:rPr>
          </w:pPr>
          <w:hyperlink w:anchor="_Toc532457730" w:history="1">
            <w:r w:rsidR="00CE5FDC" w:rsidRPr="00AE5362">
              <w:rPr>
                <w:rStyle w:val="Hyperlink"/>
                <w:noProof/>
              </w:rPr>
              <w:t>The Status LED class</w:t>
            </w:r>
            <w:r w:rsidR="00CE5FDC">
              <w:rPr>
                <w:noProof/>
                <w:webHidden/>
              </w:rPr>
              <w:tab/>
            </w:r>
            <w:r w:rsidR="00CE5FDC">
              <w:rPr>
                <w:noProof/>
                <w:webHidden/>
              </w:rPr>
              <w:fldChar w:fldCharType="begin"/>
            </w:r>
            <w:r w:rsidR="00CE5FDC">
              <w:rPr>
                <w:noProof/>
                <w:webHidden/>
              </w:rPr>
              <w:instrText xml:space="preserve"> PAGEREF _Toc532457730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795BE2C2" w14:textId="532B2155" w:rsidR="00CE5FDC" w:rsidRDefault="00244EF3">
          <w:pPr>
            <w:pStyle w:val="TOC2"/>
            <w:tabs>
              <w:tab w:val="right" w:leader="dot" w:pos="9016"/>
            </w:tabs>
            <w:rPr>
              <w:rFonts w:eastAsiaTheme="minorEastAsia"/>
              <w:noProof/>
              <w:lang w:eastAsia="en-GB"/>
            </w:rPr>
          </w:pPr>
          <w:hyperlink w:anchor="_Toc532457731" w:history="1">
            <w:r w:rsidR="00CE5FDC" w:rsidRPr="00AE5362">
              <w:rPr>
                <w:rStyle w:val="Hyperlink"/>
                <w:noProof/>
              </w:rPr>
              <w:t>The Airplay Class</w:t>
            </w:r>
            <w:r w:rsidR="00CE5FDC">
              <w:rPr>
                <w:noProof/>
                <w:webHidden/>
              </w:rPr>
              <w:tab/>
            </w:r>
            <w:r w:rsidR="00CE5FDC">
              <w:rPr>
                <w:noProof/>
                <w:webHidden/>
              </w:rPr>
              <w:fldChar w:fldCharType="begin"/>
            </w:r>
            <w:r w:rsidR="00CE5FDC">
              <w:rPr>
                <w:noProof/>
                <w:webHidden/>
              </w:rPr>
              <w:instrText xml:space="preserve"> PAGEREF _Toc532457731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5517366B" w14:textId="05A96C39" w:rsidR="00CE5FDC" w:rsidRDefault="00244EF3">
          <w:pPr>
            <w:pStyle w:val="TOC2"/>
            <w:tabs>
              <w:tab w:val="right" w:leader="dot" w:pos="9016"/>
            </w:tabs>
            <w:rPr>
              <w:rFonts w:eastAsiaTheme="minorEastAsia"/>
              <w:noProof/>
              <w:lang w:eastAsia="en-GB"/>
            </w:rPr>
          </w:pPr>
          <w:hyperlink w:anchor="_Toc532457732" w:history="1">
            <w:r w:rsidR="00CE5FDC" w:rsidRPr="00AE5362">
              <w:rPr>
                <w:rStyle w:val="Hyperlink"/>
                <w:noProof/>
              </w:rPr>
              <w:t>The Menu Switch class</w:t>
            </w:r>
            <w:r w:rsidR="00CE5FDC">
              <w:rPr>
                <w:noProof/>
                <w:webHidden/>
              </w:rPr>
              <w:tab/>
            </w:r>
            <w:r w:rsidR="00CE5FDC">
              <w:rPr>
                <w:noProof/>
                <w:webHidden/>
              </w:rPr>
              <w:fldChar w:fldCharType="begin"/>
            </w:r>
            <w:r w:rsidR="00CE5FDC">
              <w:rPr>
                <w:noProof/>
                <w:webHidden/>
              </w:rPr>
              <w:instrText xml:space="preserve"> PAGEREF _Toc532457732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768F9024" w14:textId="33B5AF44" w:rsidR="00CE5FDC" w:rsidRDefault="00244EF3">
          <w:pPr>
            <w:pStyle w:val="TOC2"/>
            <w:tabs>
              <w:tab w:val="right" w:leader="dot" w:pos="9016"/>
            </w:tabs>
            <w:rPr>
              <w:rFonts w:eastAsiaTheme="minorEastAsia"/>
              <w:noProof/>
              <w:lang w:eastAsia="en-GB"/>
            </w:rPr>
          </w:pPr>
          <w:hyperlink w:anchor="_Toc532457733" w:history="1">
            <w:r w:rsidR="00CE5FDC" w:rsidRPr="00AE5362">
              <w:rPr>
                <w:rStyle w:val="Hyperlink"/>
                <w:noProof/>
              </w:rPr>
              <w:t>The init file</w:t>
            </w:r>
            <w:r w:rsidR="00CE5FDC">
              <w:rPr>
                <w:noProof/>
                <w:webHidden/>
              </w:rPr>
              <w:tab/>
            </w:r>
            <w:r w:rsidR="00CE5FDC">
              <w:rPr>
                <w:noProof/>
                <w:webHidden/>
              </w:rPr>
              <w:fldChar w:fldCharType="begin"/>
            </w:r>
            <w:r w:rsidR="00CE5FDC">
              <w:rPr>
                <w:noProof/>
                <w:webHidden/>
              </w:rPr>
              <w:instrText xml:space="preserve"> PAGEREF _Toc532457733 \h </w:instrText>
            </w:r>
            <w:r w:rsidR="00CE5FDC">
              <w:rPr>
                <w:noProof/>
                <w:webHidden/>
              </w:rPr>
            </w:r>
            <w:r w:rsidR="00CE5FDC">
              <w:rPr>
                <w:noProof/>
                <w:webHidden/>
              </w:rPr>
              <w:fldChar w:fldCharType="separate"/>
            </w:r>
            <w:r w:rsidR="003E5DCD">
              <w:rPr>
                <w:noProof/>
                <w:webHidden/>
              </w:rPr>
              <w:t>206</w:t>
            </w:r>
            <w:r w:rsidR="00CE5FDC">
              <w:rPr>
                <w:noProof/>
                <w:webHidden/>
              </w:rPr>
              <w:fldChar w:fldCharType="end"/>
            </w:r>
          </w:hyperlink>
        </w:p>
        <w:p w14:paraId="7C99BD25" w14:textId="277D15B5" w:rsidR="00CE5FDC" w:rsidRDefault="00244EF3">
          <w:pPr>
            <w:pStyle w:val="TOC2"/>
            <w:tabs>
              <w:tab w:val="right" w:leader="dot" w:pos="9016"/>
            </w:tabs>
            <w:rPr>
              <w:rFonts w:eastAsiaTheme="minorEastAsia"/>
              <w:noProof/>
              <w:lang w:eastAsia="en-GB"/>
            </w:rPr>
          </w:pPr>
          <w:hyperlink w:anchor="_Toc532457734" w:history="1">
            <w:r w:rsidR="00CE5FDC" w:rsidRPr="00AE5362">
              <w:rPr>
                <w:rStyle w:val="Hyperlink"/>
                <w:noProof/>
              </w:rPr>
              <w:t>Downloading the source from github</w:t>
            </w:r>
            <w:r w:rsidR="00CE5FDC">
              <w:rPr>
                <w:noProof/>
                <w:webHidden/>
              </w:rPr>
              <w:tab/>
            </w:r>
            <w:r w:rsidR="00CE5FDC">
              <w:rPr>
                <w:noProof/>
                <w:webHidden/>
              </w:rPr>
              <w:fldChar w:fldCharType="begin"/>
            </w:r>
            <w:r w:rsidR="00CE5FDC">
              <w:rPr>
                <w:noProof/>
                <w:webHidden/>
              </w:rPr>
              <w:instrText xml:space="preserve"> PAGEREF _Toc532457734 \h </w:instrText>
            </w:r>
            <w:r w:rsidR="00CE5FDC">
              <w:rPr>
                <w:noProof/>
                <w:webHidden/>
              </w:rPr>
            </w:r>
            <w:r w:rsidR="00CE5FDC">
              <w:rPr>
                <w:noProof/>
                <w:webHidden/>
              </w:rPr>
              <w:fldChar w:fldCharType="separate"/>
            </w:r>
            <w:r w:rsidR="003E5DCD">
              <w:rPr>
                <w:noProof/>
                <w:webHidden/>
              </w:rPr>
              <w:t>207</w:t>
            </w:r>
            <w:r w:rsidR="00CE5FDC">
              <w:rPr>
                <w:noProof/>
                <w:webHidden/>
              </w:rPr>
              <w:fldChar w:fldCharType="end"/>
            </w:r>
          </w:hyperlink>
        </w:p>
        <w:p w14:paraId="30FA2F40" w14:textId="6C558AE3" w:rsidR="00CE5FDC" w:rsidRDefault="00244EF3">
          <w:pPr>
            <w:pStyle w:val="TOC1"/>
            <w:tabs>
              <w:tab w:val="right" w:leader="dot" w:pos="9016"/>
            </w:tabs>
            <w:rPr>
              <w:rFonts w:eastAsiaTheme="minorEastAsia"/>
              <w:noProof/>
              <w:lang w:eastAsia="en-GB"/>
            </w:rPr>
          </w:pPr>
          <w:hyperlink w:anchor="_Toc532457735" w:history="1">
            <w:r w:rsidR="00CE5FDC" w:rsidRPr="00AE5362">
              <w:rPr>
                <w:rStyle w:val="Hyperlink"/>
                <w:noProof/>
              </w:rPr>
              <w:t>Licences, acknowledgements and support</w:t>
            </w:r>
            <w:r w:rsidR="00CE5FDC">
              <w:rPr>
                <w:noProof/>
                <w:webHidden/>
              </w:rPr>
              <w:tab/>
            </w:r>
            <w:r w:rsidR="00CE5FDC">
              <w:rPr>
                <w:noProof/>
                <w:webHidden/>
              </w:rPr>
              <w:fldChar w:fldCharType="begin"/>
            </w:r>
            <w:r w:rsidR="00CE5FDC">
              <w:rPr>
                <w:noProof/>
                <w:webHidden/>
              </w:rPr>
              <w:instrText xml:space="preserve"> PAGEREF _Toc532457735 \h </w:instrText>
            </w:r>
            <w:r w:rsidR="00CE5FDC">
              <w:rPr>
                <w:noProof/>
                <w:webHidden/>
              </w:rPr>
            </w:r>
            <w:r w:rsidR="00CE5FDC">
              <w:rPr>
                <w:noProof/>
                <w:webHidden/>
              </w:rPr>
              <w:fldChar w:fldCharType="separate"/>
            </w:r>
            <w:r w:rsidR="003E5DCD">
              <w:rPr>
                <w:noProof/>
                <w:webHidden/>
              </w:rPr>
              <w:t>208</w:t>
            </w:r>
            <w:r w:rsidR="00CE5FDC">
              <w:rPr>
                <w:noProof/>
                <w:webHidden/>
              </w:rPr>
              <w:fldChar w:fldCharType="end"/>
            </w:r>
          </w:hyperlink>
        </w:p>
        <w:p w14:paraId="08F37901" w14:textId="21CD00A5" w:rsidR="00CE5FDC" w:rsidRDefault="00244EF3">
          <w:pPr>
            <w:pStyle w:val="TOC2"/>
            <w:tabs>
              <w:tab w:val="right" w:leader="dot" w:pos="9016"/>
            </w:tabs>
            <w:rPr>
              <w:rFonts w:eastAsiaTheme="minorEastAsia"/>
              <w:noProof/>
              <w:lang w:eastAsia="en-GB"/>
            </w:rPr>
          </w:pPr>
          <w:hyperlink w:anchor="_Toc532457736" w:history="1">
            <w:r w:rsidR="00CE5FDC" w:rsidRPr="00AE5362">
              <w:rPr>
                <w:rStyle w:val="Hyperlink"/>
                <w:noProof/>
              </w:rPr>
              <w:t>Licences</w:t>
            </w:r>
            <w:r w:rsidR="00CE5FDC">
              <w:rPr>
                <w:noProof/>
                <w:webHidden/>
              </w:rPr>
              <w:tab/>
            </w:r>
            <w:r w:rsidR="00CE5FDC">
              <w:rPr>
                <w:noProof/>
                <w:webHidden/>
              </w:rPr>
              <w:fldChar w:fldCharType="begin"/>
            </w:r>
            <w:r w:rsidR="00CE5FDC">
              <w:rPr>
                <w:noProof/>
                <w:webHidden/>
              </w:rPr>
              <w:instrText xml:space="preserve"> PAGEREF _Toc532457736 \h </w:instrText>
            </w:r>
            <w:r w:rsidR="00CE5FDC">
              <w:rPr>
                <w:noProof/>
                <w:webHidden/>
              </w:rPr>
            </w:r>
            <w:r w:rsidR="00CE5FDC">
              <w:rPr>
                <w:noProof/>
                <w:webHidden/>
              </w:rPr>
              <w:fldChar w:fldCharType="separate"/>
            </w:r>
            <w:r w:rsidR="003E5DCD">
              <w:rPr>
                <w:noProof/>
                <w:webHidden/>
              </w:rPr>
              <w:t>208</w:t>
            </w:r>
            <w:r w:rsidR="00CE5FDC">
              <w:rPr>
                <w:noProof/>
                <w:webHidden/>
              </w:rPr>
              <w:fldChar w:fldCharType="end"/>
            </w:r>
          </w:hyperlink>
        </w:p>
        <w:p w14:paraId="7F75CB2A" w14:textId="6D871D9D" w:rsidR="00CE5FDC" w:rsidRDefault="00244EF3">
          <w:pPr>
            <w:pStyle w:val="TOC2"/>
            <w:tabs>
              <w:tab w:val="right" w:leader="dot" w:pos="9016"/>
            </w:tabs>
            <w:rPr>
              <w:rFonts w:eastAsiaTheme="minorEastAsia"/>
              <w:noProof/>
              <w:lang w:eastAsia="en-GB"/>
            </w:rPr>
          </w:pPr>
          <w:hyperlink w:anchor="_Toc532457737" w:history="1">
            <w:r w:rsidR="00CE5FDC" w:rsidRPr="00AE5362">
              <w:rPr>
                <w:rStyle w:val="Hyperlink"/>
                <w:noProof/>
              </w:rPr>
              <w:t>Intellectual Property, Copyright, and Streaming Media</w:t>
            </w:r>
            <w:r w:rsidR="00CE5FDC">
              <w:rPr>
                <w:noProof/>
                <w:webHidden/>
              </w:rPr>
              <w:tab/>
            </w:r>
            <w:r w:rsidR="00CE5FDC">
              <w:rPr>
                <w:noProof/>
                <w:webHidden/>
              </w:rPr>
              <w:fldChar w:fldCharType="begin"/>
            </w:r>
            <w:r w:rsidR="00CE5FDC">
              <w:rPr>
                <w:noProof/>
                <w:webHidden/>
              </w:rPr>
              <w:instrText xml:space="preserve"> PAGEREF _Toc532457737 \h </w:instrText>
            </w:r>
            <w:r w:rsidR="00CE5FDC">
              <w:rPr>
                <w:noProof/>
                <w:webHidden/>
              </w:rPr>
            </w:r>
            <w:r w:rsidR="00CE5FDC">
              <w:rPr>
                <w:noProof/>
                <w:webHidden/>
              </w:rPr>
              <w:fldChar w:fldCharType="separate"/>
            </w:r>
            <w:r w:rsidR="003E5DCD">
              <w:rPr>
                <w:noProof/>
                <w:webHidden/>
              </w:rPr>
              <w:t>208</w:t>
            </w:r>
            <w:r w:rsidR="00CE5FDC">
              <w:rPr>
                <w:noProof/>
                <w:webHidden/>
              </w:rPr>
              <w:fldChar w:fldCharType="end"/>
            </w:r>
          </w:hyperlink>
        </w:p>
        <w:p w14:paraId="6500061D" w14:textId="41409B65" w:rsidR="00CE5FDC" w:rsidRDefault="00244EF3">
          <w:pPr>
            <w:pStyle w:val="TOC2"/>
            <w:tabs>
              <w:tab w:val="right" w:leader="dot" w:pos="9016"/>
            </w:tabs>
            <w:rPr>
              <w:rFonts w:eastAsiaTheme="minorEastAsia"/>
              <w:noProof/>
              <w:lang w:eastAsia="en-GB"/>
            </w:rPr>
          </w:pPr>
          <w:hyperlink w:anchor="_Toc532457738" w:history="1">
            <w:r w:rsidR="00CE5FDC" w:rsidRPr="00AE5362">
              <w:rPr>
                <w:rStyle w:val="Hyperlink"/>
                <w:noProof/>
              </w:rPr>
              <w:t>Disclaimer</w:t>
            </w:r>
            <w:r w:rsidR="00CE5FDC">
              <w:rPr>
                <w:noProof/>
                <w:webHidden/>
              </w:rPr>
              <w:tab/>
            </w:r>
            <w:r w:rsidR="00CE5FDC">
              <w:rPr>
                <w:noProof/>
                <w:webHidden/>
              </w:rPr>
              <w:fldChar w:fldCharType="begin"/>
            </w:r>
            <w:r w:rsidR="00CE5FDC">
              <w:rPr>
                <w:noProof/>
                <w:webHidden/>
              </w:rPr>
              <w:instrText xml:space="preserve"> PAGEREF _Toc532457738 \h </w:instrText>
            </w:r>
            <w:r w:rsidR="00CE5FDC">
              <w:rPr>
                <w:noProof/>
                <w:webHidden/>
              </w:rPr>
            </w:r>
            <w:r w:rsidR="00CE5FDC">
              <w:rPr>
                <w:noProof/>
                <w:webHidden/>
              </w:rPr>
              <w:fldChar w:fldCharType="separate"/>
            </w:r>
            <w:r w:rsidR="003E5DCD">
              <w:rPr>
                <w:noProof/>
                <w:webHidden/>
              </w:rPr>
              <w:t>209</w:t>
            </w:r>
            <w:r w:rsidR="00CE5FDC">
              <w:rPr>
                <w:noProof/>
                <w:webHidden/>
              </w:rPr>
              <w:fldChar w:fldCharType="end"/>
            </w:r>
          </w:hyperlink>
        </w:p>
        <w:p w14:paraId="4CF76A1D" w14:textId="2D3E84B4" w:rsidR="00CE5FDC" w:rsidRDefault="00244EF3">
          <w:pPr>
            <w:pStyle w:val="TOC2"/>
            <w:tabs>
              <w:tab w:val="right" w:leader="dot" w:pos="9016"/>
            </w:tabs>
            <w:rPr>
              <w:rFonts w:eastAsiaTheme="minorEastAsia"/>
              <w:noProof/>
              <w:lang w:eastAsia="en-GB"/>
            </w:rPr>
          </w:pPr>
          <w:hyperlink w:anchor="_Toc532457739" w:history="1">
            <w:r w:rsidR="00CE5FDC" w:rsidRPr="00AE5362">
              <w:rPr>
                <w:rStyle w:val="Hyperlink"/>
                <w:noProof/>
              </w:rPr>
              <w:t>Technical support</w:t>
            </w:r>
            <w:r w:rsidR="00CE5FDC">
              <w:rPr>
                <w:noProof/>
                <w:webHidden/>
              </w:rPr>
              <w:tab/>
            </w:r>
            <w:r w:rsidR="00CE5FDC">
              <w:rPr>
                <w:noProof/>
                <w:webHidden/>
              </w:rPr>
              <w:fldChar w:fldCharType="begin"/>
            </w:r>
            <w:r w:rsidR="00CE5FDC">
              <w:rPr>
                <w:noProof/>
                <w:webHidden/>
              </w:rPr>
              <w:instrText xml:space="preserve"> PAGEREF _Toc532457739 \h </w:instrText>
            </w:r>
            <w:r w:rsidR="00CE5FDC">
              <w:rPr>
                <w:noProof/>
                <w:webHidden/>
              </w:rPr>
            </w:r>
            <w:r w:rsidR="00CE5FDC">
              <w:rPr>
                <w:noProof/>
                <w:webHidden/>
              </w:rPr>
              <w:fldChar w:fldCharType="separate"/>
            </w:r>
            <w:r w:rsidR="003E5DCD">
              <w:rPr>
                <w:noProof/>
                <w:webHidden/>
              </w:rPr>
              <w:t>209</w:t>
            </w:r>
            <w:r w:rsidR="00CE5FDC">
              <w:rPr>
                <w:noProof/>
                <w:webHidden/>
              </w:rPr>
              <w:fldChar w:fldCharType="end"/>
            </w:r>
          </w:hyperlink>
        </w:p>
        <w:p w14:paraId="4AAEC3BC" w14:textId="0849D810" w:rsidR="00CE5FDC" w:rsidRDefault="00244EF3">
          <w:pPr>
            <w:pStyle w:val="TOC2"/>
            <w:tabs>
              <w:tab w:val="right" w:leader="dot" w:pos="9016"/>
            </w:tabs>
            <w:rPr>
              <w:rFonts w:eastAsiaTheme="minorEastAsia"/>
              <w:noProof/>
              <w:lang w:eastAsia="en-GB"/>
            </w:rPr>
          </w:pPr>
          <w:hyperlink w:anchor="_Toc532457740" w:history="1">
            <w:r w:rsidR="00CE5FDC" w:rsidRPr="00AE5362">
              <w:rPr>
                <w:rStyle w:val="Hyperlink"/>
                <w:noProof/>
              </w:rPr>
              <w:t>Acknowledgements</w:t>
            </w:r>
            <w:r w:rsidR="00CE5FDC">
              <w:rPr>
                <w:noProof/>
                <w:webHidden/>
              </w:rPr>
              <w:tab/>
            </w:r>
            <w:r w:rsidR="00CE5FDC">
              <w:rPr>
                <w:noProof/>
                <w:webHidden/>
              </w:rPr>
              <w:fldChar w:fldCharType="begin"/>
            </w:r>
            <w:r w:rsidR="00CE5FDC">
              <w:rPr>
                <w:noProof/>
                <w:webHidden/>
              </w:rPr>
              <w:instrText xml:space="preserve"> PAGEREF _Toc532457740 \h </w:instrText>
            </w:r>
            <w:r w:rsidR="00CE5FDC">
              <w:rPr>
                <w:noProof/>
                <w:webHidden/>
              </w:rPr>
            </w:r>
            <w:r w:rsidR="00CE5FDC">
              <w:rPr>
                <w:noProof/>
                <w:webHidden/>
              </w:rPr>
              <w:fldChar w:fldCharType="separate"/>
            </w:r>
            <w:r w:rsidR="003E5DCD">
              <w:rPr>
                <w:noProof/>
                <w:webHidden/>
              </w:rPr>
              <w:t>210</w:t>
            </w:r>
            <w:r w:rsidR="00CE5FDC">
              <w:rPr>
                <w:noProof/>
                <w:webHidden/>
              </w:rPr>
              <w:fldChar w:fldCharType="end"/>
            </w:r>
          </w:hyperlink>
        </w:p>
        <w:p w14:paraId="2D97DE09" w14:textId="5AE21F62" w:rsidR="00CE5FDC" w:rsidRDefault="00244EF3">
          <w:pPr>
            <w:pStyle w:val="TOC1"/>
            <w:tabs>
              <w:tab w:val="right" w:leader="dot" w:pos="9016"/>
            </w:tabs>
            <w:rPr>
              <w:rFonts w:eastAsiaTheme="minorEastAsia"/>
              <w:noProof/>
              <w:lang w:eastAsia="en-GB"/>
            </w:rPr>
          </w:pPr>
          <w:hyperlink w:anchor="_Toc532457741" w:history="1">
            <w:r w:rsidR="00CE5FDC" w:rsidRPr="00AE5362">
              <w:rPr>
                <w:rStyle w:val="Hyperlink"/>
                <w:noProof/>
              </w:rPr>
              <w:t>Glossary</w:t>
            </w:r>
            <w:r w:rsidR="00CE5FDC">
              <w:rPr>
                <w:noProof/>
                <w:webHidden/>
              </w:rPr>
              <w:tab/>
            </w:r>
            <w:r w:rsidR="00CE5FDC">
              <w:rPr>
                <w:noProof/>
                <w:webHidden/>
              </w:rPr>
              <w:fldChar w:fldCharType="begin"/>
            </w:r>
            <w:r w:rsidR="00CE5FDC">
              <w:rPr>
                <w:noProof/>
                <w:webHidden/>
              </w:rPr>
              <w:instrText xml:space="preserve"> PAGEREF _Toc532457741 \h </w:instrText>
            </w:r>
            <w:r w:rsidR="00CE5FDC">
              <w:rPr>
                <w:noProof/>
                <w:webHidden/>
              </w:rPr>
            </w:r>
            <w:r w:rsidR="00CE5FDC">
              <w:rPr>
                <w:noProof/>
                <w:webHidden/>
              </w:rPr>
              <w:fldChar w:fldCharType="separate"/>
            </w:r>
            <w:r w:rsidR="003E5DCD">
              <w:rPr>
                <w:noProof/>
                <w:webHidden/>
              </w:rPr>
              <w:t>212</w:t>
            </w:r>
            <w:r w:rsidR="00CE5FDC">
              <w:rPr>
                <w:noProof/>
                <w:webHidden/>
              </w:rPr>
              <w:fldChar w:fldCharType="end"/>
            </w:r>
          </w:hyperlink>
        </w:p>
        <w:p w14:paraId="362DD7D6" w14:textId="78C212A2" w:rsidR="00CE5FDC" w:rsidRDefault="00244EF3">
          <w:pPr>
            <w:pStyle w:val="TOC1"/>
            <w:tabs>
              <w:tab w:val="right" w:leader="dot" w:pos="9016"/>
            </w:tabs>
            <w:rPr>
              <w:rFonts w:eastAsiaTheme="minorEastAsia"/>
              <w:noProof/>
              <w:lang w:eastAsia="en-GB"/>
            </w:rPr>
          </w:pPr>
          <w:hyperlink w:anchor="_Toc532457742" w:history="1">
            <w:r w:rsidR="00CE5FDC" w:rsidRPr="00AE5362">
              <w:rPr>
                <w:rStyle w:val="Hyperlink"/>
                <w:noProof/>
              </w:rPr>
              <w:t>Appendix A - System Files used by the Radio Program</w:t>
            </w:r>
            <w:r w:rsidR="00CE5FDC">
              <w:rPr>
                <w:noProof/>
                <w:webHidden/>
              </w:rPr>
              <w:tab/>
            </w:r>
            <w:r w:rsidR="00CE5FDC">
              <w:rPr>
                <w:noProof/>
                <w:webHidden/>
              </w:rPr>
              <w:fldChar w:fldCharType="begin"/>
            </w:r>
            <w:r w:rsidR="00CE5FDC">
              <w:rPr>
                <w:noProof/>
                <w:webHidden/>
              </w:rPr>
              <w:instrText xml:space="preserve"> PAGEREF _Toc532457742 \h </w:instrText>
            </w:r>
            <w:r w:rsidR="00CE5FDC">
              <w:rPr>
                <w:noProof/>
                <w:webHidden/>
              </w:rPr>
            </w:r>
            <w:r w:rsidR="00CE5FDC">
              <w:rPr>
                <w:noProof/>
                <w:webHidden/>
              </w:rPr>
              <w:fldChar w:fldCharType="separate"/>
            </w:r>
            <w:r w:rsidR="003E5DCD">
              <w:rPr>
                <w:noProof/>
                <w:webHidden/>
              </w:rPr>
              <w:t>215</w:t>
            </w:r>
            <w:r w:rsidR="00CE5FDC">
              <w:rPr>
                <w:noProof/>
                <w:webHidden/>
              </w:rPr>
              <w:fldChar w:fldCharType="end"/>
            </w:r>
          </w:hyperlink>
        </w:p>
        <w:p w14:paraId="17BDFB0C" w14:textId="038EF1B4" w:rsidR="00CE5FDC" w:rsidRDefault="00244EF3">
          <w:pPr>
            <w:pStyle w:val="TOC2"/>
            <w:tabs>
              <w:tab w:val="right" w:leader="dot" w:pos="9016"/>
            </w:tabs>
            <w:rPr>
              <w:rFonts w:eastAsiaTheme="minorEastAsia"/>
              <w:noProof/>
              <w:lang w:eastAsia="en-GB"/>
            </w:rPr>
          </w:pPr>
          <w:hyperlink w:anchor="_Toc532457743" w:history="1">
            <w:r w:rsidR="00CE5FDC" w:rsidRPr="00AE5362">
              <w:rPr>
                <w:rStyle w:val="Hyperlink"/>
                <w:noProof/>
              </w:rPr>
              <w:t>A.1 Files added to the system</w:t>
            </w:r>
            <w:r w:rsidR="00CE5FDC">
              <w:rPr>
                <w:noProof/>
                <w:webHidden/>
              </w:rPr>
              <w:tab/>
            </w:r>
            <w:r w:rsidR="00CE5FDC">
              <w:rPr>
                <w:noProof/>
                <w:webHidden/>
              </w:rPr>
              <w:fldChar w:fldCharType="begin"/>
            </w:r>
            <w:r w:rsidR="00CE5FDC">
              <w:rPr>
                <w:noProof/>
                <w:webHidden/>
              </w:rPr>
              <w:instrText xml:space="preserve"> PAGEREF _Toc532457743 \h </w:instrText>
            </w:r>
            <w:r w:rsidR="00CE5FDC">
              <w:rPr>
                <w:noProof/>
                <w:webHidden/>
              </w:rPr>
            </w:r>
            <w:r w:rsidR="00CE5FDC">
              <w:rPr>
                <w:noProof/>
                <w:webHidden/>
              </w:rPr>
              <w:fldChar w:fldCharType="separate"/>
            </w:r>
            <w:r w:rsidR="003E5DCD">
              <w:rPr>
                <w:noProof/>
                <w:webHidden/>
              </w:rPr>
              <w:t>215</w:t>
            </w:r>
            <w:r w:rsidR="00CE5FDC">
              <w:rPr>
                <w:noProof/>
                <w:webHidden/>
              </w:rPr>
              <w:fldChar w:fldCharType="end"/>
            </w:r>
          </w:hyperlink>
        </w:p>
        <w:p w14:paraId="6E54A7B7" w14:textId="7C4B0235" w:rsidR="00CE5FDC" w:rsidRDefault="00244EF3">
          <w:pPr>
            <w:pStyle w:val="TOC3"/>
            <w:tabs>
              <w:tab w:val="right" w:leader="dot" w:pos="9016"/>
            </w:tabs>
            <w:rPr>
              <w:rFonts w:eastAsiaTheme="minorEastAsia"/>
              <w:noProof/>
              <w:lang w:eastAsia="en-GB"/>
            </w:rPr>
          </w:pPr>
          <w:hyperlink w:anchor="_Toc532457744" w:history="1">
            <w:r w:rsidR="00CE5FDC" w:rsidRPr="00AE5362">
              <w:rPr>
                <w:rStyle w:val="Hyperlink"/>
                <w:noProof/>
              </w:rPr>
              <w:t>/etc/radiod.conf</w:t>
            </w:r>
            <w:r w:rsidR="00CE5FDC">
              <w:rPr>
                <w:noProof/>
                <w:webHidden/>
              </w:rPr>
              <w:tab/>
            </w:r>
            <w:r w:rsidR="00CE5FDC">
              <w:rPr>
                <w:noProof/>
                <w:webHidden/>
              </w:rPr>
              <w:fldChar w:fldCharType="begin"/>
            </w:r>
            <w:r w:rsidR="00CE5FDC">
              <w:rPr>
                <w:noProof/>
                <w:webHidden/>
              </w:rPr>
              <w:instrText xml:space="preserve"> PAGEREF _Toc532457744 \h </w:instrText>
            </w:r>
            <w:r w:rsidR="00CE5FDC">
              <w:rPr>
                <w:noProof/>
                <w:webHidden/>
              </w:rPr>
            </w:r>
            <w:r w:rsidR="00CE5FDC">
              <w:rPr>
                <w:noProof/>
                <w:webHidden/>
              </w:rPr>
              <w:fldChar w:fldCharType="separate"/>
            </w:r>
            <w:r w:rsidR="003E5DCD">
              <w:rPr>
                <w:noProof/>
                <w:webHidden/>
              </w:rPr>
              <w:t>215</w:t>
            </w:r>
            <w:r w:rsidR="00CE5FDC">
              <w:rPr>
                <w:noProof/>
                <w:webHidden/>
              </w:rPr>
              <w:fldChar w:fldCharType="end"/>
            </w:r>
          </w:hyperlink>
        </w:p>
        <w:p w14:paraId="40B305B3" w14:textId="02E1590D" w:rsidR="00CE5FDC" w:rsidRDefault="00244EF3">
          <w:pPr>
            <w:pStyle w:val="TOC3"/>
            <w:tabs>
              <w:tab w:val="right" w:leader="dot" w:pos="9016"/>
            </w:tabs>
            <w:rPr>
              <w:rFonts w:eastAsiaTheme="minorEastAsia"/>
              <w:noProof/>
              <w:lang w:eastAsia="en-GB"/>
            </w:rPr>
          </w:pPr>
          <w:hyperlink w:anchor="_Toc532457745" w:history="1">
            <w:r w:rsidR="00CE5FDC" w:rsidRPr="00AE5362">
              <w:rPr>
                <w:rStyle w:val="Hyperlink"/>
                <w:noProof/>
              </w:rPr>
              <w:t>/etc/logrotate.d/radiod</w:t>
            </w:r>
            <w:r w:rsidR="00CE5FDC">
              <w:rPr>
                <w:noProof/>
                <w:webHidden/>
              </w:rPr>
              <w:tab/>
            </w:r>
            <w:r w:rsidR="00CE5FDC">
              <w:rPr>
                <w:noProof/>
                <w:webHidden/>
              </w:rPr>
              <w:fldChar w:fldCharType="begin"/>
            </w:r>
            <w:r w:rsidR="00CE5FDC">
              <w:rPr>
                <w:noProof/>
                <w:webHidden/>
              </w:rPr>
              <w:instrText xml:space="preserve"> PAGEREF _Toc532457745 \h </w:instrText>
            </w:r>
            <w:r w:rsidR="00CE5FDC">
              <w:rPr>
                <w:noProof/>
                <w:webHidden/>
              </w:rPr>
            </w:r>
            <w:r w:rsidR="00CE5FDC">
              <w:rPr>
                <w:noProof/>
                <w:webHidden/>
              </w:rPr>
              <w:fldChar w:fldCharType="separate"/>
            </w:r>
            <w:r w:rsidR="003E5DCD">
              <w:rPr>
                <w:noProof/>
                <w:webHidden/>
              </w:rPr>
              <w:t>218</w:t>
            </w:r>
            <w:r w:rsidR="00CE5FDC">
              <w:rPr>
                <w:noProof/>
                <w:webHidden/>
              </w:rPr>
              <w:fldChar w:fldCharType="end"/>
            </w:r>
          </w:hyperlink>
        </w:p>
        <w:p w14:paraId="2EEE855C" w14:textId="23FF4D18" w:rsidR="00CE5FDC" w:rsidRDefault="00244EF3">
          <w:pPr>
            <w:pStyle w:val="TOC3"/>
            <w:tabs>
              <w:tab w:val="right" w:leader="dot" w:pos="9016"/>
            </w:tabs>
            <w:rPr>
              <w:rFonts w:eastAsiaTheme="minorEastAsia"/>
              <w:noProof/>
              <w:lang w:eastAsia="en-GB"/>
            </w:rPr>
          </w:pPr>
          <w:hyperlink w:anchor="_Toc532457746" w:history="1">
            <w:r w:rsidR="00CE5FDC" w:rsidRPr="00AE5362">
              <w:rPr>
                <w:rStyle w:val="Hyperlink"/>
                <w:noProof/>
              </w:rPr>
              <w:t>/etc/init.d/radiod</w:t>
            </w:r>
            <w:r w:rsidR="00CE5FDC">
              <w:rPr>
                <w:noProof/>
                <w:webHidden/>
              </w:rPr>
              <w:tab/>
            </w:r>
            <w:r w:rsidR="00CE5FDC">
              <w:rPr>
                <w:noProof/>
                <w:webHidden/>
              </w:rPr>
              <w:fldChar w:fldCharType="begin"/>
            </w:r>
            <w:r w:rsidR="00CE5FDC">
              <w:rPr>
                <w:noProof/>
                <w:webHidden/>
              </w:rPr>
              <w:instrText xml:space="preserve"> PAGEREF _Toc532457746 \h </w:instrText>
            </w:r>
            <w:r w:rsidR="00CE5FDC">
              <w:rPr>
                <w:noProof/>
                <w:webHidden/>
              </w:rPr>
            </w:r>
            <w:r w:rsidR="00CE5FDC">
              <w:rPr>
                <w:noProof/>
                <w:webHidden/>
              </w:rPr>
              <w:fldChar w:fldCharType="separate"/>
            </w:r>
            <w:r w:rsidR="003E5DCD">
              <w:rPr>
                <w:noProof/>
                <w:webHidden/>
              </w:rPr>
              <w:t>218</w:t>
            </w:r>
            <w:r w:rsidR="00CE5FDC">
              <w:rPr>
                <w:noProof/>
                <w:webHidden/>
              </w:rPr>
              <w:fldChar w:fldCharType="end"/>
            </w:r>
          </w:hyperlink>
        </w:p>
        <w:p w14:paraId="0F7EF264" w14:textId="0E635787" w:rsidR="00CE5FDC" w:rsidRDefault="00244EF3">
          <w:pPr>
            <w:pStyle w:val="TOC3"/>
            <w:tabs>
              <w:tab w:val="right" w:leader="dot" w:pos="9016"/>
            </w:tabs>
            <w:rPr>
              <w:rFonts w:eastAsiaTheme="minorEastAsia"/>
              <w:noProof/>
              <w:lang w:eastAsia="en-GB"/>
            </w:rPr>
          </w:pPr>
          <w:hyperlink w:anchor="_Toc532457747" w:history="1">
            <w:r w:rsidR="00CE5FDC" w:rsidRPr="00AE5362">
              <w:rPr>
                <w:rStyle w:val="Hyperlink"/>
                <w:noProof/>
              </w:rPr>
              <w:t>/lib/systemd/system/radiod.service</w:t>
            </w:r>
            <w:r w:rsidR="00CE5FDC">
              <w:rPr>
                <w:noProof/>
                <w:webHidden/>
              </w:rPr>
              <w:tab/>
            </w:r>
            <w:r w:rsidR="00CE5FDC">
              <w:rPr>
                <w:noProof/>
                <w:webHidden/>
              </w:rPr>
              <w:fldChar w:fldCharType="begin"/>
            </w:r>
            <w:r w:rsidR="00CE5FDC">
              <w:rPr>
                <w:noProof/>
                <w:webHidden/>
              </w:rPr>
              <w:instrText xml:space="preserve"> PAGEREF _Toc532457747 \h </w:instrText>
            </w:r>
            <w:r w:rsidR="00CE5FDC">
              <w:rPr>
                <w:noProof/>
                <w:webHidden/>
              </w:rPr>
            </w:r>
            <w:r w:rsidR="00CE5FDC">
              <w:rPr>
                <w:noProof/>
                <w:webHidden/>
              </w:rPr>
              <w:fldChar w:fldCharType="separate"/>
            </w:r>
            <w:r w:rsidR="003E5DCD">
              <w:rPr>
                <w:noProof/>
                <w:webHidden/>
              </w:rPr>
              <w:t>218</w:t>
            </w:r>
            <w:r w:rsidR="00CE5FDC">
              <w:rPr>
                <w:noProof/>
                <w:webHidden/>
              </w:rPr>
              <w:fldChar w:fldCharType="end"/>
            </w:r>
          </w:hyperlink>
        </w:p>
        <w:p w14:paraId="1425A33F" w14:textId="671B342C" w:rsidR="00CE5FDC" w:rsidRDefault="00244EF3">
          <w:pPr>
            <w:pStyle w:val="TOC3"/>
            <w:tabs>
              <w:tab w:val="right" w:leader="dot" w:pos="9016"/>
            </w:tabs>
            <w:rPr>
              <w:rFonts w:eastAsiaTheme="minorEastAsia"/>
              <w:noProof/>
              <w:lang w:eastAsia="en-GB"/>
            </w:rPr>
          </w:pPr>
          <w:hyperlink w:anchor="_Toc532457748" w:history="1">
            <w:r w:rsidR="00CE5FDC" w:rsidRPr="00AE5362">
              <w:rPr>
                <w:rStyle w:val="Hyperlink"/>
                <w:noProof/>
              </w:rPr>
              <w:t>/etc/init.d/asound.conf</w:t>
            </w:r>
            <w:r w:rsidR="00CE5FDC">
              <w:rPr>
                <w:noProof/>
                <w:webHidden/>
              </w:rPr>
              <w:tab/>
            </w:r>
            <w:r w:rsidR="00CE5FDC">
              <w:rPr>
                <w:noProof/>
                <w:webHidden/>
              </w:rPr>
              <w:fldChar w:fldCharType="begin"/>
            </w:r>
            <w:r w:rsidR="00CE5FDC">
              <w:rPr>
                <w:noProof/>
                <w:webHidden/>
              </w:rPr>
              <w:instrText xml:space="preserve"> PAGEREF _Toc532457748 \h </w:instrText>
            </w:r>
            <w:r w:rsidR="00CE5FDC">
              <w:rPr>
                <w:noProof/>
                <w:webHidden/>
              </w:rPr>
            </w:r>
            <w:r w:rsidR="00CE5FDC">
              <w:rPr>
                <w:noProof/>
                <w:webHidden/>
              </w:rPr>
              <w:fldChar w:fldCharType="separate"/>
            </w:r>
            <w:r w:rsidR="003E5DCD">
              <w:rPr>
                <w:noProof/>
                <w:webHidden/>
              </w:rPr>
              <w:t>218</w:t>
            </w:r>
            <w:r w:rsidR="00CE5FDC">
              <w:rPr>
                <w:noProof/>
                <w:webHidden/>
              </w:rPr>
              <w:fldChar w:fldCharType="end"/>
            </w:r>
          </w:hyperlink>
        </w:p>
        <w:p w14:paraId="02F47537" w14:textId="2FA48D8F" w:rsidR="00CE5FDC" w:rsidRDefault="00244EF3">
          <w:pPr>
            <w:pStyle w:val="TOC3"/>
            <w:tabs>
              <w:tab w:val="right" w:leader="dot" w:pos="9016"/>
            </w:tabs>
            <w:rPr>
              <w:rFonts w:eastAsiaTheme="minorEastAsia"/>
              <w:noProof/>
              <w:lang w:eastAsia="en-GB"/>
            </w:rPr>
          </w:pPr>
          <w:hyperlink w:anchor="_Toc532457749" w:history="1">
            <w:r w:rsidR="00CE5FDC" w:rsidRPr="00AE5362">
              <w:rPr>
                <w:rStyle w:val="Hyperlink"/>
                <w:noProof/>
              </w:rPr>
              <w:t>/etc/init.d/irradiod</w:t>
            </w:r>
            <w:r w:rsidR="00CE5FDC">
              <w:rPr>
                <w:noProof/>
                <w:webHidden/>
              </w:rPr>
              <w:tab/>
            </w:r>
            <w:r w:rsidR="00CE5FDC">
              <w:rPr>
                <w:noProof/>
                <w:webHidden/>
              </w:rPr>
              <w:fldChar w:fldCharType="begin"/>
            </w:r>
            <w:r w:rsidR="00CE5FDC">
              <w:rPr>
                <w:noProof/>
                <w:webHidden/>
              </w:rPr>
              <w:instrText xml:space="preserve"> PAGEREF _Toc532457749 \h </w:instrText>
            </w:r>
            <w:r w:rsidR="00CE5FDC">
              <w:rPr>
                <w:noProof/>
                <w:webHidden/>
              </w:rPr>
            </w:r>
            <w:r w:rsidR="00CE5FDC">
              <w:rPr>
                <w:noProof/>
                <w:webHidden/>
              </w:rPr>
              <w:fldChar w:fldCharType="separate"/>
            </w:r>
            <w:r w:rsidR="003E5DCD">
              <w:rPr>
                <w:noProof/>
                <w:webHidden/>
              </w:rPr>
              <w:t>219</w:t>
            </w:r>
            <w:r w:rsidR="00CE5FDC">
              <w:rPr>
                <w:noProof/>
                <w:webHidden/>
              </w:rPr>
              <w:fldChar w:fldCharType="end"/>
            </w:r>
          </w:hyperlink>
        </w:p>
        <w:p w14:paraId="774183D6" w14:textId="22B9EAF9" w:rsidR="00CE5FDC" w:rsidRDefault="00244EF3">
          <w:pPr>
            <w:pStyle w:val="TOC3"/>
            <w:tabs>
              <w:tab w:val="right" w:leader="dot" w:pos="9016"/>
            </w:tabs>
            <w:rPr>
              <w:rFonts w:eastAsiaTheme="minorEastAsia"/>
              <w:noProof/>
              <w:lang w:eastAsia="en-GB"/>
            </w:rPr>
          </w:pPr>
          <w:hyperlink w:anchor="_Toc532457750" w:history="1">
            <w:r w:rsidR="00CE5FDC" w:rsidRPr="00AE5362">
              <w:rPr>
                <w:rStyle w:val="Hyperlink"/>
                <w:noProof/>
              </w:rPr>
              <w:t>/etc/lirc/lircrc</w:t>
            </w:r>
            <w:r w:rsidR="00CE5FDC">
              <w:rPr>
                <w:noProof/>
                <w:webHidden/>
              </w:rPr>
              <w:tab/>
            </w:r>
            <w:r w:rsidR="00CE5FDC">
              <w:rPr>
                <w:noProof/>
                <w:webHidden/>
              </w:rPr>
              <w:fldChar w:fldCharType="begin"/>
            </w:r>
            <w:r w:rsidR="00CE5FDC">
              <w:rPr>
                <w:noProof/>
                <w:webHidden/>
              </w:rPr>
              <w:instrText xml:space="preserve"> PAGEREF _Toc532457750 \h </w:instrText>
            </w:r>
            <w:r w:rsidR="00CE5FDC">
              <w:rPr>
                <w:noProof/>
                <w:webHidden/>
              </w:rPr>
            </w:r>
            <w:r w:rsidR="00CE5FDC">
              <w:rPr>
                <w:noProof/>
                <w:webHidden/>
              </w:rPr>
              <w:fldChar w:fldCharType="separate"/>
            </w:r>
            <w:r w:rsidR="003E5DCD">
              <w:rPr>
                <w:noProof/>
                <w:webHidden/>
              </w:rPr>
              <w:t>219</w:t>
            </w:r>
            <w:r w:rsidR="00CE5FDC">
              <w:rPr>
                <w:noProof/>
                <w:webHidden/>
              </w:rPr>
              <w:fldChar w:fldCharType="end"/>
            </w:r>
          </w:hyperlink>
        </w:p>
        <w:p w14:paraId="276BA62D" w14:textId="07965053" w:rsidR="00CE5FDC" w:rsidRDefault="00244EF3">
          <w:pPr>
            <w:pStyle w:val="TOC3"/>
            <w:tabs>
              <w:tab w:val="right" w:leader="dot" w:pos="9016"/>
            </w:tabs>
            <w:rPr>
              <w:rFonts w:eastAsiaTheme="minorEastAsia"/>
              <w:noProof/>
              <w:lang w:eastAsia="en-GB"/>
            </w:rPr>
          </w:pPr>
          <w:hyperlink w:anchor="_Toc532457751" w:history="1">
            <w:r w:rsidR="00CE5FDC" w:rsidRPr="00AE5362">
              <w:rPr>
                <w:rStyle w:val="Hyperlink"/>
                <w:noProof/>
              </w:rPr>
              <w:t>The Desktop file gradio.desktop</w:t>
            </w:r>
            <w:r w:rsidR="00CE5FDC">
              <w:rPr>
                <w:noProof/>
                <w:webHidden/>
              </w:rPr>
              <w:tab/>
            </w:r>
            <w:r w:rsidR="00CE5FDC">
              <w:rPr>
                <w:noProof/>
                <w:webHidden/>
              </w:rPr>
              <w:fldChar w:fldCharType="begin"/>
            </w:r>
            <w:r w:rsidR="00CE5FDC">
              <w:rPr>
                <w:noProof/>
                <w:webHidden/>
              </w:rPr>
              <w:instrText xml:space="preserve"> PAGEREF _Toc532457751 \h </w:instrText>
            </w:r>
            <w:r w:rsidR="00CE5FDC">
              <w:rPr>
                <w:noProof/>
                <w:webHidden/>
              </w:rPr>
            </w:r>
            <w:r w:rsidR="00CE5FDC">
              <w:rPr>
                <w:noProof/>
                <w:webHidden/>
              </w:rPr>
              <w:fldChar w:fldCharType="separate"/>
            </w:r>
            <w:r w:rsidR="003E5DCD">
              <w:rPr>
                <w:noProof/>
                <w:webHidden/>
              </w:rPr>
              <w:t>220</w:t>
            </w:r>
            <w:r w:rsidR="00CE5FDC">
              <w:rPr>
                <w:noProof/>
                <w:webHidden/>
              </w:rPr>
              <w:fldChar w:fldCharType="end"/>
            </w:r>
          </w:hyperlink>
        </w:p>
        <w:p w14:paraId="67D2D972" w14:textId="4B3A486C" w:rsidR="00CE5FDC" w:rsidRDefault="00244EF3">
          <w:pPr>
            <w:pStyle w:val="TOC3"/>
            <w:tabs>
              <w:tab w:val="right" w:leader="dot" w:pos="9016"/>
            </w:tabs>
            <w:rPr>
              <w:rFonts w:eastAsiaTheme="minorEastAsia"/>
              <w:noProof/>
              <w:lang w:eastAsia="en-GB"/>
            </w:rPr>
          </w:pPr>
          <w:hyperlink w:anchor="_Toc532457752" w:history="1">
            <w:r w:rsidR="00CE5FDC" w:rsidRPr="00AE5362">
              <w:rPr>
                <w:rStyle w:val="Hyperlink"/>
                <w:noProof/>
              </w:rPr>
              <w:t>The Desktop file vgradio.desktop</w:t>
            </w:r>
            <w:r w:rsidR="00CE5FDC">
              <w:rPr>
                <w:noProof/>
                <w:webHidden/>
              </w:rPr>
              <w:tab/>
            </w:r>
            <w:r w:rsidR="00CE5FDC">
              <w:rPr>
                <w:noProof/>
                <w:webHidden/>
              </w:rPr>
              <w:fldChar w:fldCharType="begin"/>
            </w:r>
            <w:r w:rsidR="00CE5FDC">
              <w:rPr>
                <w:noProof/>
                <w:webHidden/>
              </w:rPr>
              <w:instrText xml:space="preserve"> PAGEREF _Toc532457752 \h </w:instrText>
            </w:r>
            <w:r w:rsidR="00CE5FDC">
              <w:rPr>
                <w:noProof/>
                <w:webHidden/>
              </w:rPr>
            </w:r>
            <w:r w:rsidR="00CE5FDC">
              <w:rPr>
                <w:noProof/>
                <w:webHidden/>
              </w:rPr>
              <w:fldChar w:fldCharType="separate"/>
            </w:r>
            <w:r w:rsidR="003E5DCD">
              <w:rPr>
                <w:noProof/>
                <w:webHidden/>
              </w:rPr>
              <w:t>220</w:t>
            </w:r>
            <w:r w:rsidR="00CE5FDC">
              <w:rPr>
                <w:noProof/>
                <w:webHidden/>
              </w:rPr>
              <w:fldChar w:fldCharType="end"/>
            </w:r>
          </w:hyperlink>
        </w:p>
        <w:p w14:paraId="1EECE719" w14:textId="11EE0DD2" w:rsidR="00CE5FDC" w:rsidRDefault="00244EF3">
          <w:pPr>
            <w:pStyle w:val="TOC2"/>
            <w:tabs>
              <w:tab w:val="right" w:leader="dot" w:pos="9016"/>
            </w:tabs>
            <w:rPr>
              <w:rFonts w:eastAsiaTheme="minorEastAsia"/>
              <w:noProof/>
              <w:lang w:eastAsia="en-GB"/>
            </w:rPr>
          </w:pPr>
          <w:hyperlink w:anchor="_Toc532457753" w:history="1">
            <w:r w:rsidR="00CE5FDC" w:rsidRPr="00AE5362">
              <w:rPr>
                <w:rStyle w:val="Hyperlink"/>
                <w:noProof/>
              </w:rPr>
              <w:t>A.2 System files modified by the installation</w:t>
            </w:r>
            <w:r w:rsidR="00CE5FDC">
              <w:rPr>
                <w:noProof/>
                <w:webHidden/>
              </w:rPr>
              <w:tab/>
            </w:r>
            <w:r w:rsidR="00CE5FDC">
              <w:rPr>
                <w:noProof/>
                <w:webHidden/>
              </w:rPr>
              <w:fldChar w:fldCharType="begin"/>
            </w:r>
            <w:r w:rsidR="00CE5FDC">
              <w:rPr>
                <w:noProof/>
                <w:webHidden/>
              </w:rPr>
              <w:instrText xml:space="preserve"> PAGEREF _Toc532457753 \h </w:instrText>
            </w:r>
            <w:r w:rsidR="00CE5FDC">
              <w:rPr>
                <w:noProof/>
                <w:webHidden/>
              </w:rPr>
            </w:r>
            <w:r w:rsidR="00CE5FDC">
              <w:rPr>
                <w:noProof/>
                <w:webHidden/>
              </w:rPr>
              <w:fldChar w:fldCharType="separate"/>
            </w:r>
            <w:r w:rsidR="003E5DCD">
              <w:rPr>
                <w:noProof/>
                <w:webHidden/>
              </w:rPr>
              <w:t>222</w:t>
            </w:r>
            <w:r w:rsidR="00CE5FDC">
              <w:rPr>
                <w:noProof/>
                <w:webHidden/>
              </w:rPr>
              <w:fldChar w:fldCharType="end"/>
            </w:r>
          </w:hyperlink>
        </w:p>
        <w:p w14:paraId="016A6727" w14:textId="11C52619" w:rsidR="00CE5FDC" w:rsidRDefault="00244EF3">
          <w:pPr>
            <w:pStyle w:val="TOC3"/>
            <w:tabs>
              <w:tab w:val="right" w:leader="dot" w:pos="9016"/>
            </w:tabs>
            <w:rPr>
              <w:rFonts w:eastAsiaTheme="minorEastAsia"/>
              <w:noProof/>
              <w:lang w:eastAsia="en-GB"/>
            </w:rPr>
          </w:pPr>
          <w:hyperlink w:anchor="_Toc532457754" w:history="1">
            <w:r w:rsidR="00CE5FDC" w:rsidRPr="00AE5362">
              <w:rPr>
                <w:rStyle w:val="Hyperlink"/>
                <w:noProof/>
              </w:rPr>
              <w:t>/etc/modules</w:t>
            </w:r>
            <w:r w:rsidR="00CE5FDC">
              <w:rPr>
                <w:noProof/>
                <w:webHidden/>
              </w:rPr>
              <w:tab/>
            </w:r>
            <w:r w:rsidR="00CE5FDC">
              <w:rPr>
                <w:noProof/>
                <w:webHidden/>
              </w:rPr>
              <w:fldChar w:fldCharType="begin"/>
            </w:r>
            <w:r w:rsidR="00CE5FDC">
              <w:rPr>
                <w:noProof/>
                <w:webHidden/>
              </w:rPr>
              <w:instrText xml:space="preserve"> PAGEREF _Toc532457754 \h </w:instrText>
            </w:r>
            <w:r w:rsidR="00CE5FDC">
              <w:rPr>
                <w:noProof/>
                <w:webHidden/>
              </w:rPr>
            </w:r>
            <w:r w:rsidR="00CE5FDC">
              <w:rPr>
                <w:noProof/>
                <w:webHidden/>
              </w:rPr>
              <w:fldChar w:fldCharType="separate"/>
            </w:r>
            <w:r w:rsidR="003E5DCD">
              <w:rPr>
                <w:noProof/>
                <w:webHidden/>
              </w:rPr>
              <w:t>222</w:t>
            </w:r>
            <w:r w:rsidR="00CE5FDC">
              <w:rPr>
                <w:noProof/>
                <w:webHidden/>
              </w:rPr>
              <w:fldChar w:fldCharType="end"/>
            </w:r>
          </w:hyperlink>
        </w:p>
        <w:p w14:paraId="6A03F811" w14:textId="3E4D63B0" w:rsidR="00CE5FDC" w:rsidRDefault="00244EF3">
          <w:pPr>
            <w:pStyle w:val="TOC3"/>
            <w:tabs>
              <w:tab w:val="right" w:leader="dot" w:pos="9016"/>
            </w:tabs>
            <w:rPr>
              <w:rFonts w:eastAsiaTheme="minorEastAsia"/>
              <w:noProof/>
              <w:lang w:eastAsia="en-GB"/>
            </w:rPr>
          </w:pPr>
          <w:hyperlink w:anchor="_Toc532457755" w:history="1">
            <w:r w:rsidR="00CE5FDC" w:rsidRPr="00AE5362">
              <w:rPr>
                <w:rStyle w:val="Hyperlink"/>
                <w:noProof/>
              </w:rPr>
              <w:t>/boot/config.txt</w:t>
            </w:r>
            <w:r w:rsidR="00CE5FDC">
              <w:rPr>
                <w:noProof/>
                <w:webHidden/>
              </w:rPr>
              <w:tab/>
            </w:r>
            <w:r w:rsidR="00CE5FDC">
              <w:rPr>
                <w:noProof/>
                <w:webHidden/>
              </w:rPr>
              <w:fldChar w:fldCharType="begin"/>
            </w:r>
            <w:r w:rsidR="00CE5FDC">
              <w:rPr>
                <w:noProof/>
                <w:webHidden/>
              </w:rPr>
              <w:instrText xml:space="preserve"> PAGEREF _Toc532457755 \h </w:instrText>
            </w:r>
            <w:r w:rsidR="00CE5FDC">
              <w:rPr>
                <w:noProof/>
                <w:webHidden/>
              </w:rPr>
            </w:r>
            <w:r w:rsidR="00CE5FDC">
              <w:rPr>
                <w:noProof/>
                <w:webHidden/>
              </w:rPr>
              <w:fldChar w:fldCharType="separate"/>
            </w:r>
            <w:r w:rsidR="003E5DCD">
              <w:rPr>
                <w:noProof/>
                <w:webHidden/>
              </w:rPr>
              <w:t>222</w:t>
            </w:r>
            <w:r w:rsidR="00CE5FDC">
              <w:rPr>
                <w:noProof/>
                <w:webHidden/>
              </w:rPr>
              <w:fldChar w:fldCharType="end"/>
            </w:r>
          </w:hyperlink>
        </w:p>
        <w:p w14:paraId="35508728" w14:textId="337DE231" w:rsidR="00CE5FDC" w:rsidRDefault="00244EF3">
          <w:pPr>
            <w:pStyle w:val="TOC3"/>
            <w:tabs>
              <w:tab w:val="right" w:leader="dot" w:pos="9016"/>
            </w:tabs>
            <w:rPr>
              <w:rFonts w:eastAsiaTheme="minorEastAsia"/>
              <w:noProof/>
              <w:lang w:eastAsia="en-GB"/>
            </w:rPr>
          </w:pPr>
          <w:hyperlink w:anchor="_Toc532457756" w:history="1">
            <w:r w:rsidR="00CE5FDC" w:rsidRPr="00AE5362">
              <w:rPr>
                <w:rStyle w:val="Hyperlink"/>
                <w:noProof/>
              </w:rPr>
              <w:t>The lxsession autostart file for desktop radio</w:t>
            </w:r>
            <w:r w:rsidR="00CE5FDC">
              <w:rPr>
                <w:noProof/>
                <w:webHidden/>
              </w:rPr>
              <w:tab/>
            </w:r>
            <w:r w:rsidR="00CE5FDC">
              <w:rPr>
                <w:noProof/>
                <w:webHidden/>
              </w:rPr>
              <w:fldChar w:fldCharType="begin"/>
            </w:r>
            <w:r w:rsidR="00CE5FDC">
              <w:rPr>
                <w:noProof/>
                <w:webHidden/>
              </w:rPr>
              <w:instrText xml:space="preserve"> PAGEREF _Toc532457756 \h </w:instrText>
            </w:r>
            <w:r w:rsidR="00CE5FDC">
              <w:rPr>
                <w:noProof/>
                <w:webHidden/>
              </w:rPr>
            </w:r>
            <w:r w:rsidR="00CE5FDC">
              <w:rPr>
                <w:noProof/>
                <w:webHidden/>
              </w:rPr>
              <w:fldChar w:fldCharType="separate"/>
            </w:r>
            <w:r w:rsidR="003E5DCD">
              <w:rPr>
                <w:noProof/>
                <w:webHidden/>
              </w:rPr>
              <w:t>222</w:t>
            </w:r>
            <w:r w:rsidR="00CE5FDC">
              <w:rPr>
                <w:noProof/>
                <w:webHidden/>
              </w:rPr>
              <w:fldChar w:fldCharType="end"/>
            </w:r>
          </w:hyperlink>
        </w:p>
        <w:p w14:paraId="6D5DECCF" w14:textId="6B52312E" w:rsidR="00CE5FDC" w:rsidRDefault="00244EF3">
          <w:pPr>
            <w:pStyle w:val="TOC1"/>
            <w:tabs>
              <w:tab w:val="right" w:leader="dot" w:pos="9016"/>
            </w:tabs>
            <w:rPr>
              <w:rFonts w:eastAsiaTheme="minorEastAsia"/>
              <w:noProof/>
              <w:lang w:eastAsia="en-GB"/>
            </w:rPr>
          </w:pPr>
          <w:hyperlink w:anchor="_Toc532457757" w:history="1">
            <w:r w:rsidR="00CE5FDC" w:rsidRPr="00AE5362">
              <w:rPr>
                <w:rStyle w:val="Hyperlink"/>
                <w:noProof/>
              </w:rPr>
              <w:t>Appendix B – Cheat sheets</w:t>
            </w:r>
            <w:r w:rsidR="00CE5FDC">
              <w:rPr>
                <w:noProof/>
                <w:webHidden/>
              </w:rPr>
              <w:tab/>
            </w:r>
            <w:r w:rsidR="00CE5FDC">
              <w:rPr>
                <w:noProof/>
                <w:webHidden/>
              </w:rPr>
              <w:fldChar w:fldCharType="begin"/>
            </w:r>
            <w:r w:rsidR="00CE5FDC">
              <w:rPr>
                <w:noProof/>
                <w:webHidden/>
              </w:rPr>
              <w:instrText xml:space="preserve"> PAGEREF _Toc532457757 \h </w:instrText>
            </w:r>
            <w:r w:rsidR="00CE5FDC">
              <w:rPr>
                <w:noProof/>
                <w:webHidden/>
              </w:rPr>
            </w:r>
            <w:r w:rsidR="00CE5FDC">
              <w:rPr>
                <w:noProof/>
                <w:webHidden/>
              </w:rPr>
              <w:fldChar w:fldCharType="separate"/>
            </w:r>
            <w:r w:rsidR="003E5DCD">
              <w:rPr>
                <w:noProof/>
                <w:webHidden/>
              </w:rPr>
              <w:t>223</w:t>
            </w:r>
            <w:r w:rsidR="00CE5FDC">
              <w:rPr>
                <w:noProof/>
                <w:webHidden/>
              </w:rPr>
              <w:fldChar w:fldCharType="end"/>
            </w:r>
          </w:hyperlink>
        </w:p>
        <w:p w14:paraId="4752B4E3" w14:textId="64704157" w:rsidR="00CE5FDC" w:rsidRDefault="00244EF3">
          <w:pPr>
            <w:pStyle w:val="TOC2"/>
            <w:tabs>
              <w:tab w:val="right" w:leader="dot" w:pos="9016"/>
            </w:tabs>
            <w:rPr>
              <w:rFonts w:eastAsiaTheme="minorEastAsia"/>
              <w:noProof/>
              <w:lang w:eastAsia="en-GB"/>
            </w:rPr>
          </w:pPr>
          <w:hyperlink w:anchor="_Toc532457758" w:history="1">
            <w:r w:rsidR="00CE5FDC" w:rsidRPr="00AE5362">
              <w:rPr>
                <w:rStyle w:val="Hyperlink"/>
                <w:noProof/>
              </w:rPr>
              <w:t>B.1 Operating system and configuration</w:t>
            </w:r>
            <w:r w:rsidR="00CE5FDC">
              <w:rPr>
                <w:noProof/>
                <w:webHidden/>
              </w:rPr>
              <w:tab/>
            </w:r>
            <w:r w:rsidR="00CE5FDC">
              <w:rPr>
                <w:noProof/>
                <w:webHidden/>
              </w:rPr>
              <w:fldChar w:fldCharType="begin"/>
            </w:r>
            <w:r w:rsidR="00CE5FDC">
              <w:rPr>
                <w:noProof/>
                <w:webHidden/>
              </w:rPr>
              <w:instrText xml:space="preserve"> PAGEREF _Toc532457758 \h </w:instrText>
            </w:r>
            <w:r w:rsidR="00CE5FDC">
              <w:rPr>
                <w:noProof/>
                <w:webHidden/>
              </w:rPr>
            </w:r>
            <w:r w:rsidR="00CE5FDC">
              <w:rPr>
                <w:noProof/>
                <w:webHidden/>
              </w:rPr>
              <w:fldChar w:fldCharType="separate"/>
            </w:r>
            <w:r w:rsidR="003E5DCD">
              <w:rPr>
                <w:noProof/>
                <w:webHidden/>
              </w:rPr>
              <w:t>223</w:t>
            </w:r>
            <w:r w:rsidR="00CE5FDC">
              <w:rPr>
                <w:noProof/>
                <w:webHidden/>
              </w:rPr>
              <w:fldChar w:fldCharType="end"/>
            </w:r>
          </w:hyperlink>
        </w:p>
        <w:p w14:paraId="4AF253B0" w14:textId="0AD2537D" w:rsidR="00CE5FDC" w:rsidRDefault="00244EF3">
          <w:pPr>
            <w:pStyle w:val="TOC2"/>
            <w:tabs>
              <w:tab w:val="right" w:leader="dot" w:pos="9016"/>
            </w:tabs>
            <w:rPr>
              <w:rFonts w:eastAsiaTheme="minorEastAsia"/>
              <w:noProof/>
              <w:lang w:eastAsia="en-GB"/>
            </w:rPr>
          </w:pPr>
          <w:hyperlink w:anchor="_Toc532457759" w:history="1">
            <w:r w:rsidR="00CE5FDC" w:rsidRPr="00AE5362">
              <w:rPr>
                <w:rStyle w:val="Hyperlink"/>
                <w:noProof/>
              </w:rPr>
              <w:t>B.2 Music Player Daemon and Radio software</w:t>
            </w:r>
            <w:r w:rsidR="00CE5FDC">
              <w:rPr>
                <w:noProof/>
                <w:webHidden/>
              </w:rPr>
              <w:tab/>
            </w:r>
            <w:r w:rsidR="00CE5FDC">
              <w:rPr>
                <w:noProof/>
                <w:webHidden/>
              </w:rPr>
              <w:fldChar w:fldCharType="begin"/>
            </w:r>
            <w:r w:rsidR="00CE5FDC">
              <w:rPr>
                <w:noProof/>
                <w:webHidden/>
              </w:rPr>
              <w:instrText xml:space="preserve"> PAGEREF _Toc532457759 \h </w:instrText>
            </w:r>
            <w:r w:rsidR="00CE5FDC">
              <w:rPr>
                <w:noProof/>
                <w:webHidden/>
              </w:rPr>
            </w:r>
            <w:r w:rsidR="00CE5FDC">
              <w:rPr>
                <w:noProof/>
                <w:webHidden/>
              </w:rPr>
              <w:fldChar w:fldCharType="separate"/>
            </w:r>
            <w:r w:rsidR="003E5DCD">
              <w:rPr>
                <w:noProof/>
                <w:webHidden/>
              </w:rPr>
              <w:t>223</w:t>
            </w:r>
            <w:r w:rsidR="00CE5FDC">
              <w:rPr>
                <w:noProof/>
                <w:webHidden/>
              </w:rPr>
              <w:fldChar w:fldCharType="end"/>
            </w:r>
          </w:hyperlink>
        </w:p>
        <w:p w14:paraId="4D815E01" w14:textId="5412CEBB" w:rsidR="00CE5FDC" w:rsidRDefault="00244EF3">
          <w:pPr>
            <w:pStyle w:val="TOC2"/>
            <w:tabs>
              <w:tab w:val="right" w:leader="dot" w:pos="9016"/>
            </w:tabs>
            <w:rPr>
              <w:rFonts w:eastAsiaTheme="minorEastAsia"/>
              <w:noProof/>
              <w:lang w:eastAsia="en-GB"/>
            </w:rPr>
          </w:pPr>
          <w:hyperlink w:anchor="_Toc532457760" w:history="1">
            <w:r w:rsidR="00CE5FDC" w:rsidRPr="00AE5362">
              <w:rPr>
                <w:rStyle w:val="Hyperlink"/>
                <w:noProof/>
              </w:rPr>
              <w:t>B.3 Installing the Pimoroni Pirate Radio software</w:t>
            </w:r>
            <w:r w:rsidR="00CE5FDC">
              <w:rPr>
                <w:noProof/>
                <w:webHidden/>
              </w:rPr>
              <w:tab/>
            </w:r>
            <w:r w:rsidR="00CE5FDC">
              <w:rPr>
                <w:noProof/>
                <w:webHidden/>
              </w:rPr>
              <w:fldChar w:fldCharType="begin"/>
            </w:r>
            <w:r w:rsidR="00CE5FDC">
              <w:rPr>
                <w:noProof/>
                <w:webHidden/>
              </w:rPr>
              <w:instrText xml:space="preserve"> PAGEREF _Toc532457760 \h </w:instrText>
            </w:r>
            <w:r w:rsidR="00CE5FDC">
              <w:rPr>
                <w:noProof/>
                <w:webHidden/>
              </w:rPr>
            </w:r>
            <w:r w:rsidR="00CE5FDC">
              <w:rPr>
                <w:noProof/>
                <w:webHidden/>
              </w:rPr>
              <w:fldChar w:fldCharType="separate"/>
            </w:r>
            <w:r w:rsidR="003E5DCD">
              <w:rPr>
                <w:noProof/>
                <w:webHidden/>
              </w:rPr>
              <w:t>224</w:t>
            </w:r>
            <w:r w:rsidR="00CE5FDC">
              <w:rPr>
                <w:noProof/>
                <w:webHidden/>
              </w:rPr>
              <w:fldChar w:fldCharType="end"/>
            </w:r>
          </w:hyperlink>
        </w:p>
        <w:p w14:paraId="770028BF" w14:textId="20FFDE37" w:rsidR="00CE5FDC" w:rsidRDefault="00244EF3">
          <w:pPr>
            <w:pStyle w:val="TOC2"/>
            <w:tabs>
              <w:tab w:val="right" w:leader="dot" w:pos="9016"/>
            </w:tabs>
            <w:rPr>
              <w:rFonts w:eastAsiaTheme="minorEastAsia"/>
              <w:noProof/>
              <w:lang w:eastAsia="en-GB"/>
            </w:rPr>
          </w:pPr>
          <w:hyperlink w:anchor="_Toc532457761" w:history="1">
            <w:r w:rsidR="00CE5FDC" w:rsidRPr="00AE5362">
              <w:rPr>
                <w:rStyle w:val="Hyperlink"/>
                <w:noProof/>
              </w:rPr>
              <w:t>B.4 Installing Web Interface</w:t>
            </w:r>
            <w:r w:rsidR="00CE5FDC">
              <w:rPr>
                <w:noProof/>
                <w:webHidden/>
              </w:rPr>
              <w:tab/>
            </w:r>
            <w:r w:rsidR="00CE5FDC">
              <w:rPr>
                <w:noProof/>
                <w:webHidden/>
              </w:rPr>
              <w:fldChar w:fldCharType="begin"/>
            </w:r>
            <w:r w:rsidR="00CE5FDC">
              <w:rPr>
                <w:noProof/>
                <w:webHidden/>
              </w:rPr>
              <w:instrText xml:space="preserve"> PAGEREF _Toc532457761 \h </w:instrText>
            </w:r>
            <w:r w:rsidR="00CE5FDC">
              <w:rPr>
                <w:noProof/>
                <w:webHidden/>
              </w:rPr>
            </w:r>
            <w:r w:rsidR="00CE5FDC">
              <w:rPr>
                <w:noProof/>
                <w:webHidden/>
              </w:rPr>
              <w:fldChar w:fldCharType="separate"/>
            </w:r>
            <w:r w:rsidR="003E5DCD">
              <w:rPr>
                <w:noProof/>
                <w:webHidden/>
              </w:rPr>
              <w:t>224</w:t>
            </w:r>
            <w:r w:rsidR="00CE5FDC">
              <w:rPr>
                <w:noProof/>
                <w:webHidden/>
              </w:rPr>
              <w:fldChar w:fldCharType="end"/>
            </w:r>
          </w:hyperlink>
        </w:p>
        <w:p w14:paraId="5C28262A" w14:textId="032248F3" w:rsidR="00CE5FDC" w:rsidRDefault="00244EF3">
          <w:pPr>
            <w:pStyle w:val="TOC2"/>
            <w:tabs>
              <w:tab w:val="right" w:leader="dot" w:pos="9016"/>
            </w:tabs>
            <w:rPr>
              <w:rFonts w:eastAsiaTheme="minorEastAsia"/>
              <w:noProof/>
              <w:lang w:eastAsia="en-GB"/>
            </w:rPr>
          </w:pPr>
          <w:hyperlink w:anchor="_Toc532457762" w:history="1">
            <w:r w:rsidR="00CE5FDC" w:rsidRPr="00AE5362">
              <w:rPr>
                <w:rStyle w:val="Hyperlink"/>
                <w:noProof/>
              </w:rPr>
              <w:t>B.5 Installing remote IR software</w:t>
            </w:r>
            <w:r w:rsidR="00CE5FDC">
              <w:rPr>
                <w:noProof/>
                <w:webHidden/>
              </w:rPr>
              <w:tab/>
            </w:r>
            <w:r w:rsidR="00CE5FDC">
              <w:rPr>
                <w:noProof/>
                <w:webHidden/>
              </w:rPr>
              <w:fldChar w:fldCharType="begin"/>
            </w:r>
            <w:r w:rsidR="00CE5FDC">
              <w:rPr>
                <w:noProof/>
                <w:webHidden/>
              </w:rPr>
              <w:instrText xml:space="preserve"> PAGEREF _Toc532457762 \h </w:instrText>
            </w:r>
            <w:r w:rsidR="00CE5FDC">
              <w:rPr>
                <w:noProof/>
                <w:webHidden/>
              </w:rPr>
            </w:r>
            <w:r w:rsidR="00CE5FDC">
              <w:rPr>
                <w:noProof/>
                <w:webHidden/>
              </w:rPr>
              <w:fldChar w:fldCharType="separate"/>
            </w:r>
            <w:r w:rsidR="003E5DCD">
              <w:rPr>
                <w:noProof/>
                <w:webHidden/>
              </w:rPr>
              <w:t>224</w:t>
            </w:r>
            <w:r w:rsidR="00CE5FDC">
              <w:rPr>
                <w:noProof/>
                <w:webHidden/>
              </w:rPr>
              <w:fldChar w:fldCharType="end"/>
            </w:r>
          </w:hyperlink>
        </w:p>
        <w:p w14:paraId="0B4CFFFD" w14:textId="44D1BE3C" w:rsidR="00CE5FDC" w:rsidRDefault="00244EF3">
          <w:pPr>
            <w:pStyle w:val="TOC2"/>
            <w:tabs>
              <w:tab w:val="right" w:leader="dot" w:pos="9016"/>
            </w:tabs>
            <w:rPr>
              <w:rFonts w:eastAsiaTheme="minorEastAsia"/>
              <w:noProof/>
              <w:lang w:eastAsia="en-GB"/>
            </w:rPr>
          </w:pPr>
          <w:hyperlink w:anchor="_Toc532457763" w:history="1">
            <w:r w:rsidR="00CE5FDC" w:rsidRPr="00AE5362">
              <w:rPr>
                <w:rStyle w:val="Hyperlink"/>
                <w:noProof/>
              </w:rPr>
              <w:t>B.6 Enabling speech facility</w:t>
            </w:r>
            <w:r w:rsidR="00CE5FDC">
              <w:rPr>
                <w:noProof/>
                <w:webHidden/>
              </w:rPr>
              <w:tab/>
            </w:r>
            <w:r w:rsidR="00CE5FDC">
              <w:rPr>
                <w:noProof/>
                <w:webHidden/>
              </w:rPr>
              <w:fldChar w:fldCharType="begin"/>
            </w:r>
            <w:r w:rsidR="00CE5FDC">
              <w:rPr>
                <w:noProof/>
                <w:webHidden/>
              </w:rPr>
              <w:instrText xml:space="preserve"> PAGEREF _Toc532457763 \h </w:instrText>
            </w:r>
            <w:r w:rsidR="00CE5FDC">
              <w:rPr>
                <w:noProof/>
                <w:webHidden/>
              </w:rPr>
            </w:r>
            <w:r w:rsidR="00CE5FDC">
              <w:rPr>
                <w:noProof/>
                <w:webHidden/>
              </w:rPr>
              <w:fldChar w:fldCharType="separate"/>
            </w:r>
            <w:r w:rsidR="003E5DCD">
              <w:rPr>
                <w:noProof/>
                <w:webHidden/>
              </w:rPr>
              <w:t>225</w:t>
            </w:r>
            <w:r w:rsidR="00CE5FDC">
              <w:rPr>
                <w:noProof/>
                <w:webHidden/>
              </w:rPr>
              <w:fldChar w:fldCharType="end"/>
            </w:r>
          </w:hyperlink>
        </w:p>
        <w:p w14:paraId="24054183" w14:textId="5303F29F" w:rsidR="00CE5FDC" w:rsidRDefault="00244EF3">
          <w:pPr>
            <w:pStyle w:val="TOC2"/>
            <w:tabs>
              <w:tab w:val="right" w:leader="dot" w:pos="9016"/>
            </w:tabs>
            <w:rPr>
              <w:rFonts w:eastAsiaTheme="minorEastAsia"/>
              <w:noProof/>
              <w:lang w:eastAsia="en-GB"/>
            </w:rPr>
          </w:pPr>
          <w:hyperlink w:anchor="_Toc532457764" w:history="1">
            <w:r w:rsidR="00CE5FDC" w:rsidRPr="00AE5362">
              <w:rPr>
                <w:rStyle w:val="Hyperlink"/>
                <w:noProof/>
              </w:rPr>
              <w:t>B.7 Installing Spotify</w:t>
            </w:r>
            <w:r w:rsidR="00CE5FDC">
              <w:rPr>
                <w:noProof/>
                <w:webHidden/>
              </w:rPr>
              <w:tab/>
            </w:r>
            <w:r w:rsidR="00CE5FDC">
              <w:rPr>
                <w:noProof/>
                <w:webHidden/>
              </w:rPr>
              <w:fldChar w:fldCharType="begin"/>
            </w:r>
            <w:r w:rsidR="00CE5FDC">
              <w:rPr>
                <w:noProof/>
                <w:webHidden/>
              </w:rPr>
              <w:instrText xml:space="preserve"> PAGEREF _Toc532457764 \h </w:instrText>
            </w:r>
            <w:r w:rsidR="00CE5FDC">
              <w:rPr>
                <w:noProof/>
                <w:webHidden/>
              </w:rPr>
            </w:r>
            <w:r w:rsidR="00CE5FDC">
              <w:rPr>
                <w:noProof/>
                <w:webHidden/>
              </w:rPr>
              <w:fldChar w:fldCharType="separate"/>
            </w:r>
            <w:r w:rsidR="003E5DCD">
              <w:rPr>
                <w:noProof/>
                <w:webHidden/>
              </w:rPr>
              <w:t>225</w:t>
            </w:r>
            <w:r w:rsidR="00CE5FDC">
              <w:rPr>
                <w:noProof/>
                <w:webHidden/>
              </w:rPr>
              <w:fldChar w:fldCharType="end"/>
            </w:r>
          </w:hyperlink>
        </w:p>
        <w:p w14:paraId="78AF05B2" w14:textId="0E5AE6F5" w:rsidR="00CE5FDC" w:rsidRDefault="00244EF3">
          <w:pPr>
            <w:pStyle w:val="TOC1"/>
            <w:tabs>
              <w:tab w:val="right" w:leader="dot" w:pos="9016"/>
            </w:tabs>
            <w:rPr>
              <w:rFonts w:eastAsiaTheme="minorEastAsia"/>
              <w:noProof/>
              <w:lang w:eastAsia="en-GB"/>
            </w:rPr>
          </w:pPr>
          <w:hyperlink w:anchor="_Toc532457765" w:history="1">
            <w:r w:rsidR="00CE5FDC" w:rsidRPr="00AE5362">
              <w:rPr>
                <w:rStyle w:val="Hyperlink"/>
                <w:noProof/>
              </w:rPr>
              <w:t>Appendix C – Technical specification and other notes</w:t>
            </w:r>
            <w:r w:rsidR="00CE5FDC">
              <w:rPr>
                <w:noProof/>
                <w:webHidden/>
              </w:rPr>
              <w:tab/>
            </w:r>
            <w:r w:rsidR="00CE5FDC">
              <w:rPr>
                <w:noProof/>
                <w:webHidden/>
              </w:rPr>
              <w:fldChar w:fldCharType="begin"/>
            </w:r>
            <w:r w:rsidR="00CE5FDC">
              <w:rPr>
                <w:noProof/>
                <w:webHidden/>
              </w:rPr>
              <w:instrText xml:space="preserve"> PAGEREF _Toc532457765 \h </w:instrText>
            </w:r>
            <w:r w:rsidR="00CE5FDC">
              <w:rPr>
                <w:noProof/>
                <w:webHidden/>
              </w:rPr>
            </w:r>
            <w:r w:rsidR="00CE5FDC">
              <w:rPr>
                <w:noProof/>
                <w:webHidden/>
              </w:rPr>
              <w:fldChar w:fldCharType="separate"/>
            </w:r>
            <w:r w:rsidR="003E5DCD">
              <w:rPr>
                <w:noProof/>
                <w:webHidden/>
              </w:rPr>
              <w:t>226</w:t>
            </w:r>
            <w:r w:rsidR="00CE5FDC">
              <w:rPr>
                <w:noProof/>
                <w:webHidden/>
              </w:rPr>
              <w:fldChar w:fldCharType="end"/>
            </w:r>
          </w:hyperlink>
        </w:p>
        <w:p w14:paraId="6D7A65F6" w14:textId="4E6E27AC" w:rsidR="00CE5FDC" w:rsidRDefault="00244EF3">
          <w:pPr>
            <w:pStyle w:val="TOC2"/>
            <w:tabs>
              <w:tab w:val="right" w:leader="dot" w:pos="9016"/>
            </w:tabs>
            <w:rPr>
              <w:rFonts w:eastAsiaTheme="minorEastAsia"/>
              <w:noProof/>
              <w:lang w:eastAsia="en-GB"/>
            </w:rPr>
          </w:pPr>
          <w:hyperlink w:anchor="_Toc532457766" w:history="1">
            <w:r w:rsidR="00CE5FDC" w:rsidRPr="00AE5362">
              <w:rPr>
                <w:rStyle w:val="Hyperlink"/>
                <w:noProof/>
              </w:rPr>
              <w:t>C.1 – Technical specification</w:t>
            </w:r>
            <w:r w:rsidR="00CE5FDC">
              <w:rPr>
                <w:noProof/>
                <w:webHidden/>
              </w:rPr>
              <w:tab/>
            </w:r>
            <w:r w:rsidR="00CE5FDC">
              <w:rPr>
                <w:noProof/>
                <w:webHidden/>
              </w:rPr>
              <w:fldChar w:fldCharType="begin"/>
            </w:r>
            <w:r w:rsidR="00CE5FDC">
              <w:rPr>
                <w:noProof/>
                <w:webHidden/>
              </w:rPr>
              <w:instrText xml:space="preserve"> PAGEREF _Toc532457766 \h </w:instrText>
            </w:r>
            <w:r w:rsidR="00CE5FDC">
              <w:rPr>
                <w:noProof/>
                <w:webHidden/>
              </w:rPr>
            </w:r>
            <w:r w:rsidR="00CE5FDC">
              <w:rPr>
                <w:noProof/>
                <w:webHidden/>
              </w:rPr>
              <w:fldChar w:fldCharType="separate"/>
            </w:r>
            <w:r w:rsidR="003E5DCD">
              <w:rPr>
                <w:noProof/>
                <w:webHidden/>
              </w:rPr>
              <w:t>226</w:t>
            </w:r>
            <w:r w:rsidR="00CE5FDC">
              <w:rPr>
                <w:noProof/>
                <w:webHidden/>
              </w:rPr>
              <w:fldChar w:fldCharType="end"/>
            </w:r>
          </w:hyperlink>
        </w:p>
        <w:p w14:paraId="0BA68894" w14:textId="34E99829" w:rsidR="00CE5FDC" w:rsidRDefault="00244EF3">
          <w:pPr>
            <w:pStyle w:val="TOC2"/>
            <w:tabs>
              <w:tab w:val="right" w:leader="dot" w:pos="9016"/>
            </w:tabs>
            <w:rPr>
              <w:rFonts w:eastAsiaTheme="minorEastAsia"/>
              <w:noProof/>
              <w:lang w:eastAsia="en-GB"/>
            </w:rPr>
          </w:pPr>
          <w:hyperlink w:anchor="_Toc532457767" w:history="1">
            <w:r w:rsidR="00CE5FDC" w:rsidRPr="00AE5362">
              <w:rPr>
                <w:rStyle w:val="Hyperlink"/>
                <w:noProof/>
              </w:rPr>
              <w:t>C.2 -Elecrow 7-inch touch-screen notes</w:t>
            </w:r>
            <w:r w:rsidR="00CE5FDC">
              <w:rPr>
                <w:noProof/>
                <w:webHidden/>
              </w:rPr>
              <w:tab/>
            </w:r>
            <w:r w:rsidR="00CE5FDC">
              <w:rPr>
                <w:noProof/>
                <w:webHidden/>
              </w:rPr>
              <w:fldChar w:fldCharType="begin"/>
            </w:r>
            <w:r w:rsidR="00CE5FDC">
              <w:rPr>
                <w:noProof/>
                <w:webHidden/>
              </w:rPr>
              <w:instrText xml:space="preserve"> PAGEREF _Toc532457767 \h </w:instrText>
            </w:r>
            <w:r w:rsidR="00CE5FDC">
              <w:rPr>
                <w:noProof/>
                <w:webHidden/>
              </w:rPr>
            </w:r>
            <w:r w:rsidR="00CE5FDC">
              <w:rPr>
                <w:noProof/>
                <w:webHidden/>
              </w:rPr>
              <w:fldChar w:fldCharType="separate"/>
            </w:r>
            <w:r w:rsidR="003E5DCD">
              <w:rPr>
                <w:noProof/>
                <w:webHidden/>
              </w:rPr>
              <w:t>227</w:t>
            </w:r>
            <w:r w:rsidR="00CE5FDC">
              <w:rPr>
                <w:noProof/>
                <w:webHidden/>
              </w:rPr>
              <w:fldChar w:fldCharType="end"/>
            </w:r>
          </w:hyperlink>
        </w:p>
        <w:p w14:paraId="0ED25323" w14:textId="2A32E9AE" w:rsidR="00CE5FDC" w:rsidRDefault="00244EF3">
          <w:pPr>
            <w:pStyle w:val="TOC2"/>
            <w:tabs>
              <w:tab w:val="right" w:leader="dot" w:pos="9016"/>
            </w:tabs>
            <w:rPr>
              <w:rFonts w:eastAsiaTheme="minorEastAsia"/>
              <w:noProof/>
              <w:lang w:eastAsia="en-GB"/>
            </w:rPr>
          </w:pPr>
          <w:hyperlink w:anchor="_Toc532457768" w:history="1">
            <w:r w:rsidR="00CE5FDC" w:rsidRPr="00AE5362">
              <w:rPr>
                <w:rStyle w:val="Hyperlink"/>
                <w:noProof/>
              </w:rPr>
              <w:t>C.3 Sound card DT Overlays</w:t>
            </w:r>
            <w:r w:rsidR="00CE5FDC">
              <w:rPr>
                <w:noProof/>
                <w:webHidden/>
              </w:rPr>
              <w:tab/>
            </w:r>
            <w:r w:rsidR="00CE5FDC">
              <w:rPr>
                <w:noProof/>
                <w:webHidden/>
              </w:rPr>
              <w:fldChar w:fldCharType="begin"/>
            </w:r>
            <w:r w:rsidR="00CE5FDC">
              <w:rPr>
                <w:noProof/>
                <w:webHidden/>
              </w:rPr>
              <w:instrText xml:space="preserve"> PAGEREF _Toc532457768 \h </w:instrText>
            </w:r>
            <w:r w:rsidR="00CE5FDC">
              <w:rPr>
                <w:noProof/>
                <w:webHidden/>
              </w:rPr>
            </w:r>
            <w:r w:rsidR="00CE5FDC">
              <w:rPr>
                <w:noProof/>
                <w:webHidden/>
              </w:rPr>
              <w:fldChar w:fldCharType="separate"/>
            </w:r>
            <w:r w:rsidR="003E5DCD">
              <w:rPr>
                <w:noProof/>
                <w:webHidden/>
              </w:rPr>
              <w:t>228</w:t>
            </w:r>
            <w:r w:rsidR="00CE5FDC">
              <w:rPr>
                <w:noProof/>
                <w:webHidden/>
              </w:rPr>
              <w:fldChar w:fldCharType="end"/>
            </w:r>
          </w:hyperlink>
        </w:p>
        <w:p w14:paraId="35CC1020" w14:textId="4AC70348" w:rsidR="00CE5FDC" w:rsidRDefault="00244EF3">
          <w:pPr>
            <w:pStyle w:val="TOC3"/>
            <w:tabs>
              <w:tab w:val="right" w:leader="dot" w:pos="9016"/>
            </w:tabs>
            <w:rPr>
              <w:rFonts w:eastAsiaTheme="minorEastAsia"/>
              <w:noProof/>
              <w:lang w:eastAsia="en-GB"/>
            </w:rPr>
          </w:pPr>
          <w:hyperlink w:anchor="_Toc532457769" w:history="1">
            <w:r w:rsidR="00CE5FDC" w:rsidRPr="00AE5362">
              <w:rPr>
                <w:rStyle w:val="Hyperlink"/>
                <w:noProof/>
              </w:rPr>
              <w:t>Configuring other audio devices</w:t>
            </w:r>
            <w:r w:rsidR="00CE5FDC">
              <w:rPr>
                <w:noProof/>
                <w:webHidden/>
              </w:rPr>
              <w:tab/>
            </w:r>
            <w:r w:rsidR="00CE5FDC">
              <w:rPr>
                <w:noProof/>
                <w:webHidden/>
              </w:rPr>
              <w:fldChar w:fldCharType="begin"/>
            </w:r>
            <w:r w:rsidR="00CE5FDC">
              <w:rPr>
                <w:noProof/>
                <w:webHidden/>
              </w:rPr>
              <w:instrText xml:space="preserve"> PAGEREF _Toc532457769 \h </w:instrText>
            </w:r>
            <w:r w:rsidR="00CE5FDC">
              <w:rPr>
                <w:noProof/>
                <w:webHidden/>
              </w:rPr>
            </w:r>
            <w:r w:rsidR="00CE5FDC">
              <w:rPr>
                <w:noProof/>
                <w:webHidden/>
              </w:rPr>
              <w:fldChar w:fldCharType="separate"/>
            </w:r>
            <w:r w:rsidR="003E5DCD">
              <w:rPr>
                <w:noProof/>
                <w:webHidden/>
              </w:rPr>
              <w:t>228</w:t>
            </w:r>
            <w:r w:rsidR="00CE5FDC">
              <w:rPr>
                <w:noProof/>
                <w:webHidden/>
              </w:rPr>
              <w:fldChar w:fldCharType="end"/>
            </w:r>
          </w:hyperlink>
        </w:p>
        <w:p w14:paraId="70936E1E" w14:textId="53FDEB1F" w:rsidR="00CE5FDC" w:rsidRDefault="00244EF3">
          <w:pPr>
            <w:pStyle w:val="TOC2"/>
            <w:tabs>
              <w:tab w:val="right" w:leader="dot" w:pos="9016"/>
            </w:tabs>
            <w:rPr>
              <w:rFonts w:eastAsiaTheme="minorEastAsia"/>
              <w:noProof/>
              <w:lang w:eastAsia="en-GB"/>
            </w:rPr>
          </w:pPr>
          <w:hyperlink w:anchor="_Toc532457770" w:history="1">
            <w:r w:rsidR="00CE5FDC" w:rsidRPr="00AE5362">
              <w:rPr>
                <w:rStyle w:val="Hyperlink"/>
                <w:noProof/>
              </w:rPr>
              <w:t>C.4 UDP messages</w:t>
            </w:r>
            <w:r w:rsidR="00CE5FDC">
              <w:rPr>
                <w:noProof/>
                <w:webHidden/>
              </w:rPr>
              <w:tab/>
            </w:r>
            <w:r w:rsidR="00CE5FDC">
              <w:rPr>
                <w:noProof/>
                <w:webHidden/>
              </w:rPr>
              <w:fldChar w:fldCharType="begin"/>
            </w:r>
            <w:r w:rsidR="00CE5FDC">
              <w:rPr>
                <w:noProof/>
                <w:webHidden/>
              </w:rPr>
              <w:instrText xml:space="preserve"> PAGEREF _Toc532457770 \h </w:instrText>
            </w:r>
            <w:r w:rsidR="00CE5FDC">
              <w:rPr>
                <w:noProof/>
                <w:webHidden/>
              </w:rPr>
            </w:r>
            <w:r w:rsidR="00CE5FDC">
              <w:rPr>
                <w:noProof/>
                <w:webHidden/>
              </w:rPr>
              <w:fldChar w:fldCharType="separate"/>
            </w:r>
            <w:r w:rsidR="003E5DCD">
              <w:rPr>
                <w:noProof/>
                <w:webHidden/>
              </w:rPr>
              <w:t>229</w:t>
            </w:r>
            <w:r w:rsidR="00CE5FDC">
              <w:rPr>
                <w:noProof/>
                <w:webHidden/>
              </w:rPr>
              <w:fldChar w:fldCharType="end"/>
            </w:r>
          </w:hyperlink>
        </w:p>
        <w:p w14:paraId="62F47493" w14:textId="46DD6039" w:rsidR="00CE5FDC" w:rsidRDefault="00244EF3">
          <w:pPr>
            <w:pStyle w:val="TOC1"/>
            <w:tabs>
              <w:tab w:val="right" w:leader="dot" w:pos="9016"/>
            </w:tabs>
            <w:rPr>
              <w:rFonts w:eastAsiaTheme="minorEastAsia"/>
              <w:noProof/>
              <w:lang w:eastAsia="en-GB"/>
            </w:rPr>
          </w:pPr>
          <w:hyperlink w:anchor="_Toc532457771" w:history="1">
            <w:r w:rsidR="00CE5FDC" w:rsidRPr="00AE5362">
              <w:rPr>
                <w:rStyle w:val="Hyperlink"/>
                <w:noProof/>
              </w:rPr>
              <w:t>Appendix D – Wiring diagrams and lists</w:t>
            </w:r>
            <w:r w:rsidR="00CE5FDC">
              <w:rPr>
                <w:noProof/>
                <w:webHidden/>
              </w:rPr>
              <w:tab/>
            </w:r>
            <w:r w:rsidR="00CE5FDC">
              <w:rPr>
                <w:noProof/>
                <w:webHidden/>
              </w:rPr>
              <w:fldChar w:fldCharType="begin"/>
            </w:r>
            <w:r w:rsidR="00CE5FDC">
              <w:rPr>
                <w:noProof/>
                <w:webHidden/>
              </w:rPr>
              <w:instrText xml:space="preserve"> PAGEREF _Toc532457771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57291905" w14:textId="4FF15D3E" w:rsidR="00CE5FDC" w:rsidRDefault="00244EF3">
          <w:pPr>
            <w:pStyle w:val="TOC2"/>
            <w:tabs>
              <w:tab w:val="right" w:leader="dot" w:pos="9016"/>
            </w:tabs>
            <w:rPr>
              <w:rFonts w:eastAsiaTheme="minorEastAsia"/>
              <w:noProof/>
              <w:lang w:eastAsia="en-GB"/>
            </w:rPr>
          </w:pPr>
          <w:hyperlink w:anchor="_Toc532457772" w:history="1">
            <w:r w:rsidR="00CE5FDC" w:rsidRPr="00AE5362">
              <w:rPr>
                <w:rStyle w:val="Hyperlink"/>
                <w:noProof/>
              </w:rPr>
              <w:t>D1 Push Button and Rotary Encoder 40-pin wiring</w:t>
            </w:r>
            <w:r w:rsidR="00CE5FDC">
              <w:rPr>
                <w:noProof/>
                <w:webHidden/>
              </w:rPr>
              <w:tab/>
            </w:r>
            <w:r w:rsidR="00CE5FDC">
              <w:rPr>
                <w:noProof/>
                <w:webHidden/>
              </w:rPr>
              <w:fldChar w:fldCharType="begin"/>
            </w:r>
            <w:r w:rsidR="00CE5FDC">
              <w:rPr>
                <w:noProof/>
                <w:webHidden/>
              </w:rPr>
              <w:instrText xml:space="preserve"> PAGEREF _Toc532457772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5EB1CB0D" w14:textId="13B76553" w:rsidR="00CE5FDC" w:rsidRDefault="00244EF3">
          <w:pPr>
            <w:pStyle w:val="TOC2"/>
            <w:tabs>
              <w:tab w:val="right" w:leader="dot" w:pos="9016"/>
            </w:tabs>
            <w:rPr>
              <w:rFonts w:eastAsiaTheme="minorEastAsia"/>
              <w:noProof/>
              <w:lang w:eastAsia="en-GB"/>
            </w:rPr>
          </w:pPr>
          <w:hyperlink w:anchor="_Toc532457773" w:history="1">
            <w:r w:rsidR="00CE5FDC" w:rsidRPr="00AE5362">
              <w:rPr>
                <w:rStyle w:val="Hyperlink"/>
                <w:noProof/>
              </w:rPr>
              <w:t>D.2 Push Button and Rotary Encoder 26-pin wiring</w:t>
            </w:r>
            <w:r w:rsidR="00CE5FDC">
              <w:rPr>
                <w:noProof/>
                <w:webHidden/>
              </w:rPr>
              <w:tab/>
            </w:r>
            <w:r w:rsidR="00CE5FDC">
              <w:rPr>
                <w:noProof/>
                <w:webHidden/>
              </w:rPr>
              <w:fldChar w:fldCharType="begin"/>
            </w:r>
            <w:r w:rsidR="00CE5FDC">
              <w:rPr>
                <w:noProof/>
                <w:webHidden/>
              </w:rPr>
              <w:instrText xml:space="preserve"> PAGEREF _Toc532457773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65C7A3B0" w14:textId="6A1EF520" w:rsidR="00CE5FDC" w:rsidRDefault="00244EF3">
          <w:pPr>
            <w:pStyle w:val="TOC2"/>
            <w:tabs>
              <w:tab w:val="right" w:leader="dot" w:pos="9016"/>
            </w:tabs>
            <w:rPr>
              <w:rFonts w:eastAsiaTheme="minorEastAsia"/>
              <w:noProof/>
              <w:lang w:eastAsia="en-GB"/>
            </w:rPr>
          </w:pPr>
          <w:hyperlink w:anchor="_Toc532457774" w:history="1">
            <w:r w:rsidR="00CE5FDC" w:rsidRPr="00AE5362">
              <w:rPr>
                <w:rStyle w:val="Hyperlink"/>
                <w:noProof/>
              </w:rPr>
              <w:t>D.3 IQaudIO Cosmic Controller wiring</w:t>
            </w:r>
            <w:r w:rsidR="00CE5FDC">
              <w:rPr>
                <w:noProof/>
                <w:webHidden/>
              </w:rPr>
              <w:tab/>
            </w:r>
            <w:r w:rsidR="00CE5FDC">
              <w:rPr>
                <w:noProof/>
                <w:webHidden/>
              </w:rPr>
              <w:fldChar w:fldCharType="begin"/>
            </w:r>
            <w:r w:rsidR="00CE5FDC">
              <w:rPr>
                <w:noProof/>
                <w:webHidden/>
              </w:rPr>
              <w:instrText xml:space="preserve"> PAGEREF _Toc532457774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36DF7B58" w14:textId="07F86C1D" w:rsidR="00CE5FDC" w:rsidRDefault="00244EF3">
          <w:pPr>
            <w:pStyle w:val="TOC2"/>
            <w:tabs>
              <w:tab w:val="right" w:leader="dot" w:pos="9016"/>
            </w:tabs>
            <w:rPr>
              <w:rFonts w:eastAsiaTheme="minorEastAsia"/>
              <w:noProof/>
              <w:lang w:eastAsia="en-GB"/>
            </w:rPr>
          </w:pPr>
          <w:hyperlink w:anchor="_Toc532457775" w:history="1">
            <w:r w:rsidR="00CE5FDC" w:rsidRPr="00AE5362">
              <w:rPr>
                <w:rStyle w:val="Hyperlink"/>
                <w:noProof/>
              </w:rPr>
              <w:t>D.4 Pimoroni Pirate Radio wiring</w:t>
            </w:r>
            <w:r w:rsidR="00CE5FDC">
              <w:rPr>
                <w:noProof/>
                <w:webHidden/>
              </w:rPr>
              <w:tab/>
            </w:r>
            <w:r w:rsidR="00CE5FDC">
              <w:rPr>
                <w:noProof/>
                <w:webHidden/>
              </w:rPr>
              <w:fldChar w:fldCharType="begin"/>
            </w:r>
            <w:r w:rsidR="00CE5FDC">
              <w:rPr>
                <w:noProof/>
                <w:webHidden/>
              </w:rPr>
              <w:instrText xml:space="preserve"> PAGEREF _Toc532457775 \h </w:instrText>
            </w:r>
            <w:r w:rsidR="00CE5FDC">
              <w:rPr>
                <w:noProof/>
                <w:webHidden/>
              </w:rPr>
            </w:r>
            <w:r w:rsidR="00CE5FDC">
              <w:rPr>
                <w:noProof/>
                <w:webHidden/>
              </w:rPr>
              <w:fldChar w:fldCharType="separate"/>
            </w:r>
            <w:r w:rsidR="003E5DCD">
              <w:rPr>
                <w:noProof/>
                <w:webHidden/>
              </w:rPr>
              <w:t>231</w:t>
            </w:r>
            <w:r w:rsidR="00CE5FDC">
              <w:rPr>
                <w:noProof/>
                <w:webHidden/>
              </w:rPr>
              <w:fldChar w:fldCharType="end"/>
            </w:r>
          </w:hyperlink>
        </w:p>
        <w:p w14:paraId="368BA1BB" w14:textId="33FDC1B7" w:rsidR="00CE5FDC" w:rsidRDefault="00244EF3">
          <w:pPr>
            <w:pStyle w:val="TOC2"/>
            <w:tabs>
              <w:tab w:val="right" w:leader="dot" w:pos="9016"/>
            </w:tabs>
            <w:rPr>
              <w:rFonts w:eastAsiaTheme="minorEastAsia"/>
              <w:noProof/>
              <w:lang w:eastAsia="en-GB"/>
            </w:rPr>
          </w:pPr>
          <w:hyperlink w:anchor="_Toc532457776" w:history="1">
            <w:r w:rsidR="00CE5FDC" w:rsidRPr="00AE5362">
              <w:rPr>
                <w:rStyle w:val="Hyperlink"/>
                <w:noProof/>
              </w:rPr>
              <w:t>D.5 Vintage Radio Push-button/Rotary Encoder 40-pin wiring</w:t>
            </w:r>
            <w:r w:rsidR="00CE5FDC">
              <w:rPr>
                <w:noProof/>
                <w:webHidden/>
              </w:rPr>
              <w:tab/>
            </w:r>
            <w:r w:rsidR="00CE5FDC">
              <w:rPr>
                <w:noProof/>
                <w:webHidden/>
              </w:rPr>
              <w:fldChar w:fldCharType="begin"/>
            </w:r>
            <w:r w:rsidR="00CE5FDC">
              <w:rPr>
                <w:noProof/>
                <w:webHidden/>
              </w:rPr>
              <w:instrText xml:space="preserve"> PAGEREF _Toc532457776 \h </w:instrText>
            </w:r>
            <w:r w:rsidR="00CE5FDC">
              <w:rPr>
                <w:noProof/>
                <w:webHidden/>
              </w:rPr>
            </w:r>
            <w:r w:rsidR="00CE5FDC">
              <w:rPr>
                <w:noProof/>
                <w:webHidden/>
              </w:rPr>
              <w:fldChar w:fldCharType="separate"/>
            </w:r>
            <w:r w:rsidR="003E5DCD">
              <w:rPr>
                <w:noProof/>
                <w:webHidden/>
              </w:rPr>
              <w:t>231</w:t>
            </w:r>
            <w:r w:rsidR="00CE5FDC">
              <w:rPr>
                <w:noProof/>
                <w:webHidden/>
              </w:rPr>
              <w:fldChar w:fldCharType="end"/>
            </w:r>
          </w:hyperlink>
        </w:p>
        <w:p w14:paraId="25C856B5" w14:textId="18573AD0" w:rsidR="00CE5FDC" w:rsidRDefault="00244EF3">
          <w:pPr>
            <w:pStyle w:val="TOC2"/>
            <w:tabs>
              <w:tab w:val="right" w:leader="dot" w:pos="9016"/>
            </w:tabs>
            <w:rPr>
              <w:rFonts w:eastAsiaTheme="minorEastAsia"/>
              <w:noProof/>
              <w:lang w:eastAsia="en-GB"/>
            </w:rPr>
          </w:pPr>
          <w:hyperlink w:anchor="_Toc532457777" w:history="1">
            <w:r w:rsidR="00CE5FDC" w:rsidRPr="00AE5362">
              <w:rPr>
                <w:rStyle w:val="Hyperlink"/>
                <w:noProof/>
              </w:rPr>
              <w:t>D.6 Raspberry Pi Rotary Encoder version with backlight dimmer</w:t>
            </w:r>
            <w:r w:rsidR="00CE5FDC">
              <w:rPr>
                <w:noProof/>
                <w:webHidden/>
              </w:rPr>
              <w:tab/>
            </w:r>
            <w:r w:rsidR="00CE5FDC">
              <w:rPr>
                <w:noProof/>
                <w:webHidden/>
              </w:rPr>
              <w:fldChar w:fldCharType="begin"/>
            </w:r>
            <w:r w:rsidR="00CE5FDC">
              <w:rPr>
                <w:noProof/>
                <w:webHidden/>
              </w:rPr>
              <w:instrText xml:space="preserve"> PAGEREF _Toc532457777 \h </w:instrText>
            </w:r>
            <w:r w:rsidR="00CE5FDC">
              <w:rPr>
                <w:noProof/>
                <w:webHidden/>
              </w:rPr>
            </w:r>
            <w:r w:rsidR="00CE5FDC">
              <w:rPr>
                <w:noProof/>
                <w:webHidden/>
              </w:rPr>
              <w:fldChar w:fldCharType="separate"/>
            </w:r>
            <w:r w:rsidR="003E5DCD">
              <w:rPr>
                <w:noProof/>
                <w:webHidden/>
              </w:rPr>
              <w:t>232</w:t>
            </w:r>
            <w:r w:rsidR="00CE5FDC">
              <w:rPr>
                <w:noProof/>
                <w:webHidden/>
              </w:rPr>
              <w:fldChar w:fldCharType="end"/>
            </w:r>
          </w:hyperlink>
        </w:p>
        <w:p w14:paraId="11B31414" w14:textId="484C7CF0" w:rsidR="00CE5FDC" w:rsidRDefault="00244EF3">
          <w:pPr>
            <w:pStyle w:val="TOC1"/>
            <w:tabs>
              <w:tab w:val="right" w:leader="dot" w:pos="9016"/>
            </w:tabs>
            <w:rPr>
              <w:rFonts w:eastAsiaTheme="minorEastAsia"/>
              <w:noProof/>
              <w:lang w:eastAsia="en-GB"/>
            </w:rPr>
          </w:pPr>
          <w:hyperlink w:anchor="_Toc532457778" w:history="1">
            <w:r w:rsidR="00CE5FDC" w:rsidRPr="00AE5362">
              <w:rPr>
                <w:rStyle w:val="Hyperlink"/>
                <w:noProof/>
              </w:rPr>
              <w:t>Index</w:t>
            </w:r>
            <w:r w:rsidR="00CE5FDC">
              <w:rPr>
                <w:noProof/>
                <w:webHidden/>
              </w:rPr>
              <w:tab/>
            </w:r>
            <w:r w:rsidR="00CE5FDC">
              <w:rPr>
                <w:noProof/>
                <w:webHidden/>
              </w:rPr>
              <w:fldChar w:fldCharType="begin"/>
            </w:r>
            <w:r w:rsidR="00CE5FDC">
              <w:rPr>
                <w:noProof/>
                <w:webHidden/>
              </w:rPr>
              <w:instrText xml:space="preserve"> PAGEREF _Toc532457778 \h </w:instrText>
            </w:r>
            <w:r w:rsidR="00CE5FDC">
              <w:rPr>
                <w:noProof/>
                <w:webHidden/>
              </w:rPr>
            </w:r>
            <w:r w:rsidR="00CE5FDC">
              <w:rPr>
                <w:noProof/>
                <w:webHidden/>
              </w:rPr>
              <w:fldChar w:fldCharType="separate"/>
            </w:r>
            <w:r w:rsidR="003E5DCD">
              <w:rPr>
                <w:noProof/>
                <w:webHidden/>
              </w:rPr>
              <w:t>232</w:t>
            </w:r>
            <w:r w:rsidR="00CE5FDC">
              <w:rPr>
                <w:noProof/>
                <w:webHidden/>
              </w:rPr>
              <w:fldChar w:fldCharType="end"/>
            </w:r>
          </w:hyperlink>
        </w:p>
        <w:p w14:paraId="60DD4A64" w14:textId="77777777" w:rsidR="00D92B87" w:rsidRDefault="0037287F">
          <w:r>
            <w:fldChar w:fldCharType="end"/>
          </w:r>
        </w:p>
      </w:sdtContent>
    </w:sdt>
    <w:p w14:paraId="247BCC06" w14:textId="77777777" w:rsidR="003C526F" w:rsidRDefault="003C526F" w:rsidP="003C526F">
      <w:pPr>
        <w:pStyle w:val="NoSpacing"/>
      </w:pPr>
      <w:r>
        <w:br w:type="page"/>
      </w:r>
    </w:p>
    <w:p w14:paraId="3C4ED906" w14:textId="77777777" w:rsidR="00AE1711" w:rsidRPr="00AE1711" w:rsidRDefault="00AE1711" w:rsidP="00A5549E">
      <w:pPr>
        <w:rPr>
          <w:b/>
        </w:rPr>
      </w:pPr>
      <w:r w:rsidRPr="00AE1711">
        <w:rPr>
          <w:rFonts w:asciiTheme="majorHAnsi" w:hAnsiTheme="majorHAnsi"/>
          <w:b/>
          <w:color w:val="365F91" w:themeColor="accent1" w:themeShade="BF"/>
          <w:sz w:val="32"/>
          <w:szCs w:val="32"/>
        </w:rPr>
        <w:lastRenderedPageBreak/>
        <w:t>Figures</w:t>
      </w:r>
      <w:r w:rsidRPr="00AE1711">
        <w:rPr>
          <w:b/>
        </w:rPr>
        <w:t xml:space="preserve"> </w:t>
      </w:r>
    </w:p>
    <w:p w14:paraId="5AF9124A" w14:textId="7BFB951B" w:rsidR="00CE5FDC" w:rsidRDefault="0037287F">
      <w:pPr>
        <w:pStyle w:val="TableofFigures"/>
        <w:tabs>
          <w:tab w:val="right" w:leader="dot" w:pos="9016"/>
        </w:tabs>
        <w:rPr>
          <w:rFonts w:eastAsiaTheme="minorEastAsia"/>
          <w:noProof/>
          <w:lang w:eastAsia="en-GB"/>
        </w:rPr>
      </w:pPr>
      <w:r>
        <w:fldChar w:fldCharType="begin"/>
      </w:r>
      <w:r w:rsidR="00670F26">
        <w:instrText xml:space="preserve"> TOC \h \z \c "Figure" </w:instrText>
      </w:r>
      <w:r>
        <w:fldChar w:fldCharType="separate"/>
      </w:r>
      <w:hyperlink w:anchor="_Toc532457779" w:history="1">
        <w:r w:rsidR="00CE5FDC" w:rsidRPr="001D06A8">
          <w:rPr>
            <w:rStyle w:val="Hyperlink"/>
            <w:noProof/>
          </w:rPr>
          <w:t>Figure 1 Raspberry pi 7-inch touchscreen radio</w:t>
        </w:r>
        <w:r w:rsidR="00CE5FDC">
          <w:rPr>
            <w:noProof/>
            <w:webHidden/>
          </w:rPr>
          <w:tab/>
        </w:r>
        <w:r w:rsidR="00CE5FDC">
          <w:rPr>
            <w:noProof/>
            <w:webHidden/>
          </w:rPr>
          <w:fldChar w:fldCharType="begin"/>
        </w:r>
        <w:r w:rsidR="00CE5FDC">
          <w:rPr>
            <w:noProof/>
            <w:webHidden/>
          </w:rPr>
          <w:instrText xml:space="preserve"> PAGEREF _Toc532457779 \h </w:instrText>
        </w:r>
        <w:r w:rsidR="00CE5FDC">
          <w:rPr>
            <w:noProof/>
            <w:webHidden/>
          </w:rPr>
        </w:r>
        <w:r w:rsidR="00CE5FDC">
          <w:rPr>
            <w:noProof/>
            <w:webHidden/>
          </w:rPr>
          <w:fldChar w:fldCharType="separate"/>
        </w:r>
        <w:r w:rsidR="003E5DCD">
          <w:rPr>
            <w:noProof/>
            <w:webHidden/>
          </w:rPr>
          <w:t>4</w:t>
        </w:r>
        <w:r w:rsidR="00CE5FDC">
          <w:rPr>
            <w:noProof/>
            <w:webHidden/>
          </w:rPr>
          <w:fldChar w:fldCharType="end"/>
        </w:r>
      </w:hyperlink>
    </w:p>
    <w:p w14:paraId="203F7D0C" w14:textId="3844E133" w:rsidR="00CE5FDC" w:rsidRDefault="00244EF3">
      <w:pPr>
        <w:pStyle w:val="TableofFigures"/>
        <w:tabs>
          <w:tab w:val="right" w:leader="dot" w:pos="9016"/>
        </w:tabs>
        <w:rPr>
          <w:rFonts w:eastAsiaTheme="minorEastAsia"/>
          <w:noProof/>
          <w:lang w:eastAsia="en-GB"/>
        </w:rPr>
      </w:pPr>
      <w:hyperlink w:anchor="_Toc532457780" w:history="1">
        <w:r w:rsidR="00CE5FDC" w:rsidRPr="001D06A8">
          <w:rPr>
            <w:rStyle w:val="Hyperlink"/>
            <w:noProof/>
          </w:rPr>
          <w:t>Figure 2 HDMI Television running the radio</w:t>
        </w:r>
        <w:r w:rsidR="00CE5FDC">
          <w:rPr>
            <w:noProof/>
            <w:webHidden/>
          </w:rPr>
          <w:tab/>
        </w:r>
        <w:r w:rsidR="00CE5FDC">
          <w:rPr>
            <w:noProof/>
            <w:webHidden/>
          </w:rPr>
          <w:fldChar w:fldCharType="begin"/>
        </w:r>
        <w:r w:rsidR="00CE5FDC">
          <w:rPr>
            <w:noProof/>
            <w:webHidden/>
          </w:rPr>
          <w:instrText xml:space="preserve"> PAGEREF _Toc532457780 \h </w:instrText>
        </w:r>
        <w:r w:rsidR="00CE5FDC">
          <w:rPr>
            <w:noProof/>
            <w:webHidden/>
          </w:rPr>
        </w:r>
        <w:r w:rsidR="00CE5FDC">
          <w:rPr>
            <w:noProof/>
            <w:webHidden/>
          </w:rPr>
          <w:fldChar w:fldCharType="separate"/>
        </w:r>
        <w:r w:rsidR="003E5DCD">
          <w:rPr>
            <w:noProof/>
            <w:webHidden/>
          </w:rPr>
          <w:t>4</w:t>
        </w:r>
        <w:r w:rsidR="00CE5FDC">
          <w:rPr>
            <w:noProof/>
            <w:webHidden/>
          </w:rPr>
          <w:fldChar w:fldCharType="end"/>
        </w:r>
      </w:hyperlink>
    </w:p>
    <w:p w14:paraId="3EACF8DF" w14:textId="633E9925" w:rsidR="00CE5FDC" w:rsidRDefault="00244EF3">
      <w:pPr>
        <w:pStyle w:val="TableofFigures"/>
        <w:tabs>
          <w:tab w:val="right" w:leader="dot" w:pos="9016"/>
        </w:tabs>
        <w:rPr>
          <w:rFonts w:eastAsiaTheme="minorEastAsia"/>
          <w:noProof/>
          <w:lang w:eastAsia="en-GB"/>
        </w:rPr>
      </w:pPr>
      <w:hyperlink w:anchor="_Toc532457781" w:history="1">
        <w:r w:rsidR="00CE5FDC" w:rsidRPr="001D06A8">
          <w:rPr>
            <w:rStyle w:val="Hyperlink"/>
            <w:noProof/>
          </w:rPr>
          <w:t>Figure 3 Vintage tuning touch-screen radio</w:t>
        </w:r>
        <w:r w:rsidR="00CE5FDC">
          <w:rPr>
            <w:noProof/>
            <w:webHidden/>
          </w:rPr>
          <w:tab/>
        </w:r>
        <w:r w:rsidR="00CE5FDC">
          <w:rPr>
            <w:noProof/>
            <w:webHidden/>
          </w:rPr>
          <w:fldChar w:fldCharType="begin"/>
        </w:r>
        <w:r w:rsidR="00CE5FDC">
          <w:rPr>
            <w:noProof/>
            <w:webHidden/>
          </w:rPr>
          <w:instrText xml:space="preserve"> PAGEREF _Toc532457781 \h </w:instrText>
        </w:r>
        <w:r w:rsidR="00CE5FDC">
          <w:rPr>
            <w:noProof/>
            <w:webHidden/>
          </w:rPr>
        </w:r>
        <w:r w:rsidR="00CE5FDC">
          <w:rPr>
            <w:noProof/>
            <w:webHidden/>
          </w:rPr>
          <w:fldChar w:fldCharType="separate"/>
        </w:r>
        <w:r w:rsidR="003E5DCD">
          <w:rPr>
            <w:noProof/>
            <w:webHidden/>
          </w:rPr>
          <w:t>4</w:t>
        </w:r>
        <w:r w:rsidR="00CE5FDC">
          <w:rPr>
            <w:noProof/>
            <w:webHidden/>
          </w:rPr>
          <w:fldChar w:fldCharType="end"/>
        </w:r>
      </w:hyperlink>
    </w:p>
    <w:p w14:paraId="0CD44FBE" w14:textId="7B2C30C8" w:rsidR="00CE5FDC" w:rsidRDefault="00244EF3">
      <w:pPr>
        <w:pStyle w:val="TableofFigures"/>
        <w:tabs>
          <w:tab w:val="right" w:leader="dot" w:pos="9016"/>
        </w:tabs>
        <w:rPr>
          <w:rFonts w:eastAsiaTheme="minorEastAsia"/>
          <w:noProof/>
          <w:lang w:eastAsia="en-GB"/>
        </w:rPr>
      </w:pPr>
      <w:hyperlink w:anchor="_Toc532457782" w:history="1">
        <w:r w:rsidR="00CE5FDC" w:rsidRPr="001D06A8">
          <w:rPr>
            <w:rStyle w:val="Hyperlink"/>
            <w:noProof/>
          </w:rPr>
          <w:t>Figure 4 Adafruit 3.5 inch TFT</w:t>
        </w:r>
        <w:r w:rsidR="00CE5FDC">
          <w:rPr>
            <w:noProof/>
            <w:webHidden/>
          </w:rPr>
          <w:tab/>
        </w:r>
        <w:r w:rsidR="00CE5FDC">
          <w:rPr>
            <w:noProof/>
            <w:webHidden/>
          </w:rPr>
          <w:fldChar w:fldCharType="begin"/>
        </w:r>
        <w:r w:rsidR="00CE5FDC">
          <w:rPr>
            <w:noProof/>
            <w:webHidden/>
          </w:rPr>
          <w:instrText xml:space="preserve"> PAGEREF _Toc532457782 \h </w:instrText>
        </w:r>
        <w:r w:rsidR="00CE5FDC">
          <w:rPr>
            <w:noProof/>
            <w:webHidden/>
          </w:rPr>
        </w:r>
        <w:r w:rsidR="00CE5FDC">
          <w:rPr>
            <w:noProof/>
            <w:webHidden/>
          </w:rPr>
          <w:fldChar w:fldCharType="separate"/>
        </w:r>
        <w:r w:rsidR="003E5DCD">
          <w:rPr>
            <w:noProof/>
            <w:webHidden/>
          </w:rPr>
          <w:t>5</w:t>
        </w:r>
        <w:r w:rsidR="00CE5FDC">
          <w:rPr>
            <w:noProof/>
            <w:webHidden/>
          </w:rPr>
          <w:fldChar w:fldCharType="end"/>
        </w:r>
      </w:hyperlink>
    </w:p>
    <w:p w14:paraId="4803DF80" w14:textId="0164FE88" w:rsidR="00CE5FDC" w:rsidRDefault="00244EF3">
      <w:pPr>
        <w:pStyle w:val="TableofFigures"/>
        <w:tabs>
          <w:tab w:val="right" w:leader="dot" w:pos="9016"/>
        </w:tabs>
        <w:rPr>
          <w:rFonts w:eastAsiaTheme="minorEastAsia"/>
          <w:noProof/>
          <w:lang w:eastAsia="en-GB"/>
        </w:rPr>
      </w:pPr>
      <w:hyperlink w:anchor="_Toc532457783" w:history="1">
        <w:r w:rsidR="00CE5FDC" w:rsidRPr="001D06A8">
          <w:rPr>
            <w:rStyle w:val="Hyperlink"/>
            <w:noProof/>
          </w:rPr>
          <w:t>Figure 5 Radio using the Adafruit LCD plate</w:t>
        </w:r>
        <w:r w:rsidR="00CE5FDC">
          <w:rPr>
            <w:noProof/>
            <w:webHidden/>
          </w:rPr>
          <w:tab/>
        </w:r>
        <w:r w:rsidR="00CE5FDC">
          <w:rPr>
            <w:noProof/>
            <w:webHidden/>
          </w:rPr>
          <w:fldChar w:fldCharType="begin"/>
        </w:r>
        <w:r w:rsidR="00CE5FDC">
          <w:rPr>
            <w:noProof/>
            <w:webHidden/>
          </w:rPr>
          <w:instrText xml:space="preserve"> PAGEREF _Toc532457783 \h </w:instrText>
        </w:r>
        <w:r w:rsidR="00CE5FDC">
          <w:rPr>
            <w:noProof/>
            <w:webHidden/>
          </w:rPr>
        </w:r>
        <w:r w:rsidR="00CE5FDC">
          <w:rPr>
            <w:noProof/>
            <w:webHidden/>
          </w:rPr>
          <w:fldChar w:fldCharType="separate"/>
        </w:r>
        <w:r w:rsidR="003E5DCD">
          <w:rPr>
            <w:noProof/>
            <w:webHidden/>
          </w:rPr>
          <w:t>5</w:t>
        </w:r>
        <w:r w:rsidR="00CE5FDC">
          <w:rPr>
            <w:noProof/>
            <w:webHidden/>
          </w:rPr>
          <w:fldChar w:fldCharType="end"/>
        </w:r>
      </w:hyperlink>
    </w:p>
    <w:p w14:paraId="57A2032C" w14:textId="0A8BEFCD" w:rsidR="00CE5FDC" w:rsidRDefault="00244EF3">
      <w:pPr>
        <w:pStyle w:val="TableofFigures"/>
        <w:tabs>
          <w:tab w:val="right" w:leader="dot" w:pos="9016"/>
        </w:tabs>
        <w:rPr>
          <w:rFonts w:eastAsiaTheme="minorEastAsia"/>
          <w:noProof/>
          <w:lang w:eastAsia="en-GB"/>
        </w:rPr>
      </w:pPr>
      <w:hyperlink w:anchor="_Toc532457784" w:history="1">
        <w:r w:rsidR="00CE5FDC" w:rsidRPr="001D06A8">
          <w:rPr>
            <w:rStyle w:val="Hyperlink"/>
            <w:noProof/>
          </w:rPr>
          <w:t>Figure 6 Lego Internet Radio</w:t>
        </w:r>
        <w:r w:rsidR="00CE5FDC">
          <w:rPr>
            <w:noProof/>
            <w:webHidden/>
          </w:rPr>
          <w:tab/>
        </w:r>
        <w:r w:rsidR="00CE5FDC">
          <w:rPr>
            <w:noProof/>
            <w:webHidden/>
          </w:rPr>
          <w:fldChar w:fldCharType="begin"/>
        </w:r>
        <w:r w:rsidR="00CE5FDC">
          <w:rPr>
            <w:noProof/>
            <w:webHidden/>
          </w:rPr>
          <w:instrText xml:space="preserve"> PAGEREF _Toc532457784 \h </w:instrText>
        </w:r>
        <w:r w:rsidR="00CE5FDC">
          <w:rPr>
            <w:noProof/>
            <w:webHidden/>
          </w:rPr>
        </w:r>
        <w:r w:rsidR="00CE5FDC">
          <w:rPr>
            <w:noProof/>
            <w:webHidden/>
          </w:rPr>
          <w:fldChar w:fldCharType="separate"/>
        </w:r>
        <w:r w:rsidR="003E5DCD">
          <w:rPr>
            <w:noProof/>
            <w:webHidden/>
          </w:rPr>
          <w:t>5</w:t>
        </w:r>
        <w:r w:rsidR="00CE5FDC">
          <w:rPr>
            <w:noProof/>
            <w:webHidden/>
          </w:rPr>
          <w:fldChar w:fldCharType="end"/>
        </w:r>
      </w:hyperlink>
    </w:p>
    <w:p w14:paraId="7D60885F" w14:textId="56375A59" w:rsidR="00CE5FDC" w:rsidRDefault="00244EF3">
      <w:pPr>
        <w:pStyle w:val="TableofFigures"/>
        <w:tabs>
          <w:tab w:val="right" w:leader="dot" w:pos="9016"/>
        </w:tabs>
        <w:rPr>
          <w:rFonts w:eastAsiaTheme="minorEastAsia"/>
          <w:noProof/>
          <w:lang w:eastAsia="en-GB"/>
        </w:rPr>
      </w:pPr>
      <w:hyperlink w:anchor="_Toc532457785" w:history="1">
        <w:r w:rsidR="00CE5FDC" w:rsidRPr="001D06A8">
          <w:rPr>
            <w:rStyle w:val="Hyperlink"/>
            <w:noProof/>
          </w:rPr>
          <w:t>Figure 7 Pi radio using rotary encoders</w:t>
        </w:r>
        <w:r w:rsidR="00CE5FDC">
          <w:rPr>
            <w:noProof/>
            <w:webHidden/>
          </w:rPr>
          <w:tab/>
        </w:r>
        <w:r w:rsidR="00CE5FDC">
          <w:rPr>
            <w:noProof/>
            <w:webHidden/>
          </w:rPr>
          <w:fldChar w:fldCharType="begin"/>
        </w:r>
        <w:r w:rsidR="00CE5FDC">
          <w:rPr>
            <w:noProof/>
            <w:webHidden/>
          </w:rPr>
          <w:instrText xml:space="preserve"> PAGEREF _Toc532457785 \h </w:instrText>
        </w:r>
        <w:r w:rsidR="00CE5FDC">
          <w:rPr>
            <w:noProof/>
            <w:webHidden/>
          </w:rPr>
        </w:r>
        <w:r w:rsidR="00CE5FDC">
          <w:rPr>
            <w:noProof/>
            <w:webHidden/>
          </w:rPr>
          <w:fldChar w:fldCharType="separate"/>
        </w:r>
        <w:r w:rsidR="003E5DCD">
          <w:rPr>
            <w:noProof/>
            <w:webHidden/>
          </w:rPr>
          <w:t>5</w:t>
        </w:r>
        <w:r w:rsidR="00CE5FDC">
          <w:rPr>
            <w:noProof/>
            <w:webHidden/>
          </w:rPr>
          <w:fldChar w:fldCharType="end"/>
        </w:r>
      </w:hyperlink>
    </w:p>
    <w:p w14:paraId="7B5C9919" w14:textId="0AF4EB4A" w:rsidR="00CE5FDC" w:rsidRDefault="00244EF3">
      <w:pPr>
        <w:pStyle w:val="TableofFigures"/>
        <w:tabs>
          <w:tab w:val="right" w:leader="dot" w:pos="9016"/>
        </w:tabs>
        <w:rPr>
          <w:rFonts w:eastAsiaTheme="minorEastAsia"/>
          <w:noProof/>
          <w:lang w:eastAsia="en-GB"/>
        </w:rPr>
      </w:pPr>
      <w:hyperlink w:anchor="_Toc532457786" w:history="1">
        <w:r w:rsidR="00CE5FDC" w:rsidRPr="001D06A8">
          <w:rPr>
            <w:rStyle w:val="Hyperlink"/>
            <w:noProof/>
          </w:rPr>
          <w:t>Figure 8 Old Zenith radio using rotary encoders</w:t>
        </w:r>
        <w:r w:rsidR="00CE5FDC">
          <w:rPr>
            <w:noProof/>
            <w:webHidden/>
          </w:rPr>
          <w:tab/>
        </w:r>
        <w:r w:rsidR="00CE5FDC">
          <w:rPr>
            <w:noProof/>
            <w:webHidden/>
          </w:rPr>
          <w:fldChar w:fldCharType="begin"/>
        </w:r>
        <w:r w:rsidR="00CE5FDC">
          <w:rPr>
            <w:noProof/>
            <w:webHidden/>
          </w:rPr>
          <w:instrText xml:space="preserve"> PAGEREF _Toc532457786 \h </w:instrText>
        </w:r>
        <w:r w:rsidR="00CE5FDC">
          <w:rPr>
            <w:noProof/>
            <w:webHidden/>
          </w:rPr>
        </w:r>
        <w:r w:rsidR="00CE5FDC">
          <w:rPr>
            <w:noProof/>
            <w:webHidden/>
          </w:rPr>
          <w:fldChar w:fldCharType="separate"/>
        </w:r>
        <w:r w:rsidR="003E5DCD">
          <w:rPr>
            <w:noProof/>
            <w:webHidden/>
          </w:rPr>
          <w:t>6</w:t>
        </w:r>
        <w:r w:rsidR="00CE5FDC">
          <w:rPr>
            <w:noProof/>
            <w:webHidden/>
          </w:rPr>
          <w:fldChar w:fldCharType="end"/>
        </w:r>
      </w:hyperlink>
    </w:p>
    <w:p w14:paraId="2A6A4633" w14:textId="3D668A7F" w:rsidR="00CE5FDC" w:rsidRDefault="00244EF3">
      <w:pPr>
        <w:pStyle w:val="TableofFigures"/>
        <w:tabs>
          <w:tab w:val="right" w:leader="dot" w:pos="9016"/>
        </w:tabs>
        <w:rPr>
          <w:rFonts w:eastAsiaTheme="minorEastAsia"/>
          <w:noProof/>
          <w:lang w:eastAsia="en-GB"/>
        </w:rPr>
      </w:pPr>
      <w:hyperlink w:anchor="_Toc532457787" w:history="1">
        <w:r w:rsidR="00CE5FDC" w:rsidRPr="001D06A8">
          <w:rPr>
            <w:rStyle w:val="Hyperlink"/>
            <w:noProof/>
          </w:rPr>
          <w:t>Figure 9 Transparent Perspex Radio</w:t>
        </w:r>
        <w:r w:rsidR="00CE5FDC">
          <w:rPr>
            <w:noProof/>
            <w:webHidden/>
          </w:rPr>
          <w:tab/>
        </w:r>
        <w:r w:rsidR="00CE5FDC">
          <w:rPr>
            <w:noProof/>
            <w:webHidden/>
          </w:rPr>
          <w:fldChar w:fldCharType="begin"/>
        </w:r>
        <w:r w:rsidR="00CE5FDC">
          <w:rPr>
            <w:noProof/>
            <w:webHidden/>
          </w:rPr>
          <w:instrText xml:space="preserve"> PAGEREF _Toc532457787 \h </w:instrText>
        </w:r>
        <w:r w:rsidR="00CE5FDC">
          <w:rPr>
            <w:noProof/>
            <w:webHidden/>
          </w:rPr>
        </w:r>
        <w:r w:rsidR="00CE5FDC">
          <w:rPr>
            <w:noProof/>
            <w:webHidden/>
          </w:rPr>
          <w:fldChar w:fldCharType="separate"/>
        </w:r>
        <w:r w:rsidR="003E5DCD">
          <w:rPr>
            <w:noProof/>
            <w:webHidden/>
          </w:rPr>
          <w:t>6</w:t>
        </w:r>
        <w:r w:rsidR="00CE5FDC">
          <w:rPr>
            <w:noProof/>
            <w:webHidden/>
          </w:rPr>
          <w:fldChar w:fldCharType="end"/>
        </w:r>
      </w:hyperlink>
    </w:p>
    <w:p w14:paraId="4A13DE94" w14:textId="10DC1C22" w:rsidR="00CE5FDC" w:rsidRDefault="00244EF3">
      <w:pPr>
        <w:pStyle w:val="TableofFigures"/>
        <w:tabs>
          <w:tab w:val="right" w:leader="dot" w:pos="9016"/>
        </w:tabs>
        <w:rPr>
          <w:rFonts w:eastAsiaTheme="minorEastAsia"/>
          <w:noProof/>
          <w:lang w:eastAsia="en-GB"/>
        </w:rPr>
      </w:pPr>
      <w:hyperlink w:anchor="_Toc532457788" w:history="1">
        <w:r w:rsidR="00CE5FDC" w:rsidRPr="001D06A8">
          <w:rPr>
            <w:rStyle w:val="Hyperlink"/>
            <w:noProof/>
          </w:rPr>
          <w:t>Figure 10 Perspex radio rear view</w:t>
        </w:r>
        <w:r w:rsidR="00CE5FDC">
          <w:rPr>
            <w:noProof/>
            <w:webHidden/>
          </w:rPr>
          <w:tab/>
        </w:r>
        <w:r w:rsidR="00CE5FDC">
          <w:rPr>
            <w:noProof/>
            <w:webHidden/>
          </w:rPr>
          <w:fldChar w:fldCharType="begin"/>
        </w:r>
        <w:r w:rsidR="00CE5FDC">
          <w:rPr>
            <w:noProof/>
            <w:webHidden/>
          </w:rPr>
          <w:instrText xml:space="preserve"> PAGEREF _Toc532457788 \h </w:instrText>
        </w:r>
        <w:r w:rsidR="00CE5FDC">
          <w:rPr>
            <w:noProof/>
            <w:webHidden/>
          </w:rPr>
        </w:r>
        <w:r w:rsidR="00CE5FDC">
          <w:rPr>
            <w:noProof/>
            <w:webHidden/>
          </w:rPr>
          <w:fldChar w:fldCharType="separate"/>
        </w:r>
        <w:r w:rsidR="003E5DCD">
          <w:rPr>
            <w:noProof/>
            <w:webHidden/>
          </w:rPr>
          <w:t>6</w:t>
        </w:r>
        <w:r w:rsidR="00CE5FDC">
          <w:rPr>
            <w:noProof/>
            <w:webHidden/>
          </w:rPr>
          <w:fldChar w:fldCharType="end"/>
        </w:r>
      </w:hyperlink>
    </w:p>
    <w:p w14:paraId="774EBB9D" w14:textId="3762C4C1" w:rsidR="00CE5FDC" w:rsidRDefault="00244EF3">
      <w:pPr>
        <w:pStyle w:val="TableofFigures"/>
        <w:tabs>
          <w:tab w:val="right" w:leader="dot" w:pos="9016"/>
        </w:tabs>
        <w:rPr>
          <w:rFonts w:eastAsiaTheme="minorEastAsia"/>
          <w:noProof/>
          <w:lang w:eastAsia="en-GB"/>
        </w:rPr>
      </w:pPr>
      <w:hyperlink w:anchor="_Toc532457789" w:history="1">
        <w:r w:rsidR="00CE5FDC" w:rsidRPr="001D06A8">
          <w:rPr>
            <w:rStyle w:val="Hyperlink"/>
            <w:noProof/>
          </w:rPr>
          <w:t>Figure 11 The Radio running on a Pi Zero</w:t>
        </w:r>
        <w:r w:rsidR="00CE5FDC">
          <w:rPr>
            <w:noProof/>
            <w:webHidden/>
          </w:rPr>
          <w:tab/>
        </w:r>
        <w:r w:rsidR="00CE5FDC">
          <w:rPr>
            <w:noProof/>
            <w:webHidden/>
          </w:rPr>
          <w:fldChar w:fldCharType="begin"/>
        </w:r>
        <w:r w:rsidR="00CE5FDC">
          <w:rPr>
            <w:noProof/>
            <w:webHidden/>
          </w:rPr>
          <w:instrText xml:space="preserve"> PAGEREF _Toc532457789 \h </w:instrText>
        </w:r>
        <w:r w:rsidR="00CE5FDC">
          <w:rPr>
            <w:noProof/>
            <w:webHidden/>
          </w:rPr>
        </w:r>
        <w:r w:rsidR="00CE5FDC">
          <w:rPr>
            <w:noProof/>
            <w:webHidden/>
          </w:rPr>
          <w:fldChar w:fldCharType="separate"/>
        </w:r>
        <w:r w:rsidR="003E5DCD">
          <w:rPr>
            <w:noProof/>
            <w:webHidden/>
          </w:rPr>
          <w:t>6</w:t>
        </w:r>
        <w:r w:rsidR="00CE5FDC">
          <w:rPr>
            <w:noProof/>
            <w:webHidden/>
          </w:rPr>
          <w:fldChar w:fldCharType="end"/>
        </w:r>
      </w:hyperlink>
    </w:p>
    <w:p w14:paraId="22806CCC" w14:textId="51460704" w:rsidR="00CE5FDC" w:rsidRDefault="00244EF3">
      <w:pPr>
        <w:pStyle w:val="TableofFigures"/>
        <w:tabs>
          <w:tab w:val="right" w:leader="dot" w:pos="9016"/>
        </w:tabs>
        <w:rPr>
          <w:rFonts w:eastAsiaTheme="minorEastAsia"/>
          <w:noProof/>
          <w:lang w:eastAsia="en-GB"/>
        </w:rPr>
      </w:pPr>
      <w:hyperlink w:anchor="_Toc532457790" w:history="1">
        <w:r w:rsidR="00CE5FDC" w:rsidRPr="001D06A8">
          <w:rPr>
            <w:rStyle w:val="Hyperlink"/>
            <w:noProof/>
          </w:rPr>
          <w:t>Figure 12 Boom Box radio front view</w:t>
        </w:r>
        <w:r w:rsidR="00CE5FDC">
          <w:rPr>
            <w:noProof/>
            <w:webHidden/>
          </w:rPr>
          <w:tab/>
        </w:r>
        <w:r w:rsidR="00CE5FDC">
          <w:rPr>
            <w:noProof/>
            <w:webHidden/>
          </w:rPr>
          <w:fldChar w:fldCharType="begin"/>
        </w:r>
        <w:r w:rsidR="00CE5FDC">
          <w:rPr>
            <w:noProof/>
            <w:webHidden/>
          </w:rPr>
          <w:instrText xml:space="preserve"> PAGEREF _Toc532457790 \h </w:instrText>
        </w:r>
        <w:r w:rsidR="00CE5FDC">
          <w:rPr>
            <w:noProof/>
            <w:webHidden/>
          </w:rPr>
        </w:r>
        <w:r w:rsidR="00CE5FDC">
          <w:rPr>
            <w:noProof/>
            <w:webHidden/>
          </w:rPr>
          <w:fldChar w:fldCharType="separate"/>
        </w:r>
        <w:r w:rsidR="003E5DCD">
          <w:rPr>
            <w:noProof/>
            <w:webHidden/>
          </w:rPr>
          <w:t>7</w:t>
        </w:r>
        <w:r w:rsidR="00CE5FDC">
          <w:rPr>
            <w:noProof/>
            <w:webHidden/>
          </w:rPr>
          <w:fldChar w:fldCharType="end"/>
        </w:r>
      </w:hyperlink>
    </w:p>
    <w:p w14:paraId="33DAA434" w14:textId="2CCE36EA" w:rsidR="00CE5FDC" w:rsidRDefault="00244EF3">
      <w:pPr>
        <w:pStyle w:val="TableofFigures"/>
        <w:tabs>
          <w:tab w:val="right" w:leader="dot" w:pos="9016"/>
        </w:tabs>
        <w:rPr>
          <w:rFonts w:eastAsiaTheme="minorEastAsia"/>
          <w:noProof/>
          <w:lang w:eastAsia="en-GB"/>
        </w:rPr>
      </w:pPr>
      <w:hyperlink w:anchor="_Toc532457791" w:history="1">
        <w:r w:rsidR="00CE5FDC" w:rsidRPr="001D06A8">
          <w:rPr>
            <w:rStyle w:val="Hyperlink"/>
            <w:noProof/>
          </w:rPr>
          <w:t>Figure 13 Boom Box Radio rear view</w:t>
        </w:r>
        <w:r w:rsidR="00CE5FDC">
          <w:rPr>
            <w:noProof/>
            <w:webHidden/>
          </w:rPr>
          <w:tab/>
        </w:r>
        <w:r w:rsidR="00CE5FDC">
          <w:rPr>
            <w:noProof/>
            <w:webHidden/>
          </w:rPr>
          <w:fldChar w:fldCharType="begin"/>
        </w:r>
        <w:r w:rsidR="00CE5FDC">
          <w:rPr>
            <w:noProof/>
            <w:webHidden/>
          </w:rPr>
          <w:instrText xml:space="preserve"> PAGEREF _Toc532457791 \h </w:instrText>
        </w:r>
        <w:r w:rsidR="00CE5FDC">
          <w:rPr>
            <w:noProof/>
            <w:webHidden/>
          </w:rPr>
        </w:r>
        <w:r w:rsidR="00CE5FDC">
          <w:rPr>
            <w:noProof/>
            <w:webHidden/>
          </w:rPr>
          <w:fldChar w:fldCharType="separate"/>
        </w:r>
        <w:r w:rsidR="003E5DCD">
          <w:rPr>
            <w:noProof/>
            <w:webHidden/>
          </w:rPr>
          <w:t>7</w:t>
        </w:r>
        <w:r w:rsidR="00CE5FDC">
          <w:rPr>
            <w:noProof/>
            <w:webHidden/>
          </w:rPr>
          <w:fldChar w:fldCharType="end"/>
        </w:r>
      </w:hyperlink>
    </w:p>
    <w:p w14:paraId="65DA2D6A" w14:textId="4E797A1B" w:rsidR="00CE5FDC" w:rsidRDefault="00244EF3">
      <w:pPr>
        <w:pStyle w:val="TableofFigures"/>
        <w:tabs>
          <w:tab w:val="right" w:leader="dot" w:pos="9016"/>
        </w:tabs>
        <w:rPr>
          <w:rFonts w:eastAsiaTheme="minorEastAsia"/>
          <w:noProof/>
          <w:lang w:eastAsia="en-GB"/>
        </w:rPr>
      </w:pPr>
      <w:hyperlink w:anchor="_Toc532457792" w:history="1">
        <w:r w:rsidR="00CE5FDC" w:rsidRPr="001D06A8">
          <w:rPr>
            <w:rStyle w:val="Hyperlink"/>
            <w:noProof/>
          </w:rPr>
          <w:t>Figure 14 Raspberry Pi Wine Box radio</w:t>
        </w:r>
        <w:r w:rsidR="00CE5FDC">
          <w:rPr>
            <w:noProof/>
            <w:webHidden/>
          </w:rPr>
          <w:tab/>
        </w:r>
        <w:r w:rsidR="00CE5FDC">
          <w:rPr>
            <w:noProof/>
            <w:webHidden/>
          </w:rPr>
          <w:fldChar w:fldCharType="begin"/>
        </w:r>
        <w:r w:rsidR="00CE5FDC">
          <w:rPr>
            <w:noProof/>
            <w:webHidden/>
          </w:rPr>
          <w:instrText xml:space="preserve"> PAGEREF _Toc532457792 \h </w:instrText>
        </w:r>
        <w:r w:rsidR="00CE5FDC">
          <w:rPr>
            <w:noProof/>
            <w:webHidden/>
          </w:rPr>
        </w:r>
        <w:r w:rsidR="00CE5FDC">
          <w:rPr>
            <w:noProof/>
            <w:webHidden/>
          </w:rPr>
          <w:fldChar w:fldCharType="separate"/>
        </w:r>
        <w:r w:rsidR="003E5DCD">
          <w:rPr>
            <w:noProof/>
            <w:webHidden/>
          </w:rPr>
          <w:t>7</w:t>
        </w:r>
        <w:r w:rsidR="00CE5FDC">
          <w:rPr>
            <w:noProof/>
            <w:webHidden/>
          </w:rPr>
          <w:fldChar w:fldCharType="end"/>
        </w:r>
      </w:hyperlink>
    </w:p>
    <w:p w14:paraId="7E0D2321" w14:textId="46A816BB" w:rsidR="00CE5FDC" w:rsidRDefault="00244EF3">
      <w:pPr>
        <w:pStyle w:val="TableofFigures"/>
        <w:tabs>
          <w:tab w:val="right" w:leader="dot" w:pos="9016"/>
        </w:tabs>
        <w:rPr>
          <w:rFonts w:eastAsiaTheme="minorEastAsia"/>
          <w:noProof/>
          <w:lang w:eastAsia="en-GB"/>
        </w:rPr>
      </w:pPr>
      <w:hyperlink w:anchor="_Toc532457793" w:history="1">
        <w:r w:rsidR="00CE5FDC" w:rsidRPr="001D06A8">
          <w:rPr>
            <w:rStyle w:val="Hyperlink"/>
            <w:noProof/>
          </w:rPr>
          <w:t>Figure 15 Wine box internet radio internal view</w:t>
        </w:r>
        <w:r w:rsidR="00CE5FDC">
          <w:rPr>
            <w:noProof/>
            <w:webHidden/>
          </w:rPr>
          <w:tab/>
        </w:r>
        <w:r w:rsidR="00CE5FDC">
          <w:rPr>
            <w:noProof/>
            <w:webHidden/>
          </w:rPr>
          <w:fldChar w:fldCharType="begin"/>
        </w:r>
        <w:r w:rsidR="00CE5FDC">
          <w:rPr>
            <w:noProof/>
            <w:webHidden/>
          </w:rPr>
          <w:instrText xml:space="preserve"> PAGEREF _Toc532457793 \h </w:instrText>
        </w:r>
        <w:r w:rsidR="00CE5FDC">
          <w:rPr>
            <w:noProof/>
            <w:webHidden/>
          </w:rPr>
        </w:r>
        <w:r w:rsidR="00CE5FDC">
          <w:rPr>
            <w:noProof/>
            <w:webHidden/>
          </w:rPr>
          <w:fldChar w:fldCharType="separate"/>
        </w:r>
        <w:r w:rsidR="003E5DCD">
          <w:rPr>
            <w:noProof/>
            <w:webHidden/>
          </w:rPr>
          <w:t>7</w:t>
        </w:r>
        <w:r w:rsidR="00CE5FDC">
          <w:rPr>
            <w:noProof/>
            <w:webHidden/>
          </w:rPr>
          <w:fldChar w:fldCharType="end"/>
        </w:r>
      </w:hyperlink>
    </w:p>
    <w:p w14:paraId="5909B135" w14:textId="0945E4B9" w:rsidR="00CE5FDC" w:rsidRDefault="00244EF3">
      <w:pPr>
        <w:pStyle w:val="TableofFigures"/>
        <w:tabs>
          <w:tab w:val="right" w:leader="dot" w:pos="9016"/>
        </w:tabs>
        <w:rPr>
          <w:rFonts w:eastAsiaTheme="minorEastAsia"/>
          <w:noProof/>
          <w:lang w:eastAsia="en-GB"/>
        </w:rPr>
      </w:pPr>
      <w:hyperlink w:anchor="_Toc532457794" w:history="1">
        <w:r w:rsidR="00CE5FDC" w:rsidRPr="001D06A8">
          <w:rPr>
            <w:rStyle w:val="Hyperlink"/>
            <w:noProof/>
          </w:rPr>
          <w:t>Figure 16 Very small radio using the Cosmic Controller</w:t>
        </w:r>
        <w:r w:rsidR="00CE5FDC">
          <w:rPr>
            <w:noProof/>
            <w:webHidden/>
          </w:rPr>
          <w:tab/>
        </w:r>
        <w:r w:rsidR="00CE5FDC">
          <w:rPr>
            <w:noProof/>
            <w:webHidden/>
          </w:rPr>
          <w:fldChar w:fldCharType="begin"/>
        </w:r>
        <w:r w:rsidR="00CE5FDC">
          <w:rPr>
            <w:noProof/>
            <w:webHidden/>
          </w:rPr>
          <w:instrText xml:space="preserve"> PAGEREF _Toc532457794 \h </w:instrText>
        </w:r>
        <w:r w:rsidR="00CE5FDC">
          <w:rPr>
            <w:noProof/>
            <w:webHidden/>
          </w:rPr>
        </w:r>
        <w:r w:rsidR="00CE5FDC">
          <w:rPr>
            <w:noProof/>
            <w:webHidden/>
          </w:rPr>
          <w:fldChar w:fldCharType="separate"/>
        </w:r>
        <w:r w:rsidR="003E5DCD">
          <w:rPr>
            <w:noProof/>
            <w:webHidden/>
          </w:rPr>
          <w:t>7</w:t>
        </w:r>
        <w:r w:rsidR="00CE5FDC">
          <w:rPr>
            <w:noProof/>
            <w:webHidden/>
          </w:rPr>
          <w:fldChar w:fldCharType="end"/>
        </w:r>
      </w:hyperlink>
    </w:p>
    <w:p w14:paraId="63E020C8" w14:textId="752C5597" w:rsidR="00CE5FDC" w:rsidRDefault="00244EF3">
      <w:pPr>
        <w:pStyle w:val="TableofFigures"/>
        <w:tabs>
          <w:tab w:val="right" w:leader="dot" w:pos="9016"/>
        </w:tabs>
        <w:rPr>
          <w:rFonts w:eastAsiaTheme="minorEastAsia"/>
          <w:noProof/>
          <w:lang w:eastAsia="en-GB"/>
        </w:rPr>
      </w:pPr>
      <w:hyperlink w:anchor="_Toc532457795" w:history="1">
        <w:r w:rsidR="00CE5FDC" w:rsidRPr="001D06A8">
          <w:rPr>
            <w:rStyle w:val="Hyperlink"/>
            <w:noProof/>
          </w:rPr>
          <w:t>Figure 17 RPI radio with two-stage valve amplifier</w:t>
        </w:r>
        <w:r w:rsidR="00CE5FDC">
          <w:rPr>
            <w:noProof/>
            <w:webHidden/>
          </w:rPr>
          <w:tab/>
        </w:r>
        <w:r w:rsidR="00CE5FDC">
          <w:rPr>
            <w:noProof/>
            <w:webHidden/>
          </w:rPr>
          <w:fldChar w:fldCharType="begin"/>
        </w:r>
        <w:r w:rsidR="00CE5FDC">
          <w:rPr>
            <w:noProof/>
            <w:webHidden/>
          </w:rPr>
          <w:instrText xml:space="preserve"> PAGEREF _Toc532457795 \h </w:instrText>
        </w:r>
        <w:r w:rsidR="00CE5FDC">
          <w:rPr>
            <w:noProof/>
            <w:webHidden/>
          </w:rPr>
        </w:r>
        <w:r w:rsidR="00CE5FDC">
          <w:rPr>
            <w:noProof/>
            <w:webHidden/>
          </w:rPr>
          <w:fldChar w:fldCharType="separate"/>
        </w:r>
        <w:r w:rsidR="003E5DCD">
          <w:rPr>
            <w:noProof/>
            <w:webHidden/>
          </w:rPr>
          <w:t>8</w:t>
        </w:r>
        <w:r w:rsidR="00CE5FDC">
          <w:rPr>
            <w:noProof/>
            <w:webHidden/>
          </w:rPr>
          <w:fldChar w:fldCharType="end"/>
        </w:r>
      </w:hyperlink>
    </w:p>
    <w:p w14:paraId="28569364" w14:textId="640F26DF" w:rsidR="00CE5FDC" w:rsidRDefault="00244EF3">
      <w:pPr>
        <w:pStyle w:val="TableofFigures"/>
        <w:tabs>
          <w:tab w:val="right" w:leader="dot" w:pos="9016"/>
        </w:tabs>
        <w:rPr>
          <w:rFonts w:eastAsiaTheme="minorEastAsia"/>
          <w:noProof/>
          <w:lang w:eastAsia="en-GB"/>
        </w:rPr>
      </w:pPr>
      <w:hyperlink w:anchor="_Toc532457796" w:history="1">
        <w:r w:rsidR="00CE5FDC" w:rsidRPr="001D06A8">
          <w:rPr>
            <w:rStyle w:val="Hyperlink"/>
            <w:noProof/>
          </w:rPr>
          <w:t>Figure 18 The RPi valve radio chassis view</w:t>
        </w:r>
        <w:r w:rsidR="00CE5FDC">
          <w:rPr>
            <w:noProof/>
            <w:webHidden/>
          </w:rPr>
          <w:tab/>
        </w:r>
        <w:r w:rsidR="00CE5FDC">
          <w:rPr>
            <w:noProof/>
            <w:webHidden/>
          </w:rPr>
          <w:fldChar w:fldCharType="begin"/>
        </w:r>
        <w:r w:rsidR="00CE5FDC">
          <w:rPr>
            <w:noProof/>
            <w:webHidden/>
          </w:rPr>
          <w:instrText xml:space="preserve"> PAGEREF _Toc532457796 \h </w:instrText>
        </w:r>
        <w:r w:rsidR="00CE5FDC">
          <w:rPr>
            <w:noProof/>
            <w:webHidden/>
          </w:rPr>
        </w:r>
        <w:r w:rsidR="00CE5FDC">
          <w:rPr>
            <w:noProof/>
            <w:webHidden/>
          </w:rPr>
          <w:fldChar w:fldCharType="separate"/>
        </w:r>
        <w:r w:rsidR="003E5DCD">
          <w:rPr>
            <w:noProof/>
            <w:webHidden/>
          </w:rPr>
          <w:t>8</w:t>
        </w:r>
        <w:r w:rsidR="00CE5FDC">
          <w:rPr>
            <w:noProof/>
            <w:webHidden/>
          </w:rPr>
          <w:fldChar w:fldCharType="end"/>
        </w:r>
      </w:hyperlink>
    </w:p>
    <w:p w14:paraId="1C612B09" w14:textId="72EFDC64" w:rsidR="00CE5FDC" w:rsidRDefault="00244EF3">
      <w:pPr>
        <w:pStyle w:val="TableofFigures"/>
        <w:tabs>
          <w:tab w:val="right" w:leader="dot" w:pos="9016"/>
        </w:tabs>
        <w:rPr>
          <w:rFonts w:eastAsiaTheme="minorEastAsia"/>
          <w:noProof/>
          <w:lang w:eastAsia="en-GB"/>
        </w:rPr>
      </w:pPr>
      <w:hyperlink w:anchor="_Toc532457797" w:history="1">
        <w:r w:rsidR="00CE5FDC" w:rsidRPr="001D06A8">
          <w:rPr>
            <w:rStyle w:val="Hyperlink"/>
            <w:noProof/>
          </w:rPr>
          <w:t>Figure 19 Pimoroni Pirate Radio</w:t>
        </w:r>
        <w:r w:rsidR="00CE5FDC">
          <w:rPr>
            <w:noProof/>
            <w:webHidden/>
          </w:rPr>
          <w:tab/>
        </w:r>
        <w:r w:rsidR="00CE5FDC">
          <w:rPr>
            <w:noProof/>
            <w:webHidden/>
          </w:rPr>
          <w:fldChar w:fldCharType="begin"/>
        </w:r>
        <w:r w:rsidR="00CE5FDC">
          <w:rPr>
            <w:noProof/>
            <w:webHidden/>
          </w:rPr>
          <w:instrText xml:space="preserve"> PAGEREF _Toc532457797 \h </w:instrText>
        </w:r>
        <w:r w:rsidR="00CE5FDC">
          <w:rPr>
            <w:noProof/>
            <w:webHidden/>
          </w:rPr>
        </w:r>
        <w:r w:rsidR="00CE5FDC">
          <w:rPr>
            <w:noProof/>
            <w:webHidden/>
          </w:rPr>
          <w:fldChar w:fldCharType="separate"/>
        </w:r>
        <w:r w:rsidR="003E5DCD">
          <w:rPr>
            <w:noProof/>
            <w:webHidden/>
          </w:rPr>
          <w:t>8</w:t>
        </w:r>
        <w:r w:rsidR="00CE5FDC">
          <w:rPr>
            <w:noProof/>
            <w:webHidden/>
          </w:rPr>
          <w:fldChar w:fldCharType="end"/>
        </w:r>
      </w:hyperlink>
    </w:p>
    <w:p w14:paraId="56BCCB97" w14:textId="0F5A4A6F" w:rsidR="00CE5FDC" w:rsidRDefault="00244EF3">
      <w:pPr>
        <w:pStyle w:val="TableofFigures"/>
        <w:tabs>
          <w:tab w:val="right" w:leader="dot" w:pos="9016"/>
        </w:tabs>
        <w:rPr>
          <w:rFonts w:eastAsiaTheme="minorEastAsia"/>
          <w:noProof/>
          <w:lang w:eastAsia="en-GB"/>
        </w:rPr>
      </w:pPr>
      <w:hyperlink w:anchor="_Toc532457798" w:history="1">
        <w:r w:rsidR="00CE5FDC" w:rsidRPr="001D06A8">
          <w:rPr>
            <w:rStyle w:val="Hyperlink"/>
            <w:noProof/>
          </w:rPr>
          <w:t>Figure 20 PiFace CAD Radio with IR Remote Control</w:t>
        </w:r>
        <w:r w:rsidR="00CE5FDC">
          <w:rPr>
            <w:noProof/>
            <w:webHidden/>
          </w:rPr>
          <w:tab/>
        </w:r>
        <w:r w:rsidR="00CE5FDC">
          <w:rPr>
            <w:noProof/>
            <w:webHidden/>
          </w:rPr>
          <w:fldChar w:fldCharType="begin"/>
        </w:r>
        <w:r w:rsidR="00CE5FDC">
          <w:rPr>
            <w:noProof/>
            <w:webHidden/>
          </w:rPr>
          <w:instrText xml:space="preserve"> PAGEREF _Toc532457798 \h </w:instrText>
        </w:r>
        <w:r w:rsidR="00CE5FDC">
          <w:rPr>
            <w:noProof/>
            <w:webHidden/>
          </w:rPr>
        </w:r>
        <w:r w:rsidR="00CE5FDC">
          <w:rPr>
            <w:noProof/>
            <w:webHidden/>
          </w:rPr>
          <w:fldChar w:fldCharType="separate"/>
        </w:r>
        <w:r w:rsidR="003E5DCD">
          <w:rPr>
            <w:noProof/>
            <w:webHidden/>
          </w:rPr>
          <w:t>8</w:t>
        </w:r>
        <w:r w:rsidR="00CE5FDC">
          <w:rPr>
            <w:noProof/>
            <w:webHidden/>
          </w:rPr>
          <w:fldChar w:fldCharType="end"/>
        </w:r>
      </w:hyperlink>
    </w:p>
    <w:p w14:paraId="23DB3919" w14:textId="3F335FE6" w:rsidR="00CE5FDC" w:rsidRDefault="00244EF3">
      <w:pPr>
        <w:pStyle w:val="TableofFigures"/>
        <w:tabs>
          <w:tab w:val="right" w:leader="dot" w:pos="9016"/>
        </w:tabs>
        <w:rPr>
          <w:rFonts w:eastAsiaTheme="minorEastAsia"/>
          <w:noProof/>
          <w:lang w:eastAsia="en-GB"/>
        </w:rPr>
      </w:pPr>
      <w:hyperlink w:anchor="_Toc532457799" w:history="1">
        <w:r w:rsidR="00CE5FDC" w:rsidRPr="001D06A8">
          <w:rPr>
            <w:rStyle w:val="Hyperlink"/>
            <w:noProof/>
          </w:rPr>
          <w:t>Figure 21 Philips BX490A (1949) Vintage Internet Radio</w:t>
        </w:r>
        <w:r w:rsidR="00CE5FDC">
          <w:rPr>
            <w:noProof/>
            <w:webHidden/>
          </w:rPr>
          <w:tab/>
        </w:r>
        <w:r w:rsidR="00CE5FDC">
          <w:rPr>
            <w:noProof/>
            <w:webHidden/>
          </w:rPr>
          <w:fldChar w:fldCharType="begin"/>
        </w:r>
        <w:r w:rsidR="00CE5FDC">
          <w:rPr>
            <w:noProof/>
            <w:webHidden/>
          </w:rPr>
          <w:instrText xml:space="preserve"> PAGEREF _Toc532457799 \h </w:instrText>
        </w:r>
        <w:r w:rsidR="00CE5FDC">
          <w:rPr>
            <w:noProof/>
            <w:webHidden/>
          </w:rPr>
        </w:r>
        <w:r w:rsidR="00CE5FDC">
          <w:rPr>
            <w:noProof/>
            <w:webHidden/>
          </w:rPr>
          <w:fldChar w:fldCharType="separate"/>
        </w:r>
        <w:r w:rsidR="003E5DCD">
          <w:rPr>
            <w:noProof/>
            <w:webHidden/>
          </w:rPr>
          <w:t>9</w:t>
        </w:r>
        <w:r w:rsidR="00CE5FDC">
          <w:rPr>
            <w:noProof/>
            <w:webHidden/>
          </w:rPr>
          <w:fldChar w:fldCharType="end"/>
        </w:r>
      </w:hyperlink>
    </w:p>
    <w:p w14:paraId="2C2A345F" w14:textId="6F15B500" w:rsidR="00CE5FDC" w:rsidRDefault="00244EF3">
      <w:pPr>
        <w:pStyle w:val="TableofFigures"/>
        <w:tabs>
          <w:tab w:val="right" w:leader="dot" w:pos="9016"/>
        </w:tabs>
        <w:rPr>
          <w:rFonts w:eastAsiaTheme="minorEastAsia"/>
          <w:noProof/>
          <w:lang w:eastAsia="en-GB"/>
        </w:rPr>
      </w:pPr>
      <w:hyperlink w:anchor="_Toc532457800" w:history="1">
        <w:r w:rsidR="00CE5FDC" w:rsidRPr="001D06A8">
          <w:rPr>
            <w:rStyle w:val="Hyperlink"/>
            <w:noProof/>
          </w:rPr>
          <w:t>Figure 22 Raspberry PI Model 3B Computer</w:t>
        </w:r>
        <w:r w:rsidR="00CE5FDC">
          <w:rPr>
            <w:noProof/>
            <w:webHidden/>
          </w:rPr>
          <w:tab/>
        </w:r>
        <w:r w:rsidR="00CE5FDC">
          <w:rPr>
            <w:noProof/>
            <w:webHidden/>
          </w:rPr>
          <w:fldChar w:fldCharType="begin"/>
        </w:r>
        <w:r w:rsidR="00CE5FDC">
          <w:rPr>
            <w:noProof/>
            <w:webHidden/>
          </w:rPr>
          <w:instrText xml:space="preserve"> PAGEREF _Toc532457800 \h </w:instrText>
        </w:r>
        <w:r w:rsidR="00CE5FDC">
          <w:rPr>
            <w:noProof/>
            <w:webHidden/>
          </w:rPr>
        </w:r>
        <w:r w:rsidR="00CE5FDC">
          <w:rPr>
            <w:noProof/>
            <w:webHidden/>
          </w:rPr>
          <w:fldChar w:fldCharType="separate"/>
        </w:r>
        <w:r w:rsidR="003E5DCD">
          <w:rPr>
            <w:noProof/>
            <w:webHidden/>
          </w:rPr>
          <w:t>10</w:t>
        </w:r>
        <w:r w:rsidR="00CE5FDC">
          <w:rPr>
            <w:noProof/>
            <w:webHidden/>
          </w:rPr>
          <w:fldChar w:fldCharType="end"/>
        </w:r>
      </w:hyperlink>
    </w:p>
    <w:p w14:paraId="6A27F481" w14:textId="21D96EEC" w:rsidR="00CE5FDC" w:rsidRDefault="00244EF3">
      <w:pPr>
        <w:pStyle w:val="TableofFigures"/>
        <w:tabs>
          <w:tab w:val="right" w:leader="dot" w:pos="9016"/>
        </w:tabs>
        <w:rPr>
          <w:rFonts w:eastAsiaTheme="minorEastAsia"/>
          <w:noProof/>
          <w:lang w:eastAsia="en-GB"/>
        </w:rPr>
      </w:pPr>
      <w:hyperlink w:anchor="_Toc532457801" w:history="1">
        <w:r w:rsidR="00CE5FDC" w:rsidRPr="001D06A8">
          <w:rPr>
            <w:rStyle w:val="Hyperlink"/>
            <w:noProof/>
          </w:rPr>
          <w:t>Figure 23 Raspberry PI B+ AV cable</w:t>
        </w:r>
        <w:r w:rsidR="00CE5FDC">
          <w:rPr>
            <w:noProof/>
            <w:webHidden/>
          </w:rPr>
          <w:tab/>
        </w:r>
        <w:r w:rsidR="00CE5FDC">
          <w:rPr>
            <w:noProof/>
            <w:webHidden/>
          </w:rPr>
          <w:fldChar w:fldCharType="begin"/>
        </w:r>
        <w:r w:rsidR="00CE5FDC">
          <w:rPr>
            <w:noProof/>
            <w:webHidden/>
          </w:rPr>
          <w:instrText xml:space="preserve"> PAGEREF _Toc532457801 \h </w:instrText>
        </w:r>
        <w:r w:rsidR="00CE5FDC">
          <w:rPr>
            <w:noProof/>
            <w:webHidden/>
          </w:rPr>
        </w:r>
        <w:r w:rsidR="00CE5FDC">
          <w:rPr>
            <w:noProof/>
            <w:webHidden/>
          </w:rPr>
          <w:fldChar w:fldCharType="separate"/>
        </w:r>
        <w:r w:rsidR="003E5DCD">
          <w:rPr>
            <w:noProof/>
            <w:webHidden/>
          </w:rPr>
          <w:t>10</w:t>
        </w:r>
        <w:r w:rsidR="00CE5FDC">
          <w:rPr>
            <w:noProof/>
            <w:webHidden/>
          </w:rPr>
          <w:fldChar w:fldCharType="end"/>
        </w:r>
      </w:hyperlink>
    </w:p>
    <w:p w14:paraId="19DBEA75" w14:textId="4C73F7F7" w:rsidR="00CE5FDC" w:rsidRDefault="00244EF3">
      <w:pPr>
        <w:pStyle w:val="TableofFigures"/>
        <w:tabs>
          <w:tab w:val="right" w:leader="dot" w:pos="9016"/>
        </w:tabs>
        <w:rPr>
          <w:rFonts w:eastAsiaTheme="minorEastAsia"/>
          <w:noProof/>
          <w:lang w:eastAsia="en-GB"/>
        </w:rPr>
      </w:pPr>
      <w:hyperlink w:anchor="_Toc532457802" w:history="1">
        <w:r w:rsidR="00CE5FDC" w:rsidRPr="001D06A8">
          <w:rPr>
            <w:rStyle w:val="Hyperlink"/>
            <w:noProof/>
          </w:rPr>
          <w:t>Figure 24 Raspberry Pi Zero</w:t>
        </w:r>
        <w:r w:rsidR="00CE5FDC">
          <w:rPr>
            <w:noProof/>
            <w:webHidden/>
          </w:rPr>
          <w:tab/>
        </w:r>
        <w:r w:rsidR="00CE5FDC">
          <w:rPr>
            <w:noProof/>
            <w:webHidden/>
          </w:rPr>
          <w:fldChar w:fldCharType="begin"/>
        </w:r>
        <w:r w:rsidR="00CE5FDC">
          <w:rPr>
            <w:noProof/>
            <w:webHidden/>
          </w:rPr>
          <w:instrText xml:space="preserve"> PAGEREF _Toc532457802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24BE4C11" w14:textId="531F2C0F" w:rsidR="00CE5FDC" w:rsidRDefault="00244EF3">
      <w:pPr>
        <w:pStyle w:val="TableofFigures"/>
        <w:tabs>
          <w:tab w:val="right" w:leader="dot" w:pos="9016"/>
        </w:tabs>
        <w:rPr>
          <w:rFonts w:eastAsiaTheme="minorEastAsia"/>
          <w:noProof/>
          <w:lang w:eastAsia="en-GB"/>
        </w:rPr>
      </w:pPr>
      <w:hyperlink w:anchor="_Toc532457803" w:history="1">
        <w:r w:rsidR="00CE5FDC" w:rsidRPr="001D06A8">
          <w:rPr>
            <w:rStyle w:val="Hyperlink"/>
            <w:noProof/>
          </w:rPr>
          <w:t>Figure 25 USB Ethernet adapter</w:t>
        </w:r>
        <w:r w:rsidR="00CE5FDC">
          <w:rPr>
            <w:noProof/>
            <w:webHidden/>
          </w:rPr>
          <w:tab/>
        </w:r>
        <w:r w:rsidR="00CE5FDC">
          <w:rPr>
            <w:noProof/>
            <w:webHidden/>
          </w:rPr>
          <w:fldChar w:fldCharType="begin"/>
        </w:r>
        <w:r w:rsidR="00CE5FDC">
          <w:rPr>
            <w:noProof/>
            <w:webHidden/>
          </w:rPr>
          <w:instrText xml:space="preserve"> PAGEREF _Toc532457803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3378FF8B" w14:textId="4B4A8682" w:rsidR="00CE5FDC" w:rsidRDefault="00244EF3">
      <w:pPr>
        <w:pStyle w:val="TableofFigures"/>
        <w:tabs>
          <w:tab w:val="right" w:leader="dot" w:pos="9016"/>
        </w:tabs>
        <w:rPr>
          <w:rFonts w:eastAsiaTheme="minorEastAsia"/>
          <w:noProof/>
          <w:lang w:eastAsia="en-GB"/>
        </w:rPr>
      </w:pPr>
      <w:hyperlink w:anchor="_Toc532457804" w:history="1">
        <w:r w:rsidR="00CE5FDC" w:rsidRPr="001D06A8">
          <w:rPr>
            <w:rStyle w:val="Hyperlink"/>
            <w:noProof/>
          </w:rPr>
          <w:t>Figure 26 The HD44870 LCD display</w:t>
        </w:r>
        <w:r w:rsidR="00CE5FDC">
          <w:rPr>
            <w:noProof/>
            <w:webHidden/>
          </w:rPr>
          <w:tab/>
        </w:r>
        <w:r w:rsidR="00CE5FDC">
          <w:rPr>
            <w:noProof/>
            <w:webHidden/>
          </w:rPr>
          <w:fldChar w:fldCharType="begin"/>
        </w:r>
        <w:r w:rsidR="00CE5FDC">
          <w:rPr>
            <w:noProof/>
            <w:webHidden/>
          </w:rPr>
          <w:instrText xml:space="preserve"> PAGEREF _Toc532457804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43F04965" w14:textId="5E2B3CDD" w:rsidR="00CE5FDC" w:rsidRDefault="00244EF3">
      <w:pPr>
        <w:pStyle w:val="TableofFigures"/>
        <w:tabs>
          <w:tab w:val="right" w:leader="dot" w:pos="9016"/>
        </w:tabs>
        <w:rPr>
          <w:rFonts w:eastAsiaTheme="minorEastAsia"/>
          <w:noProof/>
          <w:lang w:eastAsia="en-GB"/>
        </w:rPr>
      </w:pPr>
      <w:hyperlink w:anchor="_Toc532457805" w:history="1">
        <w:r w:rsidR="00CE5FDC" w:rsidRPr="001D06A8">
          <w:rPr>
            <w:rStyle w:val="Hyperlink"/>
            <w:noProof/>
          </w:rPr>
          <w:t>Figure 27 OLED 4 x20 LCD display</w:t>
        </w:r>
        <w:r w:rsidR="00CE5FDC">
          <w:rPr>
            <w:noProof/>
            <w:webHidden/>
          </w:rPr>
          <w:tab/>
        </w:r>
        <w:r w:rsidR="00CE5FDC">
          <w:rPr>
            <w:noProof/>
            <w:webHidden/>
          </w:rPr>
          <w:fldChar w:fldCharType="begin"/>
        </w:r>
        <w:r w:rsidR="00CE5FDC">
          <w:rPr>
            <w:noProof/>
            <w:webHidden/>
          </w:rPr>
          <w:instrText xml:space="preserve"> PAGEREF _Toc532457805 \h </w:instrText>
        </w:r>
        <w:r w:rsidR="00CE5FDC">
          <w:rPr>
            <w:noProof/>
            <w:webHidden/>
          </w:rPr>
        </w:r>
        <w:r w:rsidR="00CE5FDC">
          <w:rPr>
            <w:noProof/>
            <w:webHidden/>
          </w:rPr>
          <w:fldChar w:fldCharType="separate"/>
        </w:r>
        <w:r w:rsidR="003E5DCD">
          <w:rPr>
            <w:noProof/>
            <w:webHidden/>
          </w:rPr>
          <w:t>11</w:t>
        </w:r>
        <w:r w:rsidR="00CE5FDC">
          <w:rPr>
            <w:noProof/>
            <w:webHidden/>
          </w:rPr>
          <w:fldChar w:fldCharType="end"/>
        </w:r>
      </w:hyperlink>
    </w:p>
    <w:p w14:paraId="743C6F9F" w14:textId="708D265C" w:rsidR="00CE5FDC" w:rsidRDefault="00244EF3">
      <w:pPr>
        <w:pStyle w:val="TableofFigures"/>
        <w:tabs>
          <w:tab w:val="right" w:leader="dot" w:pos="9016"/>
        </w:tabs>
        <w:rPr>
          <w:rFonts w:eastAsiaTheme="minorEastAsia"/>
          <w:noProof/>
          <w:lang w:eastAsia="en-GB"/>
        </w:rPr>
      </w:pPr>
      <w:hyperlink w:anchor="_Toc532457806" w:history="1">
        <w:r w:rsidR="00CE5FDC" w:rsidRPr="001D06A8">
          <w:rPr>
            <w:rStyle w:val="Hyperlink"/>
            <w:noProof/>
          </w:rPr>
          <w:t>Figure 28 Raspberry Pi 3 with 7-inch touch screen</w:t>
        </w:r>
        <w:r w:rsidR="00CE5FDC">
          <w:rPr>
            <w:noProof/>
            <w:webHidden/>
          </w:rPr>
          <w:tab/>
        </w:r>
        <w:r w:rsidR="00CE5FDC">
          <w:rPr>
            <w:noProof/>
            <w:webHidden/>
          </w:rPr>
          <w:fldChar w:fldCharType="begin"/>
        </w:r>
        <w:r w:rsidR="00CE5FDC">
          <w:rPr>
            <w:noProof/>
            <w:webHidden/>
          </w:rPr>
          <w:instrText xml:space="preserve"> PAGEREF _Toc532457806 \h </w:instrText>
        </w:r>
        <w:r w:rsidR="00CE5FDC">
          <w:rPr>
            <w:noProof/>
            <w:webHidden/>
          </w:rPr>
        </w:r>
        <w:r w:rsidR="00CE5FDC">
          <w:rPr>
            <w:noProof/>
            <w:webHidden/>
          </w:rPr>
          <w:fldChar w:fldCharType="separate"/>
        </w:r>
        <w:r w:rsidR="003E5DCD">
          <w:rPr>
            <w:noProof/>
            <w:webHidden/>
          </w:rPr>
          <w:t>12</w:t>
        </w:r>
        <w:r w:rsidR="00CE5FDC">
          <w:rPr>
            <w:noProof/>
            <w:webHidden/>
          </w:rPr>
          <w:fldChar w:fldCharType="end"/>
        </w:r>
      </w:hyperlink>
    </w:p>
    <w:p w14:paraId="4D930EFD" w14:textId="57B4139E" w:rsidR="00CE5FDC" w:rsidRDefault="00244EF3">
      <w:pPr>
        <w:pStyle w:val="TableofFigures"/>
        <w:tabs>
          <w:tab w:val="right" w:leader="dot" w:pos="9016"/>
        </w:tabs>
        <w:rPr>
          <w:rFonts w:eastAsiaTheme="minorEastAsia"/>
          <w:noProof/>
          <w:lang w:eastAsia="en-GB"/>
        </w:rPr>
      </w:pPr>
      <w:hyperlink w:anchor="_Toc532457807" w:history="1">
        <w:r w:rsidR="00CE5FDC" w:rsidRPr="001D06A8">
          <w:rPr>
            <w:rStyle w:val="Hyperlink"/>
            <w:noProof/>
          </w:rPr>
          <w:t>Figure 29 Adafruit 3.5 inch TFT touchscreen</w:t>
        </w:r>
        <w:r w:rsidR="00CE5FDC">
          <w:rPr>
            <w:noProof/>
            <w:webHidden/>
          </w:rPr>
          <w:tab/>
        </w:r>
        <w:r w:rsidR="00CE5FDC">
          <w:rPr>
            <w:noProof/>
            <w:webHidden/>
          </w:rPr>
          <w:fldChar w:fldCharType="begin"/>
        </w:r>
        <w:r w:rsidR="00CE5FDC">
          <w:rPr>
            <w:noProof/>
            <w:webHidden/>
          </w:rPr>
          <w:instrText xml:space="preserve"> PAGEREF _Toc532457807 \h </w:instrText>
        </w:r>
        <w:r w:rsidR="00CE5FDC">
          <w:rPr>
            <w:noProof/>
            <w:webHidden/>
          </w:rPr>
        </w:r>
        <w:r w:rsidR="00CE5FDC">
          <w:rPr>
            <w:noProof/>
            <w:webHidden/>
          </w:rPr>
          <w:fldChar w:fldCharType="separate"/>
        </w:r>
        <w:r w:rsidR="003E5DCD">
          <w:rPr>
            <w:noProof/>
            <w:webHidden/>
          </w:rPr>
          <w:t>12</w:t>
        </w:r>
        <w:r w:rsidR="00CE5FDC">
          <w:rPr>
            <w:noProof/>
            <w:webHidden/>
          </w:rPr>
          <w:fldChar w:fldCharType="end"/>
        </w:r>
      </w:hyperlink>
    </w:p>
    <w:p w14:paraId="1DB2CCDD" w14:textId="60C31554" w:rsidR="00CE5FDC" w:rsidRDefault="00244EF3">
      <w:pPr>
        <w:pStyle w:val="TableofFigures"/>
        <w:tabs>
          <w:tab w:val="right" w:leader="dot" w:pos="9016"/>
        </w:tabs>
        <w:rPr>
          <w:rFonts w:eastAsiaTheme="minorEastAsia"/>
          <w:noProof/>
          <w:lang w:eastAsia="en-GB"/>
        </w:rPr>
      </w:pPr>
      <w:hyperlink w:anchor="_Toc532457808" w:history="1">
        <w:r w:rsidR="00CE5FDC" w:rsidRPr="001D06A8">
          <w:rPr>
            <w:rStyle w:val="Hyperlink"/>
            <w:noProof/>
          </w:rPr>
          <w:t>Figure 30 Pimoroni Pirate Radio - Rear view</w:t>
        </w:r>
        <w:r w:rsidR="00CE5FDC">
          <w:rPr>
            <w:noProof/>
            <w:webHidden/>
          </w:rPr>
          <w:tab/>
        </w:r>
        <w:r w:rsidR="00CE5FDC">
          <w:rPr>
            <w:noProof/>
            <w:webHidden/>
          </w:rPr>
          <w:fldChar w:fldCharType="begin"/>
        </w:r>
        <w:r w:rsidR="00CE5FDC">
          <w:rPr>
            <w:noProof/>
            <w:webHidden/>
          </w:rPr>
          <w:instrText xml:space="preserve"> PAGEREF _Toc532457808 \h </w:instrText>
        </w:r>
        <w:r w:rsidR="00CE5FDC">
          <w:rPr>
            <w:noProof/>
            <w:webHidden/>
          </w:rPr>
        </w:r>
        <w:r w:rsidR="00CE5FDC">
          <w:rPr>
            <w:noProof/>
            <w:webHidden/>
          </w:rPr>
          <w:fldChar w:fldCharType="separate"/>
        </w:r>
        <w:r w:rsidR="003E5DCD">
          <w:rPr>
            <w:noProof/>
            <w:webHidden/>
          </w:rPr>
          <w:t>14</w:t>
        </w:r>
        <w:r w:rsidR="00CE5FDC">
          <w:rPr>
            <w:noProof/>
            <w:webHidden/>
          </w:rPr>
          <w:fldChar w:fldCharType="end"/>
        </w:r>
      </w:hyperlink>
    </w:p>
    <w:p w14:paraId="6F6A02AA" w14:textId="66598E12" w:rsidR="00CE5FDC" w:rsidRDefault="00244EF3">
      <w:pPr>
        <w:pStyle w:val="TableofFigures"/>
        <w:tabs>
          <w:tab w:val="right" w:leader="dot" w:pos="9016"/>
        </w:tabs>
        <w:rPr>
          <w:rFonts w:eastAsiaTheme="minorEastAsia"/>
          <w:noProof/>
          <w:lang w:eastAsia="en-GB"/>
        </w:rPr>
      </w:pPr>
      <w:hyperlink w:anchor="_Toc532457809" w:history="1">
        <w:r w:rsidR="00CE5FDC" w:rsidRPr="001D06A8">
          <w:rPr>
            <w:rStyle w:val="Hyperlink"/>
            <w:noProof/>
          </w:rPr>
          <w:t>Figure 31 Some examples of radio cases</w:t>
        </w:r>
        <w:r w:rsidR="00CE5FDC">
          <w:rPr>
            <w:noProof/>
            <w:webHidden/>
          </w:rPr>
          <w:tab/>
        </w:r>
        <w:r w:rsidR="00CE5FDC">
          <w:rPr>
            <w:noProof/>
            <w:webHidden/>
          </w:rPr>
          <w:fldChar w:fldCharType="begin"/>
        </w:r>
        <w:r w:rsidR="00CE5FDC">
          <w:rPr>
            <w:noProof/>
            <w:webHidden/>
          </w:rPr>
          <w:instrText xml:space="preserve"> PAGEREF _Toc532457809 \h </w:instrText>
        </w:r>
        <w:r w:rsidR="00CE5FDC">
          <w:rPr>
            <w:noProof/>
            <w:webHidden/>
          </w:rPr>
        </w:r>
        <w:r w:rsidR="00CE5FDC">
          <w:rPr>
            <w:noProof/>
            <w:webHidden/>
          </w:rPr>
          <w:fldChar w:fldCharType="separate"/>
        </w:r>
        <w:r w:rsidR="003E5DCD">
          <w:rPr>
            <w:noProof/>
            <w:webHidden/>
          </w:rPr>
          <w:t>16</w:t>
        </w:r>
        <w:r w:rsidR="00CE5FDC">
          <w:rPr>
            <w:noProof/>
            <w:webHidden/>
          </w:rPr>
          <w:fldChar w:fldCharType="end"/>
        </w:r>
      </w:hyperlink>
    </w:p>
    <w:p w14:paraId="50F51F6E" w14:textId="2E7B4933" w:rsidR="00CE5FDC" w:rsidRDefault="00244EF3">
      <w:pPr>
        <w:pStyle w:val="TableofFigures"/>
        <w:tabs>
          <w:tab w:val="right" w:leader="dot" w:pos="9016"/>
        </w:tabs>
        <w:rPr>
          <w:rFonts w:eastAsiaTheme="minorEastAsia"/>
          <w:noProof/>
          <w:lang w:eastAsia="en-GB"/>
        </w:rPr>
      </w:pPr>
      <w:hyperlink w:anchor="_Toc532457810" w:history="1">
        <w:r w:rsidR="00CE5FDC" w:rsidRPr="001D06A8">
          <w:rPr>
            <w:rStyle w:val="Hyperlink"/>
            <w:noProof/>
          </w:rPr>
          <w:t>Figure 32 IR Sensor and Remote control</w:t>
        </w:r>
        <w:r w:rsidR="00CE5FDC">
          <w:rPr>
            <w:noProof/>
            <w:webHidden/>
          </w:rPr>
          <w:tab/>
        </w:r>
        <w:r w:rsidR="00CE5FDC">
          <w:rPr>
            <w:noProof/>
            <w:webHidden/>
          </w:rPr>
          <w:fldChar w:fldCharType="begin"/>
        </w:r>
        <w:r w:rsidR="00CE5FDC">
          <w:rPr>
            <w:noProof/>
            <w:webHidden/>
          </w:rPr>
          <w:instrText xml:space="preserve"> PAGEREF _Toc532457810 \h </w:instrText>
        </w:r>
        <w:r w:rsidR="00CE5FDC">
          <w:rPr>
            <w:noProof/>
            <w:webHidden/>
          </w:rPr>
        </w:r>
        <w:r w:rsidR="00CE5FDC">
          <w:rPr>
            <w:noProof/>
            <w:webHidden/>
          </w:rPr>
          <w:fldChar w:fldCharType="separate"/>
        </w:r>
        <w:r w:rsidR="003E5DCD">
          <w:rPr>
            <w:noProof/>
            <w:webHidden/>
          </w:rPr>
          <w:t>17</w:t>
        </w:r>
        <w:r w:rsidR="00CE5FDC">
          <w:rPr>
            <w:noProof/>
            <w:webHidden/>
          </w:rPr>
          <w:fldChar w:fldCharType="end"/>
        </w:r>
      </w:hyperlink>
    </w:p>
    <w:p w14:paraId="66C3998C" w14:textId="751A9407" w:rsidR="00CE5FDC" w:rsidRDefault="00244EF3">
      <w:pPr>
        <w:pStyle w:val="TableofFigures"/>
        <w:tabs>
          <w:tab w:val="right" w:leader="dot" w:pos="9016"/>
        </w:tabs>
        <w:rPr>
          <w:rFonts w:eastAsiaTheme="minorEastAsia"/>
          <w:noProof/>
          <w:lang w:eastAsia="en-GB"/>
        </w:rPr>
      </w:pPr>
      <w:hyperlink w:anchor="_Toc532457811" w:history="1">
        <w:r w:rsidR="00CE5FDC" w:rsidRPr="001D06A8">
          <w:rPr>
            <w:rStyle w:val="Hyperlink"/>
            <w:noProof/>
          </w:rPr>
          <w:t>Figure 33 Adafruit and IR sensor and activity LED</w:t>
        </w:r>
        <w:r w:rsidR="00CE5FDC">
          <w:rPr>
            <w:noProof/>
            <w:webHidden/>
          </w:rPr>
          <w:tab/>
        </w:r>
        <w:r w:rsidR="00CE5FDC">
          <w:rPr>
            <w:noProof/>
            <w:webHidden/>
          </w:rPr>
          <w:fldChar w:fldCharType="begin"/>
        </w:r>
        <w:r w:rsidR="00CE5FDC">
          <w:rPr>
            <w:noProof/>
            <w:webHidden/>
          </w:rPr>
          <w:instrText xml:space="preserve"> PAGEREF _Toc532457811 \h </w:instrText>
        </w:r>
        <w:r w:rsidR="00CE5FDC">
          <w:rPr>
            <w:noProof/>
            <w:webHidden/>
          </w:rPr>
        </w:r>
        <w:r w:rsidR="00CE5FDC">
          <w:rPr>
            <w:noProof/>
            <w:webHidden/>
          </w:rPr>
          <w:fldChar w:fldCharType="separate"/>
        </w:r>
        <w:r w:rsidR="003E5DCD">
          <w:rPr>
            <w:noProof/>
            <w:webHidden/>
          </w:rPr>
          <w:t>17</w:t>
        </w:r>
        <w:r w:rsidR="00CE5FDC">
          <w:rPr>
            <w:noProof/>
            <w:webHidden/>
          </w:rPr>
          <w:fldChar w:fldCharType="end"/>
        </w:r>
      </w:hyperlink>
    </w:p>
    <w:p w14:paraId="78E680D9" w14:textId="7FE95B41" w:rsidR="00CE5FDC" w:rsidRDefault="00244EF3">
      <w:pPr>
        <w:pStyle w:val="TableofFigures"/>
        <w:tabs>
          <w:tab w:val="right" w:leader="dot" w:pos="9016"/>
        </w:tabs>
        <w:rPr>
          <w:rFonts w:eastAsiaTheme="minorEastAsia"/>
          <w:noProof/>
          <w:lang w:eastAsia="en-GB"/>
        </w:rPr>
      </w:pPr>
      <w:hyperlink w:anchor="_Toc532457812" w:history="1">
        <w:r w:rsidR="00CE5FDC" w:rsidRPr="001D06A8">
          <w:rPr>
            <w:rStyle w:val="Hyperlink"/>
            <w:noProof/>
          </w:rPr>
          <w:t>Figure 34 Push-button Wiring version 1 boards</w:t>
        </w:r>
        <w:r w:rsidR="00CE5FDC">
          <w:rPr>
            <w:noProof/>
            <w:webHidden/>
          </w:rPr>
          <w:tab/>
        </w:r>
        <w:r w:rsidR="00CE5FDC">
          <w:rPr>
            <w:noProof/>
            <w:webHidden/>
          </w:rPr>
          <w:fldChar w:fldCharType="begin"/>
        </w:r>
        <w:r w:rsidR="00CE5FDC">
          <w:rPr>
            <w:noProof/>
            <w:webHidden/>
          </w:rPr>
          <w:instrText xml:space="preserve"> PAGEREF _Toc532457812 \h </w:instrText>
        </w:r>
        <w:r w:rsidR="00CE5FDC">
          <w:rPr>
            <w:noProof/>
            <w:webHidden/>
          </w:rPr>
        </w:r>
        <w:r w:rsidR="00CE5FDC">
          <w:rPr>
            <w:noProof/>
            <w:webHidden/>
          </w:rPr>
          <w:fldChar w:fldCharType="separate"/>
        </w:r>
        <w:r w:rsidR="003E5DCD">
          <w:rPr>
            <w:noProof/>
            <w:webHidden/>
          </w:rPr>
          <w:t>21</w:t>
        </w:r>
        <w:r w:rsidR="00CE5FDC">
          <w:rPr>
            <w:noProof/>
            <w:webHidden/>
          </w:rPr>
          <w:fldChar w:fldCharType="end"/>
        </w:r>
      </w:hyperlink>
    </w:p>
    <w:p w14:paraId="3DEA01BD" w14:textId="6D23A843" w:rsidR="00CE5FDC" w:rsidRDefault="00244EF3">
      <w:pPr>
        <w:pStyle w:val="TableofFigures"/>
        <w:tabs>
          <w:tab w:val="right" w:leader="dot" w:pos="9016"/>
        </w:tabs>
        <w:rPr>
          <w:rFonts w:eastAsiaTheme="minorEastAsia"/>
          <w:noProof/>
          <w:lang w:eastAsia="en-GB"/>
        </w:rPr>
      </w:pPr>
      <w:hyperlink w:anchor="_Toc532457813" w:history="1">
        <w:r w:rsidR="00CE5FDC" w:rsidRPr="001D06A8">
          <w:rPr>
            <w:rStyle w:val="Hyperlink"/>
            <w:noProof/>
          </w:rPr>
          <w:t>Figure 35 Push-button wiring version 2 onwards boards</w:t>
        </w:r>
        <w:r w:rsidR="00CE5FDC">
          <w:rPr>
            <w:noProof/>
            <w:webHidden/>
          </w:rPr>
          <w:tab/>
        </w:r>
        <w:r w:rsidR="00CE5FDC">
          <w:rPr>
            <w:noProof/>
            <w:webHidden/>
          </w:rPr>
          <w:fldChar w:fldCharType="begin"/>
        </w:r>
        <w:r w:rsidR="00CE5FDC">
          <w:rPr>
            <w:noProof/>
            <w:webHidden/>
          </w:rPr>
          <w:instrText xml:space="preserve"> PAGEREF _Toc532457813 \h </w:instrText>
        </w:r>
        <w:r w:rsidR="00CE5FDC">
          <w:rPr>
            <w:noProof/>
            <w:webHidden/>
          </w:rPr>
        </w:r>
        <w:r w:rsidR="00CE5FDC">
          <w:rPr>
            <w:noProof/>
            <w:webHidden/>
          </w:rPr>
          <w:fldChar w:fldCharType="separate"/>
        </w:r>
        <w:r w:rsidR="003E5DCD">
          <w:rPr>
            <w:noProof/>
            <w:webHidden/>
          </w:rPr>
          <w:t>21</w:t>
        </w:r>
        <w:r w:rsidR="00CE5FDC">
          <w:rPr>
            <w:noProof/>
            <w:webHidden/>
          </w:rPr>
          <w:fldChar w:fldCharType="end"/>
        </w:r>
      </w:hyperlink>
    </w:p>
    <w:p w14:paraId="555181B5" w14:textId="3554863F" w:rsidR="00CE5FDC" w:rsidRDefault="00244EF3">
      <w:pPr>
        <w:pStyle w:val="TableofFigures"/>
        <w:tabs>
          <w:tab w:val="right" w:leader="dot" w:pos="9016"/>
        </w:tabs>
        <w:rPr>
          <w:rFonts w:eastAsiaTheme="minorEastAsia"/>
          <w:noProof/>
          <w:lang w:eastAsia="en-GB"/>
        </w:rPr>
      </w:pPr>
      <w:hyperlink w:anchor="_Toc532457814" w:history="1">
        <w:r w:rsidR="00CE5FDC" w:rsidRPr="001D06A8">
          <w:rPr>
            <w:rStyle w:val="Hyperlink"/>
            <w:noProof/>
          </w:rPr>
          <w:t>Figure 36 Rotary Encoder Diagram</w:t>
        </w:r>
        <w:r w:rsidR="00CE5FDC">
          <w:rPr>
            <w:noProof/>
            <w:webHidden/>
          </w:rPr>
          <w:tab/>
        </w:r>
        <w:r w:rsidR="00CE5FDC">
          <w:rPr>
            <w:noProof/>
            <w:webHidden/>
          </w:rPr>
          <w:fldChar w:fldCharType="begin"/>
        </w:r>
        <w:r w:rsidR="00CE5FDC">
          <w:rPr>
            <w:noProof/>
            <w:webHidden/>
          </w:rPr>
          <w:instrText xml:space="preserve"> PAGEREF _Toc532457814 \h </w:instrText>
        </w:r>
        <w:r w:rsidR="00CE5FDC">
          <w:rPr>
            <w:noProof/>
            <w:webHidden/>
          </w:rPr>
        </w:r>
        <w:r w:rsidR="00CE5FDC">
          <w:rPr>
            <w:noProof/>
            <w:webHidden/>
          </w:rPr>
          <w:fldChar w:fldCharType="separate"/>
        </w:r>
        <w:r w:rsidR="003E5DCD">
          <w:rPr>
            <w:noProof/>
            <w:webHidden/>
          </w:rPr>
          <w:t>22</w:t>
        </w:r>
        <w:r w:rsidR="00CE5FDC">
          <w:rPr>
            <w:noProof/>
            <w:webHidden/>
          </w:rPr>
          <w:fldChar w:fldCharType="end"/>
        </w:r>
      </w:hyperlink>
    </w:p>
    <w:p w14:paraId="32E9D29F" w14:textId="02605F8C" w:rsidR="00CE5FDC" w:rsidRDefault="00244EF3">
      <w:pPr>
        <w:pStyle w:val="TableofFigures"/>
        <w:tabs>
          <w:tab w:val="right" w:leader="dot" w:pos="9016"/>
        </w:tabs>
        <w:rPr>
          <w:rFonts w:eastAsiaTheme="minorEastAsia"/>
          <w:noProof/>
          <w:lang w:eastAsia="en-GB"/>
        </w:rPr>
      </w:pPr>
      <w:hyperlink w:anchor="_Toc532457815" w:history="1">
        <w:r w:rsidR="00CE5FDC" w:rsidRPr="001D06A8">
          <w:rPr>
            <w:rStyle w:val="Hyperlink"/>
            <w:noProof/>
          </w:rPr>
          <w:t>Figure 37 Rotary encoder with push switch</w:t>
        </w:r>
        <w:r w:rsidR="00CE5FDC">
          <w:rPr>
            <w:noProof/>
            <w:webHidden/>
          </w:rPr>
          <w:tab/>
        </w:r>
        <w:r w:rsidR="00CE5FDC">
          <w:rPr>
            <w:noProof/>
            <w:webHidden/>
          </w:rPr>
          <w:fldChar w:fldCharType="begin"/>
        </w:r>
        <w:r w:rsidR="00CE5FDC">
          <w:rPr>
            <w:noProof/>
            <w:webHidden/>
          </w:rPr>
          <w:instrText xml:space="preserve"> PAGEREF _Toc532457815 \h </w:instrText>
        </w:r>
        <w:r w:rsidR="00CE5FDC">
          <w:rPr>
            <w:noProof/>
            <w:webHidden/>
          </w:rPr>
        </w:r>
        <w:r w:rsidR="00CE5FDC">
          <w:rPr>
            <w:noProof/>
            <w:webHidden/>
          </w:rPr>
          <w:fldChar w:fldCharType="separate"/>
        </w:r>
        <w:r w:rsidR="003E5DCD">
          <w:rPr>
            <w:noProof/>
            <w:webHidden/>
          </w:rPr>
          <w:t>22</w:t>
        </w:r>
        <w:r w:rsidR="00CE5FDC">
          <w:rPr>
            <w:noProof/>
            <w:webHidden/>
          </w:rPr>
          <w:fldChar w:fldCharType="end"/>
        </w:r>
      </w:hyperlink>
    </w:p>
    <w:p w14:paraId="4F41FDBF" w14:textId="5A92E671" w:rsidR="00CE5FDC" w:rsidRDefault="00244EF3">
      <w:pPr>
        <w:pStyle w:val="TableofFigures"/>
        <w:tabs>
          <w:tab w:val="right" w:leader="dot" w:pos="9016"/>
        </w:tabs>
        <w:rPr>
          <w:rFonts w:eastAsiaTheme="minorEastAsia"/>
          <w:noProof/>
          <w:lang w:eastAsia="en-GB"/>
        </w:rPr>
      </w:pPr>
      <w:hyperlink w:anchor="_Toc532457816" w:history="1">
        <w:r w:rsidR="00CE5FDC" w:rsidRPr="001D06A8">
          <w:rPr>
            <w:rStyle w:val="Hyperlink"/>
            <w:noProof/>
          </w:rPr>
          <w:t>Figure 38 Rotary encoder pin-outs</w:t>
        </w:r>
        <w:r w:rsidR="00CE5FDC">
          <w:rPr>
            <w:noProof/>
            <w:webHidden/>
          </w:rPr>
          <w:tab/>
        </w:r>
        <w:r w:rsidR="00CE5FDC">
          <w:rPr>
            <w:noProof/>
            <w:webHidden/>
          </w:rPr>
          <w:fldChar w:fldCharType="begin"/>
        </w:r>
        <w:r w:rsidR="00CE5FDC">
          <w:rPr>
            <w:noProof/>
            <w:webHidden/>
          </w:rPr>
          <w:instrText xml:space="preserve"> PAGEREF _Toc532457816 \h </w:instrText>
        </w:r>
        <w:r w:rsidR="00CE5FDC">
          <w:rPr>
            <w:noProof/>
            <w:webHidden/>
          </w:rPr>
        </w:r>
        <w:r w:rsidR="00CE5FDC">
          <w:rPr>
            <w:noProof/>
            <w:webHidden/>
          </w:rPr>
          <w:fldChar w:fldCharType="separate"/>
        </w:r>
        <w:r w:rsidR="003E5DCD">
          <w:rPr>
            <w:noProof/>
            <w:webHidden/>
          </w:rPr>
          <w:t>22</w:t>
        </w:r>
        <w:r w:rsidR="00CE5FDC">
          <w:rPr>
            <w:noProof/>
            <w:webHidden/>
          </w:rPr>
          <w:fldChar w:fldCharType="end"/>
        </w:r>
      </w:hyperlink>
    </w:p>
    <w:p w14:paraId="31B05603" w14:textId="0DD4E37C" w:rsidR="00CE5FDC" w:rsidRDefault="00244EF3">
      <w:pPr>
        <w:pStyle w:val="TableofFigures"/>
        <w:tabs>
          <w:tab w:val="right" w:leader="dot" w:pos="9016"/>
        </w:tabs>
        <w:rPr>
          <w:rFonts w:eastAsiaTheme="minorEastAsia"/>
          <w:noProof/>
          <w:lang w:eastAsia="en-GB"/>
        </w:rPr>
      </w:pPr>
      <w:hyperlink w:anchor="_Toc532457817" w:history="1">
        <w:r w:rsidR="00CE5FDC" w:rsidRPr="001D06A8">
          <w:rPr>
            <w:rStyle w:val="Hyperlink"/>
            <w:noProof/>
          </w:rPr>
          <w:t>Figure 39 HD44870 LCD electrical circuit</w:t>
        </w:r>
        <w:r w:rsidR="00CE5FDC">
          <w:rPr>
            <w:noProof/>
            <w:webHidden/>
          </w:rPr>
          <w:tab/>
        </w:r>
        <w:r w:rsidR="00CE5FDC">
          <w:rPr>
            <w:noProof/>
            <w:webHidden/>
          </w:rPr>
          <w:fldChar w:fldCharType="begin"/>
        </w:r>
        <w:r w:rsidR="00CE5FDC">
          <w:rPr>
            <w:noProof/>
            <w:webHidden/>
          </w:rPr>
          <w:instrText xml:space="preserve"> PAGEREF _Toc532457817 \h </w:instrText>
        </w:r>
        <w:r w:rsidR="00CE5FDC">
          <w:rPr>
            <w:noProof/>
            <w:webHidden/>
          </w:rPr>
        </w:r>
        <w:r w:rsidR="00CE5FDC">
          <w:rPr>
            <w:noProof/>
            <w:webHidden/>
          </w:rPr>
          <w:fldChar w:fldCharType="separate"/>
        </w:r>
        <w:r w:rsidR="003E5DCD">
          <w:rPr>
            <w:noProof/>
            <w:webHidden/>
          </w:rPr>
          <w:t>24</w:t>
        </w:r>
        <w:r w:rsidR="00CE5FDC">
          <w:rPr>
            <w:noProof/>
            <w:webHidden/>
          </w:rPr>
          <w:fldChar w:fldCharType="end"/>
        </w:r>
      </w:hyperlink>
    </w:p>
    <w:p w14:paraId="54E091D2" w14:textId="7E27D224" w:rsidR="00CE5FDC" w:rsidRDefault="00244EF3">
      <w:pPr>
        <w:pStyle w:val="TableofFigures"/>
        <w:tabs>
          <w:tab w:val="right" w:leader="dot" w:pos="9016"/>
        </w:tabs>
        <w:rPr>
          <w:rFonts w:eastAsiaTheme="minorEastAsia"/>
          <w:noProof/>
          <w:lang w:eastAsia="en-GB"/>
        </w:rPr>
      </w:pPr>
      <w:hyperlink w:anchor="_Toc532457818" w:history="1">
        <w:r w:rsidR="00CE5FDC" w:rsidRPr="001D06A8">
          <w:rPr>
            <w:rStyle w:val="Hyperlink"/>
            <w:noProof/>
          </w:rPr>
          <w:t>Figure 40 Wire LCD pin 1 (GND) and 5 (RW) together</w:t>
        </w:r>
        <w:r w:rsidR="00CE5FDC">
          <w:rPr>
            <w:noProof/>
            <w:webHidden/>
          </w:rPr>
          <w:tab/>
        </w:r>
        <w:r w:rsidR="00CE5FDC">
          <w:rPr>
            <w:noProof/>
            <w:webHidden/>
          </w:rPr>
          <w:fldChar w:fldCharType="begin"/>
        </w:r>
        <w:r w:rsidR="00CE5FDC">
          <w:rPr>
            <w:noProof/>
            <w:webHidden/>
          </w:rPr>
          <w:instrText xml:space="preserve"> PAGEREF _Toc532457818 \h </w:instrText>
        </w:r>
        <w:r w:rsidR="00CE5FDC">
          <w:rPr>
            <w:noProof/>
            <w:webHidden/>
          </w:rPr>
        </w:r>
        <w:r w:rsidR="00CE5FDC">
          <w:rPr>
            <w:noProof/>
            <w:webHidden/>
          </w:rPr>
          <w:fldChar w:fldCharType="separate"/>
        </w:r>
        <w:r w:rsidR="003E5DCD">
          <w:rPr>
            <w:noProof/>
            <w:webHidden/>
          </w:rPr>
          <w:t>24</w:t>
        </w:r>
        <w:r w:rsidR="00CE5FDC">
          <w:rPr>
            <w:noProof/>
            <w:webHidden/>
          </w:rPr>
          <w:fldChar w:fldCharType="end"/>
        </w:r>
      </w:hyperlink>
    </w:p>
    <w:p w14:paraId="4647123C" w14:textId="4EC15B81" w:rsidR="00CE5FDC" w:rsidRDefault="00244EF3">
      <w:pPr>
        <w:pStyle w:val="TableofFigures"/>
        <w:tabs>
          <w:tab w:val="right" w:leader="dot" w:pos="9016"/>
        </w:tabs>
        <w:rPr>
          <w:rFonts w:eastAsiaTheme="minorEastAsia"/>
          <w:noProof/>
          <w:lang w:eastAsia="en-GB"/>
        </w:rPr>
      </w:pPr>
      <w:hyperlink w:anchor="_Toc532457819" w:history="1">
        <w:r w:rsidR="00CE5FDC" w:rsidRPr="001D06A8">
          <w:rPr>
            <w:rStyle w:val="Hyperlink"/>
            <w:noProof/>
          </w:rPr>
          <w:t>Figure 41 PC speakers</w:t>
        </w:r>
        <w:r w:rsidR="00CE5FDC">
          <w:rPr>
            <w:noProof/>
            <w:webHidden/>
          </w:rPr>
          <w:tab/>
        </w:r>
        <w:r w:rsidR="00CE5FDC">
          <w:rPr>
            <w:noProof/>
            <w:webHidden/>
          </w:rPr>
          <w:fldChar w:fldCharType="begin"/>
        </w:r>
        <w:r w:rsidR="00CE5FDC">
          <w:rPr>
            <w:noProof/>
            <w:webHidden/>
          </w:rPr>
          <w:instrText xml:space="preserve"> PAGEREF _Toc532457819 \h </w:instrText>
        </w:r>
        <w:r w:rsidR="00CE5FDC">
          <w:rPr>
            <w:noProof/>
            <w:webHidden/>
          </w:rPr>
        </w:r>
        <w:r w:rsidR="00CE5FDC">
          <w:rPr>
            <w:noProof/>
            <w:webHidden/>
          </w:rPr>
          <w:fldChar w:fldCharType="separate"/>
        </w:r>
        <w:r w:rsidR="003E5DCD">
          <w:rPr>
            <w:noProof/>
            <w:webHidden/>
          </w:rPr>
          <w:t>26</w:t>
        </w:r>
        <w:r w:rsidR="00CE5FDC">
          <w:rPr>
            <w:noProof/>
            <w:webHidden/>
          </w:rPr>
          <w:fldChar w:fldCharType="end"/>
        </w:r>
      </w:hyperlink>
    </w:p>
    <w:p w14:paraId="2F9365AF" w14:textId="37FF5050" w:rsidR="00CE5FDC" w:rsidRDefault="00244EF3">
      <w:pPr>
        <w:pStyle w:val="TableofFigures"/>
        <w:tabs>
          <w:tab w:val="right" w:leader="dot" w:pos="9016"/>
        </w:tabs>
        <w:rPr>
          <w:rFonts w:eastAsiaTheme="minorEastAsia"/>
          <w:noProof/>
          <w:lang w:eastAsia="en-GB"/>
        </w:rPr>
      </w:pPr>
      <w:hyperlink w:anchor="_Toc532457820" w:history="1">
        <w:r w:rsidR="00CE5FDC" w:rsidRPr="001D06A8">
          <w:rPr>
            <w:rStyle w:val="Hyperlink"/>
            <w:noProof/>
          </w:rPr>
          <w:t>Figure 42 Velleman 30W stereo amplifier</w:t>
        </w:r>
        <w:r w:rsidR="00CE5FDC">
          <w:rPr>
            <w:noProof/>
            <w:webHidden/>
          </w:rPr>
          <w:tab/>
        </w:r>
        <w:r w:rsidR="00CE5FDC">
          <w:rPr>
            <w:noProof/>
            <w:webHidden/>
          </w:rPr>
          <w:fldChar w:fldCharType="begin"/>
        </w:r>
        <w:r w:rsidR="00CE5FDC">
          <w:rPr>
            <w:noProof/>
            <w:webHidden/>
          </w:rPr>
          <w:instrText xml:space="preserve"> PAGEREF _Toc532457820 \h </w:instrText>
        </w:r>
        <w:r w:rsidR="00CE5FDC">
          <w:rPr>
            <w:noProof/>
            <w:webHidden/>
          </w:rPr>
        </w:r>
        <w:r w:rsidR="00CE5FDC">
          <w:rPr>
            <w:noProof/>
            <w:webHidden/>
          </w:rPr>
          <w:fldChar w:fldCharType="separate"/>
        </w:r>
        <w:r w:rsidR="003E5DCD">
          <w:rPr>
            <w:noProof/>
            <w:webHidden/>
          </w:rPr>
          <w:t>26</w:t>
        </w:r>
        <w:r w:rsidR="00CE5FDC">
          <w:rPr>
            <w:noProof/>
            <w:webHidden/>
          </w:rPr>
          <w:fldChar w:fldCharType="end"/>
        </w:r>
      </w:hyperlink>
    </w:p>
    <w:p w14:paraId="44B0B4E7" w14:textId="47C705DE" w:rsidR="00CE5FDC" w:rsidRDefault="00244EF3">
      <w:pPr>
        <w:pStyle w:val="TableofFigures"/>
        <w:tabs>
          <w:tab w:val="right" w:leader="dot" w:pos="9016"/>
        </w:tabs>
        <w:rPr>
          <w:rFonts w:eastAsiaTheme="minorEastAsia"/>
          <w:noProof/>
          <w:lang w:eastAsia="en-GB"/>
        </w:rPr>
      </w:pPr>
      <w:hyperlink w:anchor="_Toc532457821" w:history="1">
        <w:r w:rsidR="00CE5FDC" w:rsidRPr="001D06A8">
          <w:rPr>
            <w:rStyle w:val="Hyperlink"/>
            <w:noProof/>
          </w:rPr>
          <w:t>Figure 43 IQaudIO DAC and 20W Amplifier</w:t>
        </w:r>
        <w:r w:rsidR="00CE5FDC">
          <w:rPr>
            <w:noProof/>
            <w:webHidden/>
          </w:rPr>
          <w:tab/>
        </w:r>
        <w:r w:rsidR="00CE5FDC">
          <w:rPr>
            <w:noProof/>
            <w:webHidden/>
          </w:rPr>
          <w:fldChar w:fldCharType="begin"/>
        </w:r>
        <w:r w:rsidR="00CE5FDC">
          <w:rPr>
            <w:noProof/>
            <w:webHidden/>
          </w:rPr>
          <w:instrText xml:space="preserve"> PAGEREF _Toc532457821 \h </w:instrText>
        </w:r>
        <w:r w:rsidR="00CE5FDC">
          <w:rPr>
            <w:noProof/>
            <w:webHidden/>
          </w:rPr>
        </w:r>
        <w:r w:rsidR="00CE5FDC">
          <w:rPr>
            <w:noProof/>
            <w:webHidden/>
          </w:rPr>
          <w:fldChar w:fldCharType="separate"/>
        </w:r>
        <w:r w:rsidR="003E5DCD">
          <w:rPr>
            <w:noProof/>
            <w:webHidden/>
          </w:rPr>
          <w:t>26</w:t>
        </w:r>
        <w:r w:rsidR="00CE5FDC">
          <w:rPr>
            <w:noProof/>
            <w:webHidden/>
          </w:rPr>
          <w:fldChar w:fldCharType="end"/>
        </w:r>
      </w:hyperlink>
    </w:p>
    <w:p w14:paraId="4A18E2F3" w14:textId="577F2922" w:rsidR="00CE5FDC" w:rsidRDefault="00244EF3">
      <w:pPr>
        <w:pStyle w:val="TableofFigures"/>
        <w:tabs>
          <w:tab w:val="right" w:leader="dot" w:pos="9016"/>
        </w:tabs>
        <w:rPr>
          <w:rFonts w:eastAsiaTheme="minorEastAsia"/>
          <w:noProof/>
          <w:lang w:eastAsia="en-GB"/>
        </w:rPr>
      </w:pPr>
      <w:hyperlink w:anchor="_Toc532457822" w:history="1">
        <w:r w:rsidR="00CE5FDC" w:rsidRPr="001D06A8">
          <w:rPr>
            <w:rStyle w:val="Hyperlink"/>
            <w:noProof/>
          </w:rPr>
          <w:t>Figure 44 Vintage radio PA input</w:t>
        </w:r>
        <w:r w:rsidR="00CE5FDC">
          <w:rPr>
            <w:noProof/>
            <w:webHidden/>
          </w:rPr>
          <w:tab/>
        </w:r>
        <w:r w:rsidR="00CE5FDC">
          <w:rPr>
            <w:noProof/>
            <w:webHidden/>
          </w:rPr>
          <w:fldChar w:fldCharType="begin"/>
        </w:r>
        <w:r w:rsidR="00CE5FDC">
          <w:rPr>
            <w:noProof/>
            <w:webHidden/>
          </w:rPr>
          <w:instrText xml:space="preserve"> PAGEREF _Toc532457822 \h </w:instrText>
        </w:r>
        <w:r w:rsidR="00CE5FDC">
          <w:rPr>
            <w:noProof/>
            <w:webHidden/>
          </w:rPr>
        </w:r>
        <w:r w:rsidR="00CE5FDC">
          <w:rPr>
            <w:noProof/>
            <w:webHidden/>
          </w:rPr>
          <w:fldChar w:fldCharType="separate"/>
        </w:r>
        <w:r w:rsidR="003E5DCD">
          <w:rPr>
            <w:noProof/>
            <w:webHidden/>
          </w:rPr>
          <w:t>26</w:t>
        </w:r>
        <w:r w:rsidR="00CE5FDC">
          <w:rPr>
            <w:noProof/>
            <w:webHidden/>
          </w:rPr>
          <w:fldChar w:fldCharType="end"/>
        </w:r>
      </w:hyperlink>
    </w:p>
    <w:p w14:paraId="37C766BC" w14:textId="488CA2D9" w:rsidR="00CE5FDC" w:rsidRDefault="00244EF3">
      <w:pPr>
        <w:pStyle w:val="TableofFigures"/>
        <w:tabs>
          <w:tab w:val="right" w:leader="dot" w:pos="9016"/>
        </w:tabs>
        <w:rPr>
          <w:rFonts w:eastAsiaTheme="minorEastAsia"/>
          <w:noProof/>
          <w:lang w:eastAsia="en-GB"/>
        </w:rPr>
      </w:pPr>
      <w:hyperlink w:anchor="_Toc532457823" w:history="1">
        <w:r w:rsidR="00CE5FDC" w:rsidRPr="001D06A8">
          <w:rPr>
            <w:rStyle w:val="Hyperlink"/>
            <w:noProof/>
          </w:rPr>
          <w:t>Figure 45 GPIO Numbers</w:t>
        </w:r>
        <w:r w:rsidR="00CE5FDC">
          <w:rPr>
            <w:noProof/>
            <w:webHidden/>
          </w:rPr>
          <w:tab/>
        </w:r>
        <w:r w:rsidR="00CE5FDC">
          <w:rPr>
            <w:noProof/>
            <w:webHidden/>
          </w:rPr>
          <w:fldChar w:fldCharType="begin"/>
        </w:r>
        <w:r w:rsidR="00CE5FDC">
          <w:rPr>
            <w:noProof/>
            <w:webHidden/>
          </w:rPr>
          <w:instrText xml:space="preserve"> PAGEREF _Toc532457823 \h </w:instrText>
        </w:r>
        <w:r w:rsidR="00CE5FDC">
          <w:rPr>
            <w:noProof/>
            <w:webHidden/>
          </w:rPr>
        </w:r>
        <w:r w:rsidR="00CE5FDC">
          <w:rPr>
            <w:noProof/>
            <w:webHidden/>
          </w:rPr>
          <w:fldChar w:fldCharType="separate"/>
        </w:r>
        <w:r w:rsidR="003E5DCD">
          <w:rPr>
            <w:noProof/>
            <w:webHidden/>
          </w:rPr>
          <w:t>27</w:t>
        </w:r>
        <w:r w:rsidR="00CE5FDC">
          <w:rPr>
            <w:noProof/>
            <w:webHidden/>
          </w:rPr>
          <w:fldChar w:fldCharType="end"/>
        </w:r>
      </w:hyperlink>
    </w:p>
    <w:p w14:paraId="77BD07B2" w14:textId="5EF12C46" w:rsidR="00CE5FDC" w:rsidRDefault="00244EF3">
      <w:pPr>
        <w:pStyle w:val="TableofFigures"/>
        <w:tabs>
          <w:tab w:val="right" w:leader="dot" w:pos="9016"/>
        </w:tabs>
        <w:rPr>
          <w:rFonts w:eastAsiaTheme="minorEastAsia"/>
          <w:noProof/>
          <w:lang w:eastAsia="en-GB"/>
        </w:rPr>
      </w:pPr>
      <w:hyperlink w:anchor="_Toc532457824" w:history="1">
        <w:r w:rsidR="00CE5FDC" w:rsidRPr="001D06A8">
          <w:rPr>
            <w:rStyle w:val="Hyperlink"/>
            <w:noProof/>
          </w:rPr>
          <w:t>Figure 46 26 pin header extender</w:t>
        </w:r>
        <w:r w:rsidR="00CE5FDC">
          <w:rPr>
            <w:noProof/>
            <w:webHidden/>
          </w:rPr>
          <w:tab/>
        </w:r>
        <w:r w:rsidR="00CE5FDC">
          <w:rPr>
            <w:noProof/>
            <w:webHidden/>
          </w:rPr>
          <w:fldChar w:fldCharType="begin"/>
        </w:r>
        <w:r w:rsidR="00CE5FDC">
          <w:rPr>
            <w:noProof/>
            <w:webHidden/>
          </w:rPr>
          <w:instrText xml:space="preserve"> PAGEREF _Toc532457824 \h </w:instrText>
        </w:r>
        <w:r w:rsidR="00CE5FDC">
          <w:rPr>
            <w:noProof/>
            <w:webHidden/>
          </w:rPr>
        </w:r>
        <w:r w:rsidR="00CE5FDC">
          <w:rPr>
            <w:noProof/>
            <w:webHidden/>
          </w:rPr>
          <w:fldChar w:fldCharType="separate"/>
        </w:r>
        <w:r w:rsidR="003E5DCD">
          <w:rPr>
            <w:noProof/>
            <w:webHidden/>
          </w:rPr>
          <w:t>27</w:t>
        </w:r>
        <w:r w:rsidR="00CE5FDC">
          <w:rPr>
            <w:noProof/>
            <w:webHidden/>
          </w:rPr>
          <w:fldChar w:fldCharType="end"/>
        </w:r>
      </w:hyperlink>
    </w:p>
    <w:p w14:paraId="29DD29DB" w14:textId="5ABA1D0B" w:rsidR="00CE5FDC" w:rsidRDefault="00244EF3">
      <w:pPr>
        <w:pStyle w:val="TableofFigures"/>
        <w:tabs>
          <w:tab w:val="right" w:leader="dot" w:pos="9016"/>
        </w:tabs>
        <w:rPr>
          <w:rFonts w:eastAsiaTheme="minorEastAsia"/>
          <w:noProof/>
          <w:lang w:eastAsia="en-GB"/>
        </w:rPr>
      </w:pPr>
      <w:hyperlink w:anchor="_Toc532457825" w:history="1">
        <w:r w:rsidR="00CE5FDC" w:rsidRPr="001D06A8">
          <w:rPr>
            <w:rStyle w:val="Hyperlink"/>
            <w:noProof/>
          </w:rPr>
          <w:t>Figure 47 40-pin Interface board with ribbon cable</w:t>
        </w:r>
        <w:r w:rsidR="00CE5FDC">
          <w:rPr>
            <w:noProof/>
            <w:webHidden/>
          </w:rPr>
          <w:tab/>
        </w:r>
        <w:r w:rsidR="00CE5FDC">
          <w:rPr>
            <w:noProof/>
            <w:webHidden/>
          </w:rPr>
          <w:fldChar w:fldCharType="begin"/>
        </w:r>
        <w:r w:rsidR="00CE5FDC">
          <w:rPr>
            <w:noProof/>
            <w:webHidden/>
          </w:rPr>
          <w:instrText xml:space="preserve"> PAGEREF _Toc532457825 \h </w:instrText>
        </w:r>
        <w:r w:rsidR="00CE5FDC">
          <w:rPr>
            <w:noProof/>
            <w:webHidden/>
          </w:rPr>
        </w:r>
        <w:r w:rsidR="00CE5FDC">
          <w:rPr>
            <w:noProof/>
            <w:webHidden/>
          </w:rPr>
          <w:fldChar w:fldCharType="separate"/>
        </w:r>
        <w:r w:rsidR="003E5DCD">
          <w:rPr>
            <w:noProof/>
            <w:webHidden/>
          </w:rPr>
          <w:t>29</w:t>
        </w:r>
        <w:r w:rsidR="00CE5FDC">
          <w:rPr>
            <w:noProof/>
            <w:webHidden/>
          </w:rPr>
          <w:fldChar w:fldCharType="end"/>
        </w:r>
      </w:hyperlink>
    </w:p>
    <w:p w14:paraId="249B8982" w14:textId="5C22936E" w:rsidR="00CE5FDC" w:rsidRDefault="00244EF3">
      <w:pPr>
        <w:pStyle w:val="TableofFigures"/>
        <w:tabs>
          <w:tab w:val="right" w:leader="dot" w:pos="9016"/>
        </w:tabs>
        <w:rPr>
          <w:rFonts w:eastAsiaTheme="minorEastAsia"/>
          <w:noProof/>
          <w:lang w:eastAsia="en-GB"/>
        </w:rPr>
      </w:pPr>
      <w:hyperlink w:anchor="_Toc532457826" w:history="1">
        <w:r w:rsidR="00CE5FDC" w:rsidRPr="001D06A8">
          <w:rPr>
            <w:rStyle w:val="Hyperlink"/>
            <w:noProof/>
          </w:rPr>
          <w:t>Figure 48 Interface board with LCD screen attached</w:t>
        </w:r>
        <w:r w:rsidR="00CE5FDC">
          <w:rPr>
            <w:noProof/>
            <w:webHidden/>
          </w:rPr>
          <w:tab/>
        </w:r>
        <w:r w:rsidR="00CE5FDC">
          <w:rPr>
            <w:noProof/>
            <w:webHidden/>
          </w:rPr>
          <w:fldChar w:fldCharType="begin"/>
        </w:r>
        <w:r w:rsidR="00CE5FDC">
          <w:rPr>
            <w:noProof/>
            <w:webHidden/>
          </w:rPr>
          <w:instrText xml:space="preserve"> PAGEREF _Toc532457826 \h </w:instrText>
        </w:r>
        <w:r w:rsidR="00CE5FDC">
          <w:rPr>
            <w:noProof/>
            <w:webHidden/>
          </w:rPr>
        </w:r>
        <w:r w:rsidR="00CE5FDC">
          <w:rPr>
            <w:noProof/>
            <w:webHidden/>
          </w:rPr>
          <w:fldChar w:fldCharType="separate"/>
        </w:r>
        <w:r w:rsidR="003E5DCD">
          <w:rPr>
            <w:noProof/>
            <w:webHidden/>
          </w:rPr>
          <w:t>29</w:t>
        </w:r>
        <w:r w:rsidR="00CE5FDC">
          <w:rPr>
            <w:noProof/>
            <w:webHidden/>
          </w:rPr>
          <w:fldChar w:fldCharType="end"/>
        </w:r>
      </w:hyperlink>
    </w:p>
    <w:p w14:paraId="7DF6F69F" w14:textId="5DD82B35" w:rsidR="00CE5FDC" w:rsidRDefault="00244EF3">
      <w:pPr>
        <w:pStyle w:val="TableofFigures"/>
        <w:tabs>
          <w:tab w:val="right" w:leader="dot" w:pos="9016"/>
        </w:tabs>
        <w:rPr>
          <w:rFonts w:eastAsiaTheme="minorEastAsia"/>
          <w:noProof/>
          <w:lang w:eastAsia="en-GB"/>
        </w:rPr>
      </w:pPr>
      <w:hyperlink w:anchor="_Toc532457827" w:history="1">
        <w:r w:rsidR="00CE5FDC" w:rsidRPr="001D06A8">
          <w:rPr>
            <w:rStyle w:val="Hyperlink"/>
            <w:noProof/>
          </w:rPr>
          <w:t>Figure 49 Radio controls connections</w:t>
        </w:r>
        <w:r w:rsidR="00CE5FDC">
          <w:rPr>
            <w:noProof/>
            <w:webHidden/>
          </w:rPr>
          <w:tab/>
        </w:r>
        <w:r w:rsidR="00CE5FDC">
          <w:rPr>
            <w:noProof/>
            <w:webHidden/>
          </w:rPr>
          <w:fldChar w:fldCharType="begin"/>
        </w:r>
        <w:r w:rsidR="00CE5FDC">
          <w:rPr>
            <w:noProof/>
            <w:webHidden/>
          </w:rPr>
          <w:instrText xml:space="preserve"> PAGEREF _Toc532457827 \h </w:instrText>
        </w:r>
        <w:r w:rsidR="00CE5FDC">
          <w:rPr>
            <w:noProof/>
            <w:webHidden/>
          </w:rPr>
        </w:r>
        <w:r w:rsidR="00CE5FDC">
          <w:rPr>
            <w:noProof/>
            <w:webHidden/>
          </w:rPr>
          <w:fldChar w:fldCharType="separate"/>
        </w:r>
        <w:r w:rsidR="003E5DCD">
          <w:rPr>
            <w:noProof/>
            <w:webHidden/>
          </w:rPr>
          <w:t>30</w:t>
        </w:r>
        <w:r w:rsidR="00CE5FDC">
          <w:rPr>
            <w:noProof/>
            <w:webHidden/>
          </w:rPr>
          <w:fldChar w:fldCharType="end"/>
        </w:r>
      </w:hyperlink>
    </w:p>
    <w:p w14:paraId="06602D06" w14:textId="651616EC" w:rsidR="00CE5FDC" w:rsidRDefault="00244EF3">
      <w:pPr>
        <w:pStyle w:val="TableofFigures"/>
        <w:tabs>
          <w:tab w:val="right" w:leader="dot" w:pos="9016"/>
        </w:tabs>
        <w:rPr>
          <w:rFonts w:eastAsiaTheme="minorEastAsia"/>
          <w:noProof/>
          <w:lang w:eastAsia="en-GB"/>
        </w:rPr>
      </w:pPr>
      <w:hyperlink w:anchor="_Toc532457828" w:history="1">
        <w:r w:rsidR="00CE5FDC" w:rsidRPr="001D06A8">
          <w:rPr>
            <w:rStyle w:val="Hyperlink"/>
            <w:noProof/>
          </w:rPr>
          <w:t>Figure 50 Interface board overview</w:t>
        </w:r>
        <w:r w:rsidR="00CE5FDC">
          <w:rPr>
            <w:noProof/>
            <w:webHidden/>
          </w:rPr>
          <w:tab/>
        </w:r>
        <w:r w:rsidR="00CE5FDC">
          <w:rPr>
            <w:noProof/>
            <w:webHidden/>
          </w:rPr>
          <w:fldChar w:fldCharType="begin"/>
        </w:r>
        <w:r w:rsidR="00CE5FDC">
          <w:rPr>
            <w:noProof/>
            <w:webHidden/>
          </w:rPr>
          <w:instrText xml:space="preserve"> PAGEREF _Toc532457828 \h </w:instrText>
        </w:r>
        <w:r w:rsidR="00CE5FDC">
          <w:rPr>
            <w:noProof/>
            <w:webHidden/>
          </w:rPr>
        </w:r>
        <w:r w:rsidR="00CE5FDC">
          <w:rPr>
            <w:noProof/>
            <w:webHidden/>
          </w:rPr>
          <w:fldChar w:fldCharType="separate"/>
        </w:r>
        <w:r w:rsidR="003E5DCD">
          <w:rPr>
            <w:noProof/>
            <w:webHidden/>
          </w:rPr>
          <w:t>30</w:t>
        </w:r>
        <w:r w:rsidR="00CE5FDC">
          <w:rPr>
            <w:noProof/>
            <w:webHidden/>
          </w:rPr>
          <w:fldChar w:fldCharType="end"/>
        </w:r>
      </w:hyperlink>
    </w:p>
    <w:p w14:paraId="32ABEB04" w14:textId="3B4C0FBB" w:rsidR="00CE5FDC" w:rsidRDefault="00244EF3">
      <w:pPr>
        <w:pStyle w:val="TableofFigures"/>
        <w:tabs>
          <w:tab w:val="right" w:leader="dot" w:pos="9016"/>
        </w:tabs>
        <w:rPr>
          <w:rFonts w:eastAsiaTheme="minorEastAsia"/>
          <w:noProof/>
          <w:lang w:eastAsia="en-GB"/>
        </w:rPr>
      </w:pPr>
      <w:hyperlink w:anchor="_Toc532457829" w:history="1">
        <w:r w:rsidR="00CE5FDC" w:rsidRPr="001D06A8">
          <w:rPr>
            <w:rStyle w:val="Hyperlink"/>
            <w:noProof/>
          </w:rPr>
          <w:t>Figure 51 GPIO header breakout board</w:t>
        </w:r>
        <w:r w:rsidR="00CE5FDC">
          <w:rPr>
            <w:noProof/>
            <w:webHidden/>
          </w:rPr>
          <w:tab/>
        </w:r>
        <w:r w:rsidR="00CE5FDC">
          <w:rPr>
            <w:noProof/>
            <w:webHidden/>
          </w:rPr>
          <w:fldChar w:fldCharType="begin"/>
        </w:r>
        <w:r w:rsidR="00CE5FDC">
          <w:rPr>
            <w:noProof/>
            <w:webHidden/>
          </w:rPr>
          <w:instrText xml:space="preserve"> PAGEREF _Toc532457829 \h </w:instrText>
        </w:r>
        <w:r w:rsidR="00CE5FDC">
          <w:rPr>
            <w:noProof/>
            <w:webHidden/>
          </w:rPr>
        </w:r>
        <w:r w:rsidR="00CE5FDC">
          <w:rPr>
            <w:noProof/>
            <w:webHidden/>
          </w:rPr>
          <w:fldChar w:fldCharType="separate"/>
        </w:r>
        <w:r w:rsidR="003E5DCD">
          <w:rPr>
            <w:noProof/>
            <w:webHidden/>
          </w:rPr>
          <w:t>31</w:t>
        </w:r>
        <w:r w:rsidR="00CE5FDC">
          <w:rPr>
            <w:noProof/>
            <w:webHidden/>
          </w:rPr>
          <w:fldChar w:fldCharType="end"/>
        </w:r>
      </w:hyperlink>
    </w:p>
    <w:p w14:paraId="0863B5E6" w14:textId="6D6D2FB1" w:rsidR="00CE5FDC" w:rsidRDefault="00244EF3">
      <w:pPr>
        <w:pStyle w:val="TableofFigures"/>
        <w:tabs>
          <w:tab w:val="right" w:leader="dot" w:pos="9016"/>
        </w:tabs>
        <w:rPr>
          <w:rFonts w:eastAsiaTheme="minorEastAsia"/>
          <w:noProof/>
          <w:lang w:eastAsia="en-GB"/>
        </w:rPr>
      </w:pPr>
      <w:hyperlink w:anchor="_Toc532457830" w:history="1">
        <w:r w:rsidR="00CE5FDC" w:rsidRPr="001D06A8">
          <w:rPr>
            <w:rStyle w:val="Hyperlink"/>
            <w:noProof/>
          </w:rPr>
          <w:t>Figure 52 Adafruit LCD plate</w:t>
        </w:r>
        <w:r w:rsidR="00CE5FDC">
          <w:rPr>
            <w:noProof/>
            <w:webHidden/>
          </w:rPr>
          <w:tab/>
        </w:r>
        <w:r w:rsidR="00CE5FDC">
          <w:rPr>
            <w:noProof/>
            <w:webHidden/>
          </w:rPr>
          <w:fldChar w:fldCharType="begin"/>
        </w:r>
        <w:r w:rsidR="00CE5FDC">
          <w:rPr>
            <w:noProof/>
            <w:webHidden/>
          </w:rPr>
          <w:instrText xml:space="preserve"> PAGEREF _Toc532457830 \h </w:instrText>
        </w:r>
        <w:r w:rsidR="00CE5FDC">
          <w:rPr>
            <w:noProof/>
            <w:webHidden/>
          </w:rPr>
        </w:r>
        <w:r w:rsidR="00CE5FDC">
          <w:rPr>
            <w:noProof/>
            <w:webHidden/>
          </w:rPr>
          <w:fldChar w:fldCharType="separate"/>
        </w:r>
        <w:r w:rsidR="003E5DCD">
          <w:rPr>
            <w:noProof/>
            <w:webHidden/>
          </w:rPr>
          <w:t>32</w:t>
        </w:r>
        <w:r w:rsidR="00CE5FDC">
          <w:rPr>
            <w:noProof/>
            <w:webHidden/>
          </w:rPr>
          <w:fldChar w:fldCharType="end"/>
        </w:r>
      </w:hyperlink>
    </w:p>
    <w:p w14:paraId="7445E9EE" w14:textId="69B66AAF" w:rsidR="00CE5FDC" w:rsidRDefault="00244EF3">
      <w:pPr>
        <w:pStyle w:val="TableofFigures"/>
        <w:tabs>
          <w:tab w:val="right" w:leader="dot" w:pos="9016"/>
        </w:tabs>
        <w:rPr>
          <w:rFonts w:eastAsiaTheme="minorEastAsia"/>
          <w:noProof/>
          <w:lang w:eastAsia="en-GB"/>
        </w:rPr>
      </w:pPr>
      <w:hyperlink w:anchor="_Toc532457831" w:history="1">
        <w:r w:rsidR="00CE5FDC" w:rsidRPr="001D06A8">
          <w:rPr>
            <w:rStyle w:val="Hyperlink"/>
            <w:noProof/>
          </w:rPr>
          <w:t>Figure 53 Adafruit LCD plate with ribbon cable adapter</w:t>
        </w:r>
        <w:r w:rsidR="00CE5FDC">
          <w:rPr>
            <w:noProof/>
            <w:webHidden/>
          </w:rPr>
          <w:tab/>
        </w:r>
        <w:r w:rsidR="00CE5FDC">
          <w:rPr>
            <w:noProof/>
            <w:webHidden/>
          </w:rPr>
          <w:fldChar w:fldCharType="begin"/>
        </w:r>
        <w:r w:rsidR="00CE5FDC">
          <w:rPr>
            <w:noProof/>
            <w:webHidden/>
          </w:rPr>
          <w:instrText xml:space="preserve"> PAGEREF _Toc532457831 \h </w:instrText>
        </w:r>
        <w:r w:rsidR="00CE5FDC">
          <w:rPr>
            <w:noProof/>
            <w:webHidden/>
          </w:rPr>
        </w:r>
        <w:r w:rsidR="00CE5FDC">
          <w:rPr>
            <w:noProof/>
            <w:webHidden/>
          </w:rPr>
          <w:fldChar w:fldCharType="separate"/>
        </w:r>
        <w:r w:rsidR="003E5DCD">
          <w:rPr>
            <w:noProof/>
            <w:webHidden/>
          </w:rPr>
          <w:t>32</w:t>
        </w:r>
        <w:r w:rsidR="00CE5FDC">
          <w:rPr>
            <w:noProof/>
            <w:webHidden/>
          </w:rPr>
          <w:fldChar w:fldCharType="end"/>
        </w:r>
      </w:hyperlink>
    </w:p>
    <w:p w14:paraId="392C4433" w14:textId="092B6335" w:rsidR="00CE5FDC" w:rsidRDefault="00244EF3">
      <w:pPr>
        <w:pStyle w:val="TableofFigures"/>
        <w:tabs>
          <w:tab w:val="right" w:leader="dot" w:pos="9016"/>
        </w:tabs>
        <w:rPr>
          <w:rFonts w:eastAsiaTheme="minorEastAsia"/>
          <w:noProof/>
          <w:lang w:eastAsia="en-GB"/>
        </w:rPr>
      </w:pPr>
      <w:hyperlink w:anchor="_Toc532457832" w:history="1">
        <w:r w:rsidR="00CE5FDC" w:rsidRPr="001D06A8">
          <w:rPr>
            <w:rStyle w:val="Hyperlink"/>
            <w:noProof/>
          </w:rPr>
          <w:t>Figure 54 Chinese 1602 I2C LCD</w:t>
        </w:r>
        <w:r w:rsidR="00CE5FDC">
          <w:rPr>
            <w:noProof/>
            <w:webHidden/>
          </w:rPr>
          <w:tab/>
        </w:r>
        <w:r w:rsidR="00CE5FDC">
          <w:rPr>
            <w:noProof/>
            <w:webHidden/>
          </w:rPr>
          <w:fldChar w:fldCharType="begin"/>
        </w:r>
        <w:r w:rsidR="00CE5FDC">
          <w:rPr>
            <w:noProof/>
            <w:webHidden/>
          </w:rPr>
          <w:instrText xml:space="preserve"> PAGEREF _Toc532457832 \h </w:instrText>
        </w:r>
        <w:r w:rsidR="00CE5FDC">
          <w:rPr>
            <w:noProof/>
            <w:webHidden/>
          </w:rPr>
        </w:r>
        <w:r w:rsidR="00CE5FDC">
          <w:rPr>
            <w:noProof/>
            <w:webHidden/>
          </w:rPr>
          <w:fldChar w:fldCharType="separate"/>
        </w:r>
        <w:r w:rsidR="003E5DCD">
          <w:rPr>
            <w:noProof/>
            <w:webHidden/>
          </w:rPr>
          <w:t>33</w:t>
        </w:r>
        <w:r w:rsidR="00CE5FDC">
          <w:rPr>
            <w:noProof/>
            <w:webHidden/>
          </w:rPr>
          <w:fldChar w:fldCharType="end"/>
        </w:r>
      </w:hyperlink>
    </w:p>
    <w:p w14:paraId="7241325D" w14:textId="1A7B82DC" w:rsidR="00CE5FDC" w:rsidRDefault="00244EF3">
      <w:pPr>
        <w:pStyle w:val="TableofFigures"/>
        <w:tabs>
          <w:tab w:val="right" w:leader="dot" w:pos="9016"/>
        </w:tabs>
        <w:rPr>
          <w:rFonts w:eastAsiaTheme="minorEastAsia"/>
          <w:noProof/>
          <w:lang w:eastAsia="en-GB"/>
        </w:rPr>
      </w:pPr>
      <w:hyperlink w:anchor="_Toc532457833" w:history="1">
        <w:r w:rsidR="00CE5FDC" w:rsidRPr="001D06A8">
          <w:rPr>
            <w:rStyle w:val="Hyperlink"/>
            <w:noProof/>
          </w:rPr>
          <w:t>Figure 55 Enabling the backlight.</w:t>
        </w:r>
        <w:r w:rsidR="00CE5FDC">
          <w:rPr>
            <w:noProof/>
            <w:webHidden/>
          </w:rPr>
          <w:tab/>
        </w:r>
        <w:r w:rsidR="00CE5FDC">
          <w:rPr>
            <w:noProof/>
            <w:webHidden/>
          </w:rPr>
          <w:fldChar w:fldCharType="begin"/>
        </w:r>
        <w:r w:rsidR="00CE5FDC">
          <w:rPr>
            <w:noProof/>
            <w:webHidden/>
          </w:rPr>
          <w:instrText xml:space="preserve"> PAGEREF _Toc532457833 \h </w:instrText>
        </w:r>
        <w:r w:rsidR="00CE5FDC">
          <w:rPr>
            <w:noProof/>
            <w:webHidden/>
          </w:rPr>
        </w:r>
        <w:r w:rsidR="00CE5FDC">
          <w:rPr>
            <w:noProof/>
            <w:webHidden/>
          </w:rPr>
          <w:fldChar w:fldCharType="separate"/>
        </w:r>
        <w:r w:rsidR="003E5DCD">
          <w:rPr>
            <w:noProof/>
            <w:webHidden/>
          </w:rPr>
          <w:t>33</w:t>
        </w:r>
        <w:r w:rsidR="00CE5FDC">
          <w:rPr>
            <w:noProof/>
            <w:webHidden/>
          </w:rPr>
          <w:fldChar w:fldCharType="end"/>
        </w:r>
      </w:hyperlink>
    </w:p>
    <w:p w14:paraId="4A3611D2" w14:textId="394D7422" w:rsidR="00CE5FDC" w:rsidRDefault="00244EF3">
      <w:pPr>
        <w:pStyle w:val="TableofFigures"/>
        <w:tabs>
          <w:tab w:val="right" w:leader="dot" w:pos="9016"/>
        </w:tabs>
        <w:rPr>
          <w:rFonts w:eastAsiaTheme="minorEastAsia"/>
          <w:noProof/>
          <w:lang w:eastAsia="en-GB"/>
        </w:rPr>
      </w:pPr>
      <w:hyperlink w:anchor="_Toc532457834" w:history="1">
        <w:r w:rsidR="00CE5FDC" w:rsidRPr="001D06A8">
          <w:rPr>
            <w:rStyle w:val="Hyperlink"/>
            <w:noProof/>
          </w:rPr>
          <w:t>Figure 56 Adafruit I2C Backpack</w:t>
        </w:r>
        <w:r w:rsidR="00CE5FDC">
          <w:rPr>
            <w:noProof/>
            <w:webHidden/>
          </w:rPr>
          <w:tab/>
        </w:r>
        <w:r w:rsidR="00CE5FDC">
          <w:rPr>
            <w:noProof/>
            <w:webHidden/>
          </w:rPr>
          <w:fldChar w:fldCharType="begin"/>
        </w:r>
        <w:r w:rsidR="00CE5FDC">
          <w:rPr>
            <w:noProof/>
            <w:webHidden/>
          </w:rPr>
          <w:instrText xml:space="preserve"> PAGEREF _Toc532457834 \h </w:instrText>
        </w:r>
        <w:r w:rsidR="00CE5FDC">
          <w:rPr>
            <w:noProof/>
            <w:webHidden/>
          </w:rPr>
        </w:r>
        <w:r w:rsidR="00CE5FDC">
          <w:rPr>
            <w:noProof/>
            <w:webHidden/>
          </w:rPr>
          <w:fldChar w:fldCharType="separate"/>
        </w:r>
        <w:r w:rsidR="003E5DCD">
          <w:rPr>
            <w:noProof/>
            <w:webHidden/>
          </w:rPr>
          <w:t>34</w:t>
        </w:r>
        <w:r w:rsidR="00CE5FDC">
          <w:rPr>
            <w:noProof/>
            <w:webHidden/>
          </w:rPr>
          <w:fldChar w:fldCharType="end"/>
        </w:r>
      </w:hyperlink>
    </w:p>
    <w:p w14:paraId="17567ED5" w14:textId="52CE0969" w:rsidR="00CE5FDC" w:rsidRDefault="00244EF3">
      <w:pPr>
        <w:pStyle w:val="TableofFigures"/>
        <w:tabs>
          <w:tab w:val="right" w:leader="dot" w:pos="9016"/>
        </w:tabs>
        <w:rPr>
          <w:rFonts w:eastAsiaTheme="minorEastAsia"/>
          <w:noProof/>
          <w:lang w:eastAsia="en-GB"/>
        </w:rPr>
      </w:pPr>
      <w:hyperlink w:anchor="_Toc532457835" w:history="1">
        <w:r w:rsidR="00CE5FDC" w:rsidRPr="001D06A8">
          <w:rPr>
            <w:rStyle w:val="Hyperlink"/>
            <w:noProof/>
          </w:rPr>
          <w:t>Figure 57 LCD connected to an Adafruit I2C backpack</w:t>
        </w:r>
        <w:r w:rsidR="00CE5FDC">
          <w:rPr>
            <w:noProof/>
            <w:webHidden/>
          </w:rPr>
          <w:tab/>
        </w:r>
        <w:r w:rsidR="00CE5FDC">
          <w:rPr>
            <w:noProof/>
            <w:webHidden/>
          </w:rPr>
          <w:fldChar w:fldCharType="begin"/>
        </w:r>
        <w:r w:rsidR="00CE5FDC">
          <w:rPr>
            <w:noProof/>
            <w:webHidden/>
          </w:rPr>
          <w:instrText xml:space="preserve"> PAGEREF _Toc532457835 \h </w:instrText>
        </w:r>
        <w:r w:rsidR="00CE5FDC">
          <w:rPr>
            <w:noProof/>
            <w:webHidden/>
          </w:rPr>
        </w:r>
        <w:r w:rsidR="00CE5FDC">
          <w:rPr>
            <w:noProof/>
            <w:webHidden/>
          </w:rPr>
          <w:fldChar w:fldCharType="separate"/>
        </w:r>
        <w:r w:rsidR="003E5DCD">
          <w:rPr>
            <w:noProof/>
            <w:webHidden/>
          </w:rPr>
          <w:t>35</w:t>
        </w:r>
        <w:r w:rsidR="00CE5FDC">
          <w:rPr>
            <w:noProof/>
            <w:webHidden/>
          </w:rPr>
          <w:fldChar w:fldCharType="end"/>
        </w:r>
      </w:hyperlink>
    </w:p>
    <w:p w14:paraId="6C4C672D" w14:textId="0D921F64" w:rsidR="00CE5FDC" w:rsidRDefault="00244EF3">
      <w:pPr>
        <w:pStyle w:val="TableofFigures"/>
        <w:tabs>
          <w:tab w:val="right" w:leader="dot" w:pos="9016"/>
        </w:tabs>
        <w:rPr>
          <w:rFonts w:eastAsiaTheme="minorEastAsia"/>
          <w:noProof/>
          <w:lang w:eastAsia="en-GB"/>
        </w:rPr>
      </w:pPr>
      <w:hyperlink w:anchor="_Toc532457836" w:history="1">
        <w:r w:rsidR="00CE5FDC" w:rsidRPr="001D06A8">
          <w:rPr>
            <w:rStyle w:val="Hyperlink"/>
            <w:noProof/>
          </w:rPr>
          <w:t>Figure 58 Arduino I2C backpack</w:t>
        </w:r>
        <w:r w:rsidR="00CE5FDC">
          <w:rPr>
            <w:noProof/>
            <w:webHidden/>
          </w:rPr>
          <w:tab/>
        </w:r>
        <w:r w:rsidR="00CE5FDC">
          <w:rPr>
            <w:noProof/>
            <w:webHidden/>
          </w:rPr>
          <w:fldChar w:fldCharType="begin"/>
        </w:r>
        <w:r w:rsidR="00CE5FDC">
          <w:rPr>
            <w:noProof/>
            <w:webHidden/>
          </w:rPr>
          <w:instrText xml:space="preserve"> PAGEREF _Toc532457836 \h </w:instrText>
        </w:r>
        <w:r w:rsidR="00CE5FDC">
          <w:rPr>
            <w:noProof/>
            <w:webHidden/>
          </w:rPr>
        </w:r>
        <w:r w:rsidR="00CE5FDC">
          <w:rPr>
            <w:noProof/>
            <w:webHidden/>
          </w:rPr>
          <w:fldChar w:fldCharType="separate"/>
        </w:r>
        <w:r w:rsidR="003E5DCD">
          <w:rPr>
            <w:noProof/>
            <w:webHidden/>
          </w:rPr>
          <w:t>35</w:t>
        </w:r>
        <w:r w:rsidR="00CE5FDC">
          <w:rPr>
            <w:noProof/>
            <w:webHidden/>
          </w:rPr>
          <w:fldChar w:fldCharType="end"/>
        </w:r>
      </w:hyperlink>
    </w:p>
    <w:p w14:paraId="4A1F1339" w14:textId="3941E0FA" w:rsidR="00CE5FDC" w:rsidRDefault="00244EF3">
      <w:pPr>
        <w:pStyle w:val="TableofFigures"/>
        <w:tabs>
          <w:tab w:val="right" w:leader="dot" w:pos="9016"/>
        </w:tabs>
        <w:rPr>
          <w:rFonts w:eastAsiaTheme="minorEastAsia"/>
          <w:noProof/>
          <w:lang w:eastAsia="en-GB"/>
        </w:rPr>
      </w:pPr>
      <w:hyperlink w:anchor="_Toc532457837" w:history="1">
        <w:r w:rsidR="00CE5FDC" w:rsidRPr="001D06A8">
          <w:rPr>
            <w:rStyle w:val="Hyperlink"/>
            <w:noProof/>
          </w:rPr>
          <w:t>Figure 59 Ciseco Humble PI I2C interface board</w:t>
        </w:r>
        <w:r w:rsidR="00CE5FDC">
          <w:rPr>
            <w:noProof/>
            <w:webHidden/>
          </w:rPr>
          <w:tab/>
        </w:r>
        <w:r w:rsidR="00CE5FDC">
          <w:rPr>
            <w:noProof/>
            <w:webHidden/>
          </w:rPr>
          <w:fldChar w:fldCharType="begin"/>
        </w:r>
        <w:r w:rsidR="00CE5FDC">
          <w:rPr>
            <w:noProof/>
            <w:webHidden/>
          </w:rPr>
          <w:instrText xml:space="preserve"> PAGEREF _Toc532457837 \h </w:instrText>
        </w:r>
        <w:r w:rsidR="00CE5FDC">
          <w:rPr>
            <w:noProof/>
            <w:webHidden/>
          </w:rPr>
        </w:r>
        <w:r w:rsidR="00CE5FDC">
          <w:rPr>
            <w:noProof/>
            <w:webHidden/>
          </w:rPr>
          <w:fldChar w:fldCharType="separate"/>
        </w:r>
        <w:r w:rsidR="003E5DCD">
          <w:rPr>
            <w:noProof/>
            <w:webHidden/>
          </w:rPr>
          <w:t>36</w:t>
        </w:r>
        <w:r w:rsidR="00CE5FDC">
          <w:rPr>
            <w:noProof/>
            <w:webHidden/>
          </w:rPr>
          <w:fldChar w:fldCharType="end"/>
        </w:r>
      </w:hyperlink>
    </w:p>
    <w:p w14:paraId="25313E83" w14:textId="27B73F7D" w:rsidR="00CE5FDC" w:rsidRDefault="00244EF3">
      <w:pPr>
        <w:pStyle w:val="TableofFigures"/>
        <w:tabs>
          <w:tab w:val="right" w:leader="dot" w:pos="9016"/>
        </w:tabs>
        <w:rPr>
          <w:rFonts w:eastAsiaTheme="minorEastAsia"/>
          <w:noProof/>
          <w:lang w:eastAsia="en-GB"/>
        </w:rPr>
      </w:pPr>
      <w:hyperlink w:anchor="_Toc532457838" w:history="1">
        <w:r w:rsidR="00CE5FDC" w:rsidRPr="001D06A8">
          <w:rPr>
            <w:rStyle w:val="Hyperlink"/>
            <w:noProof/>
          </w:rPr>
          <w:t>Figure 60 The I2C backpack interface board</w:t>
        </w:r>
        <w:r w:rsidR="00CE5FDC">
          <w:rPr>
            <w:noProof/>
            <w:webHidden/>
          </w:rPr>
          <w:tab/>
        </w:r>
        <w:r w:rsidR="00CE5FDC">
          <w:rPr>
            <w:noProof/>
            <w:webHidden/>
          </w:rPr>
          <w:fldChar w:fldCharType="begin"/>
        </w:r>
        <w:r w:rsidR="00CE5FDC">
          <w:rPr>
            <w:noProof/>
            <w:webHidden/>
          </w:rPr>
          <w:instrText xml:space="preserve"> PAGEREF _Toc532457838 \h </w:instrText>
        </w:r>
        <w:r w:rsidR="00CE5FDC">
          <w:rPr>
            <w:noProof/>
            <w:webHidden/>
          </w:rPr>
        </w:r>
        <w:r w:rsidR="00CE5FDC">
          <w:rPr>
            <w:noProof/>
            <w:webHidden/>
          </w:rPr>
          <w:fldChar w:fldCharType="separate"/>
        </w:r>
        <w:r w:rsidR="003E5DCD">
          <w:rPr>
            <w:noProof/>
            <w:webHidden/>
          </w:rPr>
          <w:t>36</w:t>
        </w:r>
        <w:r w:rsidR="00CE5FDC">
          <w:rPr>
            <w:noProof/>
            <w:webHidden/>
          </w:rPr>
          <w:fldChar w:fldCharType="end"/>
        </w:r>
      </w:hyperlink>
    </w:p>
    <w:p w14:paraId="6D37E208" w14:textId="1A98F465" w:rsidR="00CE5FDC" w:rsidRDefault="00244EF3">
      <w:pPr>
        <w:pStyle w:val="TableofFigures"/>
        <w:tabs>
          <w:tab w:val="right" w:leader="dot" w:pos="9016"/>
        </w:tabs>
        <w:rPr>
          <w:rFonts w:eastAsiaTheme="minorEastAsia"/>
          <w:noProof/>
          <w:lang w:eastAsia="en-GB"/>
        </w:rPr>
      </w:pPr>
      <w:hyperlink w:anchor="_Toc532457839" w:history="1">
        <w:r w:rsidR="00CE5FDC" w:rsidRPr="001D06A8">
          <w:rPr>
            <w:rStyle w:val="Hyperlink"/>
            <w:noProof/>
          </w:rPr>
          <w:t>Figure 61 Wake-up button</w:t>
        </w:r>
        <w:r w:rsidR="00CE5FDC">
          <w:rPr>
            <w:noProof/>
            <w:webHidden/>
          </w:rPr>
          <w:tab/>
        </w:r>
        <w:r w:rsidR="00CE5FDC">
          <w:rPr>
            <w:noProof/>
            <w:webHidden/>
          </w:rPr>
          <w:fldChar w:fldCharType="begin"/>
        </w:r>
        <w:r w:rsidR="00CE5FDC">
          <w:rPr>
            <w:noProof/>
            <w:webHidden/>
          </w:rPr>
          <w:instrText xml:space="preserve"> PAGEREF _Toc532457839 \h </w:instrText>
        </w:r>
        <w:r w:rsidR="00CE5FDC">
          <w:rPr>
            <w:noProof/>
            <w:webHidden/>
          </w:rPr>
        </w:r>
        <w:r w:rsidR="00CE5FDC">
          <w:rPr>
            <w:noProof/>
            <w:webHidden/>
          </w:rPr>
          <w:fldChar w:fldCharType="separate"/>
        </w:r>
        <w:r w:rsidR="003E5DCD">
          <w:rPr>
            <w:noProof/>
            <w:webHidden/>
          </w:rPr>
          <w:t>37</w:t>
        </w:r>
        <w:r w:rsidR="00CE5FDC">
          <w:rPr>
            <w:noProof/>
            <w:webHidden/>
          </w:rPr>
          <w:fldChar w:fldCharType="end"/>
        </w:r>
      </w:hyperlink>
    </w:p>
    <w:p w14:paraId="13E740D3" w14:textId="7473E425" w:rsidR="00CE5FDC" w:rsidRDefault="00244EF3">
      <w:pPr>
        <w:pStyle w:val="TableofFigures"/>
        <w:tabs>
          <w:tab w:val="right" w:leader="dot" w:pos="9016"/>
        </w:tabs>
        <w:rPr>
          <w:rFonts w:eastAsiaTheme="minorEastAsia"/>
          <w:noProof/>
          <w:lang w:eastAsia="en-GB"/>
        </w:rPr>
      </w:pPr>
      <w:hyperlink w:anchor="_Toc532457840" w:history="1">
        <w:r w:rsidR="00CE5FDC" w:rsidRPr="001D06A8">
          <w:rPr>
            <w:rStyle w:val="Hyperlink"/>
            <w:noProof/>
          </w:rPr>
          <w:t>Figure 62 TSOP38238 IR sensor</w:t>
        </w:r>
        <w:r w:rsidR="00CE5FDC">
          <w:rPr>
            <w:noProof/>
            <w:webHidden/>
          </w:rPr>
          <w:tab/>
        </w:r>
        <w:r w:rsidR="00CE5FDC">
          <w:rPr>
            <w:noProof/>
            <w:webHidden/>
          </w:rPr>
          <w:fldChar w:fldCharType="begin"/>
        </w:r>
        <w:r w:rsidR="00CE5FDC">
          <w:rPr>
            <w:noProof/>
            <w:webHidden/>
          </w:rPr>
          <w:instrText xml:space="preserve"> PAGEREF _Toc532457840 \h </w:instrText>
        </w:r>
        <w:r w:rsidR="00CE5FDC">
          <w:rPr>
            <w:noProof/>
            <w:webHidden/>
          </w:rPr>
        </w:r>
        <w:r w:rsidR="00CE5FDC">
          <w:rPr>
            <w:noProof/>
            <w:webHidden/>
          </w:rPr>
          <w:fldChar w:fldCharType="separate"/>
        </w:r>
        <w:r w:rsidR="003E5DCD">
          <w:rPr>
            <w:noProof/>
            <w:webHidden/>
          </w:rPr>
          <w:t>38</w:t>
        </w:r>
        <w:r w:rsidR="00CE5FDC">
          <w:rPr>
            <w:noProof/>
            <w:webHidden/>
          </w:rPr>
          <w:fldChar w:fldCharType="end"/>
        </w:r>
      </w:hyperlink>
    </w:p>
    <w:p w14:paraId="29AE9221" w14:textId="4CD3034F" w:rsidR="00CE5FDC" w:rsidRDefault="00244EF3">
      <w:pPr>
        <w:pStyle w:val="TableofFigures"/>
        <w:tabs>
          <w:tab w:val="right" w:leader="dot" w:pos="9016"/>
        </w:tabs>
        <w:rPr>
          <w:rFonts w:eastAsiaTheme="minorEastAsia"/>
          <w:noProof/>
          <w:lang w:eastAsia="en-GB"/>
        </w:rPr>
      </w:pPr>
      <w:hyperlink w:anchor="_Toc532457841" w:history="1">
        <w:r w:rsidR="00CE5FDC" w:rsidRPr="001D06A8">
          <w:rPr>
            <w:rStyle w:val="Hyperlink"/>
            <w:noProof/>
          </w:rPr>
          <w:t>Figure 63 Soldering precautions</w:t>
        </w:r>
        <w:r w:rsidR="00CE5FDC">
          <w:rPr>
            <w:noProof/>
            <w:webHidden/>
          </w:rPr>
          <w:tab/>
        </w:r>
        <w:r w:rsidR="00CE5FDC">
          <w:rPr>
            <w:noProof/>
            <w:webHidden/>
          </w:rPr>
          <w:fldChar w:fldCharType="begin"/>
        </w:r>
        <w:r w:rsidR="00CE5FDC">
          <w:rPr>
            <w:noProof/>
            <w:webHidden/>
          </w:rPr>
          <w:instrText xml:space="preserve"> PAGEREF _Toc532457841 \h </w:instrText>
        </w:r>
        <w:r w:rsidR="00CE5FDC">
          <w:rPr>
            <w:noProof/>
            <w:webHidden/>
          </w:rPr>
        </w:r>
        <w:r w:rsidR="00CE5FDC">
          <w:rPr>
            <w:noProof/>
            <w:webHidden/>
          </w:rPr>
          <w:fldChar w:fldCharType="separate"/>
        </w:r>
        <w:r w:rsidR="003E5DCD">
          <w:rPr>
            <w:noProof/>
            <w:webHidden/>
          </w:rPr>
          <w:t>38</w:t>
        </w:r>
        <w:r w:rsidR="00CE5FDC">
          <w:rPr>
            <w:noProof/>
            <w:webHidden/>
          </w:rPr>
          <w:fldChar w:fldCharType="end"/>
        </w:r>
      </w:hyperlink>
    </w:p>
    <w:p w14:paraId="2928CDA9" w14:textId="737CFD8E" w:rsidR="00CE5FDC" w:rsidRDefault="00244EF3">
      <w:pPr>
        <w:pStyle w:val="TableofFigures"/>
        <w:tabs>
          <w:tab w:val="right" w:leader="dot" w:pos="9016"/>
        </w:tabs>
        <w:rPr>
          <w:rFonts w:eastAsiaTheme="minorEastAsia"/>
          <w:noProof/>
          <w:lang w:eastAsia="en-GB"/>
        </w:rPr>
      </w:pPr>
      <w:hyperlink w:anchor="_Toc532457842" w:history="1">
        <w:r w:rsidR="00CE5FDC" w:rsidRPr="001D06A8">
          <w:rPr>
            <w:rStyle w:val="Hyperlink"/>
            <w:noProof/>
          </w:rPr>
          <w:t>Figure 64 LED polarity</w:t>
        </w:r>
        <w:r w:rsidR="00CE5FDC">
          <w:rPr>
            <w:noProof/>
            <w:webHidden/>
          </w:rPr>
          <w:tab/>
        </w:r>
        <w:r w:rsidR="00CE5FDC">
          <w:rPr>
            <w:noProof/>
            <w:webHidden/>
          </w:rPr>
          <w:fldChar w:fldCharType="begin"/>
        </w:r>
        <w:r w:rsidR="00CE5FDC">
          <w:rPr>
            <w:noProof/>
            <w:webHidden/>
          </w:rPr>
          <w:instrText xml:space="preserve"> PAGEREF _Toc532457842 \h </w:instrText>
        </w:r>
        <w:r w:rsidR="00CE5FDC">
          <w:rPr>
            <w:noProof/>
            <w:webHidden/>
          </w:rPr>
        </w:r>
        <w:r w:rsidR="00CE5FDC">
          <w:rPr>
            <w:noProof/>
            <w:webHidden/>
          </w:rPr>
          <w:fldChar w:fldCharType="separate"/>
        </w:r>
        <w:r w:rsidR="003E5DCD">
          <w:rPr>
            <w:noProof/>
            <w:webHidden/>
          </w:rPr>
          <w:t>39</w:t>
        </w:r>
        <w:r w:rsidR="00CE5FDC">
          <w:rPr>
            <w:noProof/>
            <w:webHidden/>
          </w:rPr>
          <w:fldChar w:fldCharType="end"/>
        </w:r>
      </w:hyperlink>
    </w:p>
    <w:p w14:paraId="1D66A5C9" w14:textId="419383E5" w:rsidR="00CE5FDC" w:rsidRDefault="00244EF3">
      <w:pPr>
        <w:pStyle w:val="TableofFigures"/>
        <w:tabs>
          <w:tab w:val="right" w:leader="dot" w:pos="9016"/>
        </w:tabs>
        <w:rPr>
          <w:rFonts w:eastAsiaTheme="minorEastAsia"/>
          <w:noProof/>
          <w:lang w:eastAsia="en-GB"/>
        </w:rPr>
      </w:pPr>
      <w:hyperlink w:anchor="_Toc532457843" w:history="1">
        <w:r w:rsidR="00CE5FDC" w:rsidRPr="001D06A8">
          <w:rPr>
            <w:rStyle w:val="Hyperlink"/>
            <w:noProof/>
          </w:rPr>
          <w:t>Figure 65 Adafruit plate with IR sensor and activity LED.</w:t>
        </w:r>
        <w:r w:rsidR="00CE5FDC">
          <w:rPr>
            <w:noProof/>
            <w:webHidden/>
          </w:rPr>
          <w:tab/>
        </w:r>
        <w:r w:rsidR="00CE5FDC">
          <w:rPr>
            <w:noProof/>
            <w:webHidden/>
          </w:rPr>
          <w:fldChar w:fldCharType="begin"/>
        </w:r>
        <w:r w:rsidR="00CE5FDC">
          <w:rPr>
            <w:noProof/>
            <w:webHidden/>
          </w:rPr>
          <w:instrText xml:space="preserve"> PAGEREF _Toc532457843 \h </w:instrText>
        </w:r>
        <w:r w:rsidR="00CE5FDC">
          <w:rPr>
            <w:noProof/>
            <w:webHidden/>
          </w:rPr>
        </w:r>
        <w:r w:rsidR="00CE5FDC">
          <w:rPr>
            <w:noProof/>
            <w:webHidden/>
          </w:rPr>
          <w:fldChar w:fldCharType="separate"/>
        </w:r>
        <w:r w:rsidR="003E5DCD">
          <w:rPr>
            <w:noProof/>
            <w:webHidden/>
          </w:rPr>
          <w:t>39</w:t>
        </w:r>
        <w:r w:rsidR="00CE5FDC">
          <w:rPr>
            <w:noProof/>
            <w:webHidden/>
          </w:rPr>
          <w:fldChar w:fldCharType="end"/>
        </w:r>
      </w:hyperlink>
    </w:p>
    <w:p w14:paraId="05F2DE40" w14:textId="1CC82255" w:rsidR="00CE5FDC" w:rsidRDefault="00244EF3">
      <w:pPr>
        <w:pStyle w:val="TableofFigures"/>
        <w:tabs>
          <w:tab w:val="right" w:leader="dot" w:pos="9016"/>
        </w:tabs>
        <w:rPr>
          <w:rFonts w:eastAsiaTheme="minorEastAsia"/>
          <w:noProof/>
          <w:lang w:eastAsia="en-GB"/>
        </w:rPr>
      </w:pPr>
      <w:hyperlink w:anchor="_Toc532457844" w:history="1">
        <w:r w:rsidR="00CE5FDC" w:rsidRPr="001D06A8">
          <w:rPr>
            <w:rStyle w:val="Hyperlink"/>
            <w:noProof/>
          </w:rPr>
          <w:t>Figure 66 IQaudIO Cosmic controller and OLED display</w:t>
        </w:r>
        <w:r w:rsidR="00CE5FDC">
          <w:rPr>
            <w:noProof/>
            <w:webHidden/>
          </w:rPr>
          <w:tab/>
        </w:r>
        <w:r w:rsidR="00CE5FDC">
          <w:rPr>
            <w:noProof/>
            <w:webHidden/>
          </w:rPr>
          <w:fldChar w:fldCharType="begin"/>
        </w:r>
        <w:r w:rsidR="00CE5FDC">
          <w:rPr>
            <w:noProof/>
            <w:webHidden/>
          </w:rPr>
          <w:instrText xml:space="preserve"> PAGEREF _Toc532457844 \h </w:instrText>
        </w:r>
        <w:r w:rsidR="00CE5FDC">
          <w:rPr>
            <w:noProof/>
            <w:webHidden/>
          </w:rPr>
        </w:r>
        <w:r w:rsidR="00CE5FDC">
          <w:rPr>
            <w:noProof/>
            <w:webHidden/>
          </w:rPr>
          <w:fldChar w:fldCharType="separate"/>
        </w:r>
        <w:r w:rsidR="003E5DCD">
          <w:rPr>
            <w:noProof/>
            <w:webHidden/>
          </w:rPr>
          <w:t>40</w:t>
        </w:r>
        <w:r w:rsidR="00CE5FDC">
          <w:rPr>
            <w:noProof/>
            <w:webHidden/>
          </w:rPr>
          <w:fldChar w:fldCharType="end"/>
        </w:r>
      </w:hyperlink>
    </w:p>
    <w:p w14:paraId="5144E2A3" w14:textId="72CD2FE0" w:rsidR="00CE5FDC" w:rsidRDefault="00244EF3">
      <w:pPr>
        <w:pStyle w:val="TableofFigures"/>
        <w:tabs>
          <w:tab w:val="right" w:leader="dot" w:pos="9016"/>
        </w:tabs>
        <w:rPr>
          <w:rFonts w:eastAsiaTheme="minorEastAsia"/>
          <w:noProof/>
          <w:lang w:eastAsia="en-GB"/>
        </w:rPr>
      </w:pPr>
      <w:hyperlink w:anchor="_Toc532457845" w:history="1">
        <w:r w:rsidR="00CE5FDC" w:rsidRPr="001D06A8">
          <w:rPr>
            <w:rStyle w:val="Hyperlink"/>
            <w:noProof/>
          </w:rPr>
          <w:t>Figure 67 Lego radio with IQaudIO Cosmic controller and OLED</w:t>
        </w:r>
        <w:r w:rsidR="00CE5FDC">
          <w:rPr>
            <w:noProof/>
            <w:webHidden/>
          </w:rPr>
          <w:tab/>
        </w:r>
        <w:r w:rsidR="00CE5FDC">
          <w:rPr>
            <w:noProof/>
            <w:webHidden/>
          </w:rPr>
          <w:fldChar w:fldCharType="begin"/>
        </w:r>
        <w:r w:rsidR="00CE5FDC">
          <w:rPr>
            <w:noProof/>
            <w:webHidden/>
          </w:rPr>
          <w:instrText xml:space="preserve"> PAGEREF _Toc532457845 \h </w:instrText>
        </w:r>
        <w:r w:rsidR="00CE5FDC">
          <w:rPr>
            <w:noProof/>
            <w:webHidden/>
          </w:rPr>
        </w:r>
        <w:r w:rsidR="00CE5FDC">
          <w:rPr>
            <w:noProof/>
            <w:webHidden/>
          </w:rPr>
          <w:fldChar w:fldCharType="separate"/>
        </w:r>
        <w:r w:rsidR="003E5DCD">
          <w:rPr>
            <w:noProof/>
            <w:webHidden/>
          </w:rPr>
          <w:t>40</w:t>
        </w:r>
        <w:r w:rsidR="00CE5FDC">
          <w:rPr>
            <w:noProof/>
            <w:webHidden/>
          </w:rPr>
          <w:fldChar w:fldCharType="end"/>
        </w:r>
      </w:hyperlink>
    </w:p>
    <w:p w14:paraId="5AB7798E" w14:textId="1052E247" w:rsidR="00CE5FDC" w:rsidRDefault="00244EF3">
      <w:pPr>
        <w:pStyle w:val="TableofFigures"/>
        <w:tabs>
          <w:tab w:val="right" w:leader="dot" w:pos="9016"/>
        </w:tabs>
        <w:rPr>
          <w:rFonts w:eastAsiaTheme="minorEastAsia"/>
          <w:noProof/>
          <w:lang w:eastAsia="en-GB"/>
        </w:rPr>
      </w:pPr>
      <w:hyperlink w:anchor="_Toc532457846" w:history="1">
        <w:r w:rsidR="00CE5FDC" w:rsidRPr="001D06A8">
          <w:rPr>
            <w:rStyle w:val="Hyperlink"/>
            <w:noProof/>
          </w:rPr>
          <w:t>Figure 68 PiFace CAD and Rasberry PI</w:t>
        </w:r>
        <w:r w:rsidR="00CE5FDC">
          <w:rPr>
            <w:noProof/>
            <w:webHidden/>
          </w:rPr>
          <w:tab/>
        </w:r>
        <w:r w:rsidR="00CE5FDC">
          <w:rPr>
            <w:noProof/>
            <w:webHidden/>
          </w:rPr>
          <w:fldChar w:fldCharType="begin"/>
        </w:r>
        <w:r w:rsidR="00CE5FDC">
          <w:rPr>
            <w:noProof/>
            <w:webHidden/>
          </w:rPr>
          <w:instrText xml:space="preserve"> PAGEREF _Toc532457846 \h </w:instrText>
        </w:r>
        <w:r w:rsidR="00CE5FDC">
          <w:rPr>
            <w:noProof/>
            <w:webHidden/>
          </w:rPr>
        </w:r>
        <w:r w:rsidR="00CE5FDC">
          <w:rPr>
            <w:noProof/>
            <w:webHidden/>
          </w:rPr>
          <w:fldChar w:fldCharType="separate"/>
        </w:r>
        <w:r w:rsidR="003E5DCD">
          <w:rPr>
            <w:noProof/>
            <w:webHidden/>
          </w:rPr>
          <w:t>41</w:t>
        </w:r>
        <w:r w:rsidR="00CE5FDC">
          <w:rPr>
            <w:noProof/>
            <w:webHidden/>
          </w:rPr>
          <w:fldChar w:fldCharType="end"/>
        </w:r>
      </w:hyperlink>
    </w:p>
    <w:p w14:paraId="4BBF1D78" w14:textId="0A29CD14" w:rsidR="00CE5FDC" w:rsidRDefault="00244EF3">
      <w:pPr>
        <w:pStyle w:val="TableofFigures"/>
        <w:tabs>
          <w:tab w:val="right" w:leader="dot" w:pos="9016"/>
        </w:tabs>
        <w:rPr>
          <w:rFonts w:eastAsiaTheme="minorEastAsia"/>
          <w:noProof/>
          <w:lang w:eastAsia="en-GB"/>
        </w:rPr>
      </w:pPr>
      <w:hyperlink w:anchor="_Toc532457847" w:history="1">
        <w:r w:rsidR="00CE5FDC" w:rsidRPr="001D06A8">
          <w:rPr>
            <w:rStyle w:val="Hyperlink"/>
            <w:noProof/>
          </w:rPr>
          <w:t>Figure 69 PiFace CAD in a case</w:t>
        </w:r>
        <w:r w:rsidR="00CE5FDC">
          <w:rPr>
            <w:noProof/>
            <w:webHidden/>
          </w:rPr>
          <w:tab/>
        </w:r>
        <w:r w:rsidR="00CE5FDC">
          <w:rPr>
            <w:noProof/>
            <w:webHidden/>
          </w:rPr>
          <w:fldChar w:fldCharType="begin"/>
        </w:r>
        <w:r w:rsidR="00CE5FDC">
          <w:rPr>
            <w:noProof/>
            <w:webHidden/>
          </w:rPr>
          <w:instrText xml:space="preserve"> PAGEREF _Toc532457847 \h </w:instrText>
        </w:r>
        <w:r w:rsidR="00CE5FDC">
          <w:rPr>
            <w:noProof/>
            <w:webHidden/>
          </w:rPr>
        </w:r>
        <w:r w:rsidR="00CE5FDC">
          <w:rPr>
            <w:noProof/>
            <w:webHidden/>
          </w:rPr>
          <w:fldChar w:fldCharType="separate"/>
        </w:r>
        <w:r w:rsidR="003E5DCD">
          <w:rPr>
            <w:noProof/>
            <w:webHidden/>
          </w:rPr>
          <w:t>41</w:t>
        </w:r>
        <w:r w:rsidR="00CE5FDC">
          <w:rPr>
            <w:noProof/>
            <w:webHidden/>
          </w:rPr>
          <w:fldChar w:fldCharType="end"/>
        </w:r>
      </w:hyperlink>
    </w:p>
    <w:p w14:paraId="7DDA591C" w14:textId="0D405789" w:rsidR="00CE5FDC" w:rsidRDefault="00244EF3">
      <w:pPr>
        <w:pStyle w:val="TableofFigures"/>
        <w:tabs>
          <w:tab w:val="right" w:leader="dot" w:pos="9016"/>
        </w:tabs>
        <w:rPr>
          <w:rFonts w:eastAsiaTheme="minorEastAsia"/>
          <w:noProof/>
          <w:lang w:eastAsia="en-GB"/>
        </w:rPr>
      </w:pPr>
      <w:hyperlink w:anchor="_Toc532457848" w:history="1">
        <w:r w:rsidR="00CE5FDC" w:rsidRPr="001D06A8">
          <w:rPr>
            <w:rStyle w:val="Hyperlink"/>
            <w:noProof/>
          </w:rPr>
          <w:t>Figure 70 Raspberry PI P5 connector</w:t>
        </w:r>
        <w:r w:rsidR="00CE5FDC">
          <w:rPr>
            <w:noProof/>
            <w:webHidden/>
          </w:rPr>
          <w:tab/>
        </w:r>
        <w:r w:rsidR="00CE5FDC">
          <w:rPr>
            <w:noProof/>
            <w:webHidden/>
          </w:rPr>
          <w:fldChar w:fldCharType="begin"/>
        </w:r>
        <w:r w:rsidR="00CE5FDC">
          <w:rPr>
            <w:noProof/>
            <w:webHidden/>
          </w:rPr>
          <w:instrText xml:space="preserve"> PAGEREF _Toc532457848 \h </w:instrText>
        </w:r>
        <w:r w:rsidR="00CE5FDC">
          <w:rPr>
            <w:noProof/>
            <w:webHidden/>
          </w:rPr>
        </w:r>
        <w:r w:rsidR="00CE5FDC">
          <w:rPr>
            <w:noProof/>
            <w:webHidden/>
          </w:rPr>
          <w:fldChar w:fldCharType="separate"/>
        </w:r>
        <w:r w:rsidR="003E5DCD">
          <w:rPr>
            <w:noProof/>
            <w:webHidden/>
          </w:rPr>
          <w:t>43</w:t>
        </w:r>
        <w:r w:rsidR="00CE5FDC">
          <w:rPr>
            <w:noProof/>
            <w:webHidden/>
          </w:rPr>
          <w:fldChar w:fldCharType="end"/>
        </w:r>
      </w:hyperlink>
    </w:p>
    <w:p w14:paraId="3C99832E" w14:textId="38700C1E" w:rsidR="00CE5FDC" w:rsidRDefault="00244EF3">
      <w:pPr>
        <w:pStyle w:val="TableofFigures"/>
        <w:tabs>
          <w:tab w:val="right" w:leader="dot" w:pos="9016"/>
        </w:tabs>
        <w:rPr>
          <w:rFonts w:eastAsiaTheme="minorEastAsia"/>
          <w:noProof/>
          <w:lang w:eastAsia="en-GB"/>
        </w:rPr>
      </w:pPr>
      <w:hyperlink w:anchor="_Toc532457849" w:history="1">
        <w:r w:rsidR="00CE5FDC" w:rsidRPr="001D06A8">
          <w:rPr>
            <w:rStyle w:val="Hyperlink"/>
            <w:noProof/>
          </w:rPr>
          <w:t>Figure 71 HiFiBerry DAC plus Connector</w:t>
        </w:r>
        <w:r w:rsidR="00CE5FDC">
          <w:rPr>
            <w:noProof/>
            <w:webHidden/>
          </w:rPr>
          <w:tab/>
        </w:r>
        <w:r w:rsidR="00CE5FDC">
          <w:rPr>
            <w:noProof/>
            <w:webHidden/>
          </w:rPr>
          <w:fldChar w:fldCharType="begin"/>
        </w:r>
        <w:r w:rsidR="00CE5FDC">
          <w:rPr>
            <w:noProof/>
            <w:webHidden/>
          </w:rPr>
          <w:instrText xml:space="preserve"> PAGEREF _Toc532457849 \h </w:instrText>
        </w:r>
        <w:r w:rsidR="00CE5FDC">
          <w:rPr>
            <w:noProof/>
            <w:webHidden/>
          </w:rPr>
        </w:r>
        <w:r w:rsidR="00CE5FDC">
          <w:rPr>
            <w:noProof/>
            <w:webHidden/>
          </w:rPr>
          <w:fldChar w:fldCharType="separate"/>
        </w:r>
        <w:r w:rsidR="003E5DCD">
          <w:rPr>
            <w:noProof/>
            <w:webHidden/>
          </w:rPr>
          <w:t>43</w:t>
        </w:r>
        <w:r w:rsidR="00CE5FDC">
          <w:rPr>
            <w:noProof/>
            <w:webHidden/>
          </w:rPr>
          <w:fldChar w:fldCharType="end"/>
        </w:r>
      </w:hyperlink>
    </w:p>
    <w:p w14:paraId="684A46DD" w14:textId="7F6FD2EF" w:rsidR="00CE5FDC" w:rsidRDefault="00244EF3">
      <w:pPr>
        <w:pStyle w:val="TableofFigures"/>
        <w:tabs>
          <w:tab w:val="right" w:leader="dot" w:pos="9016"/>
        </w:tabs>
        <w:rPr>
          <w:rFonts w:eastAsiaTheme="minorEastAsia"/>
          <w:noProof/>
          <w:lang w:eastAsia="en-GB"/>
        </w:rPr>
      </w:pPr>
      <w:hyperlink w:anchor="_Toc532457850" w:history="1">
        <w:r w:rsidR="00CE5FDC" w:rsidRPr="001D06A8">
          <w:rPr>
            <w:rStyle w:val="Hyperlink"/>
            <w:noProof/>
          </w:rPr>
          <w:t>Figure 72 Pi Radio with HiFiBerry DAC</w:t>
        </w:r>
        <w:r w:rsidR="00CE5FDC">
          <w:rPr>
            <w:noProof/>
            <w:webHidden/>
          </w:rPr>
          <w:tab/>
        </w:r>
        <w:r w:rsidR="00CE5FDC">
          <w:rPr>
            <w:noProof/>
            <w:webHidden/>
          </w:rPr>
          <w:fldChar w:fldCharType="begin"/>
        </w:r>
        <w:r w:rsidR="00CE5FDC">
          <w:rPr>
            <w:noProof/>
            <w:webHidden/>
          </w:rPr>
          <w:instrText xml:space="preserve"> PAGEREF _Toc532457850 \h </w:instrText>
        </w:r>
        <w:r w:rsidR="00CE5FDC">
          <w:rPr>
            <w:noProof/>
            <w:webHidden/>
          </w:rPr>
        </w:r>
        <w:r w:rsidR="00CE5FDC">
          <w:rPr>
            <w:noProof/>
            <w:webHidden/>
          </w:rPr>
          <w:fldChar w:fldCharType="separate"/>
        </w:r>
        <w:r w:rsidR="003E5DCD">
          <w:rPr>
            <w:noProof/>
            <w:webHidden/>
          </w:rPr>
          <w:t>43</w:t>
        </w:r>
        <w:r w:rsidR="00CE5FDC">
          <w:rPr>
            <w:noProof/>
            <w:webHidden/>
          </w:rPr>
          <w:fldChar w:fldCharType="end"/>
        </w:r>
      </w:hyperlink>
    </w:p>
    <w:p w14:paraId="048D6D3F" w14:textId="047ABABE" w:rsidR="00CE5FDC" w:rsidRDefault="00244EF3">
      <w:pPr>
        <w:pStyle w:val="TableofFigures"/>
        <w:tabs>
          <w:tab w:val="right" w:leader="dot" w:pos="9016"/>
        </w:tabs>
        <w:rPr>
          <w:rFonts w:eastAsiaTheme="minorEastAsia"/>
          <w:noProof/>
          <w:lang w:eastAsia="en-GB"/>
        </w:rPr>
      </w:pPr>
      <w:hyperlink w:anchor="_Toc532457851" w:history="1">
        <w:r w:rsidR="00CE5FDC" w:rsidRPr="001D06A8">
          <w:rPr>
            <w:rStyle w:val="Hyperlink"/>
            <w:noProof/>
          </w:rPr>
          <w:t>Figure 73 HiFiBerry DAC Plus</w:t>
        </w:r>
        <w:r w:rsidR="00CE5FDC">
          <w:rPr>
            <w:noProof/>
            <w:webHidden/>
          </w:rPr>
          <w:tab/>
        </w:r>
        <w:r w:rsidR="00CE5FDC">
          <w:rPr>
            <w:noProof/>
            <w:webHidden/>
          </w:rPr>
          <w:fldChar w:fldCharType="begin"/>
        </w:r>
        <w:r w:rsidR="00CE5FDC">
          <w:rPr>
            <w:noProof/>
            <w:webHidden/>
          </w:rPr>
          <w:instrText xml:space="preserve"> PAGEREF _Toc532457851 \h </w:instrText>
        </w:r>
        <w:r w:rsidR="00CE5FDC">
          <w:rPr>
            <w:noProof/>
            <w:webHidden/>
          </w:rPr>
        </w:r>
        <w:r w:rsidR="00CE5FDC">
          <w:rPr>
            <w:noProof/>
            <w:webHidden/>
          </w:rPr>
          <w:fldChar w:fldCharType="separate"/>
        </w:r>
        <w:r w:rsidR="003E5DCD">
          <w:rPr>
            <w:noProof/>
            <w:webHidden/>
          </w:rPr>
          <w:t>43</w:t>
        </w:r>
        <w:r w:rsidR="00CE5FDC">
          <w:rPr>
            <w:noProof/>
            <w:webHidden/>
          </w:rPr>
          <w:fldChar w:fldCharType="end"/>
        </w:r>
      </w:hyperlink>
    </w:p>
    <w:p w14:paraId="40A4BF03" w14:textId="7D44EF68" w:rsidR="00CE5FDC" w:rsidRDefault="00244EF3">
      <w:pPr>
        <w:pStyle w:val="TableofFigures"/>
        <w:tabs>
          <w:tab w:val="right" w:leader="dot" w:pos="9016"/>
        </w:tabs>
        <w:rPr>
          <w:rFonts w:eastAsiaTheme="minorEastAsia"/>
          <w:noProof/>
          <w:lang w:eastAsia="en-GB"/>
        </w:rPr>
      </w:pPr>
      <w:hyperlink w:anchor="_Toc532457852" w:history="1">
        <w:r w:rsidR="00CE5FDC" w:rsidRPr="001D06A8">
          <w:rPr>
            <w:rStyle w:val="Hyperlink"/>
            <w:noProof/>
          </w:rPr>
          <w:t>Figure 74 HiFiBerry mounted on the Rasberry Pi</w:t>
        </w:r>
        <w:r w:rsidR="00CE5FDC">
          <w:rPr>
            <w:noProof/>
            <w:webHidden/>
          </w:rPr>
          <w:tab/>
        </w:r>
        <w:r w:rsidR="00CE5FDC">
          <w:rPr>
            <w:noProof/>
            <w:webHidden/>
          </w:rPr>
          <w:fldChar w:fldCharType="begin"/>
        </w:r>
        <w:r w:rsidR="00CE5FDC">
          <w:rPr>
            <w:noProof/>
            <w:webHidden/>
          </w:rPr>
          <w:instrText xml:space="preserve"> PAGEREF _Toc532457852 \h </w:instrText>
        </w:r>
        <w:r w:rsidR="00CE5FDC">
          <w:rPr>
            <w:noProof/>
            <w:webHidden/>
          </w:rPr>
        </w:r>
        <w:r w:rsidR="00CE5FDC">
          <w:rPr>
            <w:noProof/>
            <w:webHidden/>
          </w:rPr>
          <w:fldChar w:fldCharType="separate"/>
        </w:r>
        <w:r w:rsidR="003E5DCD">
          <w:rPr>
            <w:noProof/>
            <w:webHidden/>
          </w:rPr>
          <w:t>44</w:t>
        </w:r>
        <w:r w:rsidR="00CE5FDC">
          <w:rPr>
            <w:noProof/>
            <w:webHidden/>
          </w:rPr>
          <w:fldChar w:fldCharType="end"/>
        </w:r>
      </w:hyperlink>
    </w:p>
    <w:p w14:paraId="0B40A79E" w14:textId="43C3D79A" w:rsidR="00CE5FDC" w:rsidRDefault="00244EF3">
      <w:pPr>
        <w:pStyle w:val="TableofFigures"/>
        <w:tabs>
          <w:tab w:val="right" w:leader="dot" w:pos="9016"/>
        </w:tabs>
        <w:rPr>
          <w:rFonts w:eastAsiaTheme="minorEastAsia"/>
          <w:noProof/>
          <w:lang w:eastAsia="en-GB"/>
        </w:rPr>
      </w:pPr>
      <w:hyperlink w:anchor="_Toc532457853" w:history="1">
        <w:r w:rsidR="00CE5FDC" w:rsidRPr="001D06A8">
          <w:rPr>
            <w:rStyle w:val="Hyperlink"/>
            <w:noProof/>
          </w:rPr>
          <w:t>Figure 75 IQaudIO DAC plus</w:t>
        </w:r>
        <w:r w:rsidR="00CE5FDC">
          <w:rPr>
            <w:noProof/>
            <w:webHidden/>
          </w:rPr>
          <w:tab/>
        </w:r>
        <w:r w:rsidR="00CE5FDC">
          <w:rPr>
            <w:noProof/>
            <w:webHidden/>
          </w:rPr>
          <w:fldChar w:fldCharType="begin"/>
        </w:r>
        <w:r w:rsidR="00CE5FDC">
          <w:rPr>
            <w:noProof/>
            <w:webHidden/>
          </w:rPr>
          <w:instrText xml:space="preserve"> PAGEREF _Toc532457853 \h </w:instrText>
        </w:r>
        <w:r w:rsidR="00CE5FDC">
          <w:rPr>
            <w:noProof/>
            <w:webHidden/>
          </w:rPr>
        </w:r>
        <w:r w:rsidR="00CE5FDC">
          <w:rPr>
            <w:noProof/>
            <w:webHidden/>
          </w:rPr>
          <w:fldChar w:fldCharType="separate"/>
        </w:r>
        <w:r w:rsidR="003E5DCD">
          <w:rPr>
            <w:noProof/>
            <w:webHidden/>
          </w:rPr>
          <w:t>45</w:t>
        </w:r>
        <w:r w:rsidR="00CE5FDC">
          <w:rPr>
            <w:noProof/>
            <w:webHidden/>
          </w:rPr>
          <w:fldChar w:fldCharType="end"/>
        </w:r>
      </w:hyperlink>
    </w:p>
    <w:p w14:paraId="4A6AFD7D" w14:textId="02715B57" w:rsidR="00CE5FDC" w:rsidRDefault="00244EF3">
      <w:pPr>
        <w:pStyle w:val="TableofFigures"/>
        <w:tabs>
          <w:tab w:val="right" w:leader="dot" w:pos="9016"/>
        </w:tabs>
        <w:rPr>
          <w:rFonts w:eastAsiaTheme="minorEastAsia"/>
          <w:noProof/>
          <w:lang w:eastAsia="en-GB"/>
        </w:rPr>
      </w:pPr>
      <w:hyperlink w:anchor="_Toc532457854" w:history="1">
        <w:r w:rsidR="00CE5FDC" w:rsidRPr="001D06A8">
          <w:rPr>
            <w:rStyle w:val="Hyperlink"/>
            <w:noProof/>
          </w:rPr>
          <w:t>Figure 76 JustBoom Amp HAT</w:t>
        </w:r>
        <w:r w:rsidR="00CE5FDC">
          <w:rPr>
            <w:noProof/>
            <w:webHidden/>
          </w:rPr>
          <w:tab/>
        </w:r>
        <w:r w:rsidR="00CE5FDC">
          <w:rPr>
            <w:noProof/>
            <w:webHidden/>
          </w:rPr>
          <w:fldChar w:fldCharType="begin"/>
        </w:r>
        <w:r w:rsidR="00CE5FDC">
          <w:rPr>
            <w:noProof/>
            <w:webHidden/>
          </w:rPr>
          <w:instrText xml:space="preserve"> PAGEREF _Toc532457854 \h </w:instrText>
        </w:r>
        <w:r w:rsidR="00CE5FDC">
          <w:rPr>
            <w:noProof/>
            <w:webHidden/>
          </w:rPr>
        </w:r>
        <w:r w:rsidR="00CE5FDC">
          <w:rPr>
            <w:noProof/>
            <w:webHidden/>
          </w:rPr>
          <w:fldChar w:fldCharType="separate"/>
        </w:r>
        <w:r w:rsidR="003E5DCD">
          <w:rPr>
            <w:noProof/>
            <w:webHidden/>
          </w:rPr>
          <w:t>46</w:t>
        </w:r>
        <w:r w:rsidR="00CE5FDC">
          <w:rPr>
            <w:noProof/>
            <w:webHidden/>
          </w:rPr>
          <w:fldChar w:fldCharType="end"/>
        </w:r>
      </w:hyperlink>
    </w:p>
    <w:p w14:paraId="058B7AE2" w14:textId="435F8D8E" w:rsidR="00CE5FDC" w:rsidRDefault="00244EF3">
      <w:pPr>
        <w:pStyle w:val="TableofFigures"/>
        <w:tabs>
          <w:tab w:val="right" w:leader="dot" w:pos="9016"/>
        </w:tabs>
        <w:rPr>
          <w:rFonts w:eastAsiaTheme="minorEastAsia"/>
          <w:noProof/>
          <w:lang w:eastAsia="en-GB"/>
        </w:rPr>
      </w:pPr>
      <w:hyperlink w:anchor="_Toc532457855" w:history="1">
        <w:r w:rsidR="00CE5FDC" w:rsidRPr="001D06A8">
          <w:rPr>
            <w:rStyle w:val="Hyperlink"/>
            <w:noProof/>
          </w:rPr>
          <w:t>Figure 77 JustBoom Amp Zero pHAT</w:t>
        </w:r>
        <w:r w:rsidR="00CE5FDC">
          <w:rPr>
            <w:noProof/>
            <w:webHidden/>
          </w:rPr>
          <w:tab/>
        </w:r>
        <w:r w:rsidR="00CE5FDC">
          <w:rPr>
            <w:noProof/>
            <w:webHidden/>
          </w:rPr>
          <w:fldChar w:fldCharType="begin"/>
        </w:r>
        <w:r w:rsidR="00CE5FDC">
          <w:rPr>
            <w:noProof/>
            <w:webHidden/>
          </w:rPr>
          <w:instrText xml:space="preserve"> PAGEREF _Toc532457855 \h </w:instrText>
        </w:r>
        <w:r w:rsidR="00CE5FDC">
          <w:rPr>
            <w:noProof/>
            <w:webHidden/>
          </w:rPr>
        </w:r>
        <w:r w:rsidR="00CE5FDC">
          <w:rPr>
            <w:noProof/>
            <w:webHidden/>
          </w:rPr>
          <w:fldChar w:fldCharType="separate"/>
        </w:r>
        <w:r w:rsidR="003E5DCD">
          <w:rPr>
            <w:noProof/>
            <w:webHidden/>
          </w:rPr>
          <w:t>46</w:t>
        </w:r>
        <w:r w:rsidR="00CE5FDC">
          <w:rPr>
            <w:noProof/>
            <w:webHidden/>
          </w:rPr>
          <w:fldChar w:fldCharType="end"/>
        </w:r>
      </w:hyperlink>
    </w:p>
    <w:p w14:paraId="52F5D4BE" w14:textId="2DCC7F26" w:rsidR="00CE5FDC" w:rsidRDefault="00244EF3">
      <w:pPr>
        <w:pStyle w:val="TableofFigures"/>
        <w:tabs>
          <w:tab w:val="right" w:leader="dot" w:pos="9016"/>
        </w:tabs>
        <w:rPr>
          <w:rFonts w:eastAsiaTheme="minorEastAsia"/>
          <w:noProof/>
          <w:lang w:eastAsia="en-GB"/>
        </w:rPr>
      </w:pPr>
      <w:hyperlink w:anchor="_Toc532457856" w:history="1">
        <w:r w:rsidR="00CE5FDC" w:rsidRPr="001D06A8">
          <w:rPr>
            <w:rStyle w:val="Hyperlink"/>
            <w:noProof/>
          </w:rPr>
          <w:t>Figure 78 JustBoom Zero stacker requirements</w:t>
        </w:r>
        <w:r w:rsidR="00CE5FDC">
          <w:rPr>
            <w:noProof/>
            <w:webHidden/>
          </w:rPr>
          <w:tab/>
        </w:r>
        <w:r w:rsidR="00CE5FDC">
          <w:rPr>
            <w:noProof/>
            <w:webHidden/>
          </w:rPr>
          <w:fldChar w:fldCharType="begin"/>
        </w:r>
        <w:r w:rsidR="00CE5FDC">
          <w:rPr>
            <w:noProof/>
            <w:webHidden/>
          </w:rPr>
          <w:instrText xml:space="preserve"> PAGEREF _Toc532457856 \h </w:instrText>
        </w:r>
        <w:r w:rsidR="00CE5FDC">
          <w:rPr>
            <w:noProof/>
            <w:webHidden/>
          </w:rPr>
        </w:r>
        <w:r w:rsidR="00CE5FDC">
          <w:rPr>
            <w:noProof/>
            <w:webHidden/>
          </w:rPr>
          <w:fldChar w:fldCharType="separate"/>
        </w:r>
        <w:r w:rsidR="003E5DCD">
          <w:rPr>
            <w:noProof/>
            <w:webHidden/>
          </w:rPr>
          <w:t>46</w:t>
        </w:r>
        <w:r w:rsidR="00CE5FDC">
          <w:rPr>
            <w:noProof/>
            <w:webHidden/>
          </w:rPr>
          <w:fldChar w:fldCharType="end"/>
        </w:r>
      </w:hyperlink>
    </w:p>
    <w:p w14:paraId="3BEF500B" w14:textId="5DC070B0" w:rsidR="00CE5FDC" w:rsidRDefault="00244EF3">
      <w:pPr>
        <w:pStyle w:val="TableofFigures"/>
        <w:tabs>
          <w:tab w:val="right" w:leader="dot" w:pos="9016"/>
        </w:tabs>
        <w:rPr>
          <w:rFonts w:eastAsiaTheme="minorEastAsia"/>
          <w:noProof/>
          <w:lang w:eastAsia="en-GB"/>
        </w:rPr>
      </w:pPr>
      <w:hyperlink w:anchor="_Toc532457857" w:history="1">
        <w:r w:rsidR="00CE5FDC" w:rsidRPr="001D06A8">
          <w:rPr>
            <w:rStyle w:val="Hyperlink"/>
            <w:noProof/>
          </w:rPr>
          <w:t>Figure 79 Using the 40-pin stacker</w:t>
        </w:r>
        <w:r w:rsidR="00CE5FDC">
          <w:rPr>
            <w:noProof/>
            <w:webHidden/>
          </w:rPr>
          <w:tab/>
        </w:r>
        <w:r w:rsidR="00CE5FDC">
          <w:rPr>
            <w:noProof/>
            <w:webHidden/>
          </w:rPr>
          <w:fldChar w:fldCharType="begin"/>
        </w:r>
        <w:r w:rsidR="00CE5FDC">
          <w:rPr>
            <w:noProof/>
            <w:webHidden/>
          </w:rPr>
          <w:instrText xml:space="preserve"> PAGEREF _Toc532457857 \h </w:instrText>
        </w:r>
        <w:r w:rsidR="00CE5FDC">
          <w:rPr>
            <w:noProof/>
            <w:webHidden/>
          </w:rPr>
        </w:r>
        <w:r w:rsidR="00CE5FDC">
          <w:rPr>
            <w:noProof/>
            <w:webHidden/>
          </w:rPr>
          <w:fldChar w:fldCharType="separate"/>
        </w:r>
        <w:r w:rsidR="003E5DCD">
          <w:rPr>
            <w:noProof/>
            <w:webHidden/>
          </w:rPr>
          <w:t>46</w:t>
        </w:r>
        <w:r w:rsidR="00CE5FDC">
          <w:rPr>
            <w:noProof/>
            <w:webHidden/>
          </w:rPr>
          <w:fldChar w:fldCharType="end"/>
        </w:r>
      </w:hyperlink>
    </w:p>
    <w:p w14:paraId="66DE99B9" w14:textId="0A2C8305" w:rsidR="00CE5FDC" w:rsidRDefault="00244EF3">
      <w:pPr>
        <w:pStyle w:val="TableofFigures"/>
        <w:tabs>
          <w:tab w:val="right" w:leader="dot" w:pos="9016"/>
        </w:tabs>
        <w:rPr>
          <w:rFonts w:eastAsiaTheme="minorEastAsia"/>
          <w:noProof/>
          <w:lang w:eastAsia="en-GB"/>
        </w:rPr>
      </w:pPr>
      <w:hyperlink w:anchor="_Toc532457858" w:history="1">
        <w:r w:rsidR="00CE5FDC" w:rsidRPr="001D06A8">
          <w:rPr>
            <w:rStyle w:val="Hyperlink"/>
            <w:noProof/>
          </w:rPr>
          <w:t>Figure 80 Pimoroni pHat DAC</w:t>
        </w:r>
        <w:r w:rsidR="00CE5FDC">
          <w:rPr>
            <w:noProof/>
            <w:webHidden/>
          </w:rPr>
          <w:tab/>
        </w:r>
        <w:r w:rsidR="00CE5FDC">
          <w:rPr>
            <w:noProof/>
            <w:webHidden/>
          </w:rPr>
          <w:fldChar w:fldCharType="begin"/>
        </w:r>
        <w:r w:rsidR="00CE5FDC">
          <w:rPr>
            <w:noProof/>
            <w:webHidden/>
          </w:rPr>
          <w:instrText xml:space="preserve"> PAGEREF _Toc532457858 \h </w:instrText>
        </w:r>
        <w:r w:rsidR="00CE5FDC">
          <w:rPr>
            <w:noProof/>
            <w:webHidden/>
          </w:rPr>
        </w:r>
        <w:r w:rsidR="00CE5FDC">
          <w:rPr>
            <w:noProof/>
            <w:webHidden/>
          </w:rPr>
          <w:fldChar w:fldCharType="separate"/>
        </w:r>
        <w:r w:rsidR="003E5DCD">
          <w:rPr>
            <w:noProof/>
            <w:webHidden/>
          </w:rPr>
          <w:t>47</w:t>
        </w:r>
        <w:r w:rsidR="00CE5FDC">
          <w:rPr>
            <w:noProof/>
            <w:webHidden/>
          </w:rPr>
          <w:fldChar w:fldCharType="end"/>
        </w:r>
      </w:hyperlink>
    </w:p>
    <w:p w14:paraId="04BC4559" w14:textId="04FBADD1" w:rsidR="00CE5FDC" w:rsidRDefault="00244EF3">
      <w:pPr>
        <w:pStyle w:val="TableofFigures"/>
        <w:tabs>
          <w:tab w:val="right" w:leader="dot" w:pos="9016"/>
        </w:tabs>
        <w:rPr>
          <w:rFonts w:eastAsiaTheme="minorEastAsia"/>
          <w:noProof/>
          <w:lang w:eastAsia="en-GB"/>
        </w:rPr>
      </w:pPr>
      <w:hyperlink w:anchor="_Toc532457859" w:history="1">
        <w:r w:rsidR="00CE5FDC" w:rsidRPr="001D06A8">
          <w:rPr>
            <w:rStyle w:val="Hyperlink"/>
            <w:noProof/>
          </w:rPr>
          <w:t>Figure 81 Rotary encoder wiring components</w:t>
        </w:r>
        <w:r w:rsidR="00CE5FDC">
          <w:rPr>
            <w:noProof/>
            <w:webHidden/>
          </w:rPr>
          <w:tab/>
        </w:r>
        <w:r w:rsidR="00CE5FDC">
          <w:rPr>
            <w:noProof/>
            <w:webHidden/>
          </w:rPr>
          <w:fldChar w:fldCharType="begin"/>
        </w:r>
        <w:r w:rsidR="00CE5FDC">
          <w:rPr>
            <w:noProof/>
            <w:webHidden/>
          </w:rPr>
          <w:instrText xml:space="preserve"> PAGEREF _Toc532457859 \h </w:instrText>
        </w:r>
        <w:r w:rsidR="00CE5FDC">
          <w:rPr>
            <w:noProof/>
            <w:webHidden/>
          </w:rPr>
        </w:r>
        <w:r w:rsidR="00CE5FDC">
          <w:rPr>
            <w:noProof/>
            <w:webHidden/>
          </w:rPr>
          <w:fldChar w:fldCharType="separate"/>
        </w:r>
        <w:r w:rsidR="003E5DCD">
          <w:rPr>
            <w:noProof/>
            <w:webHidden/>
          </w:rPr>
          <w:t>48</w:t>
        </w:r>
        <w:r w:rsidR="00CE5FDC">
          <w:rPr>
            <w:noProof/>
            <w:webHidden/>
          </w:rPr>
          <w:fldChar w:fldCharType="end"/>
        </w:r>
      </w:hyperlink>
    </w:p>
    <w:p w14:paraId="45BD1377" w14:textId="50878BEE" w:rsidR="00CE5FDC" w:rsidRDefault="00244EF3">
      <w:pPr>
        <w:pStyle w:val="TableofFigures"/>
        <w:tabs>
          <w:tab w:val="right" w:leader="dot" w:pos="9016"/>
        </w:tabs>
        <w:rPr>
          <w:rFonts w:eastAsiaTheme="minorEastAsia"/>
          <w:noProof/>
          <w:lang w:eastAsia="en-GB"/>
        </w:rPr>
      </w:pPr>
      <w:hyperlink w:anchor="_Toc532457860" w:history="1">
        <w:r w:rsidR="00CE5FDC" w:rsidRPr="001D06A8">
          <w:rPr>
            <w:rStyle w:val="Hyperlink"/>
            <w:noProof/>
          </w:rPr>
          <w:t>Figure 82 Using wire strippers</w:t>
        </w:r>
        <w:r w:rsidR="00CE5FDC">
          <w:rPr>
            <w:noProof/>
            <w:webHidden/>
          </w:rPr>
          <w:tab/>
        </w:r>
        <w:r w:rsidR="00CE5FDC">
          <w:rPr>
            <w:noProof/>
            <w:webHidden/>
          </w:rPr>
          <w:fldChar w:fldCharType="begin"/>
        </w:r>
        <w:r w:rsidR="00CE5FDC">
          <w:rPr>
            <w:noProof/>
            <w:webHidden/>
          </w:rPr>
          <w:instrText xml:space="preserve"> PAGEREF _Toc532457860 \h </w:instrText>
        </w:r>
        <w:r w:rsidR="00CE5FDC">
          <w:rPr>
            <w:noProof/>
            <w:webHidden/>
          </w:rPr>
        </w:r>
        <w:r w:rsidR="00CE5FDC">
          <w:rPr>
            <w:noProof/>
            <w:webHidden/>
          </w:rPr>
          <w:fldChar w:fldCharType="separate"/>
        </w:r>
        <w:r w:rsidR="003E5DCD">
          <w:rPr>
            <w:noProof/>
            <w:webHidden/>
          </w:rPr>
          <w:t>48</w:t>
        </w:r>
        <w:r w:rsidR="00CE5FDC">
          <w:rPr>
            <w:noProof/>
            <w:webHidden/>
          </w:rPr>
          <w:fldChar w:fldCharType="end"/>
        </w:r>
      </w:hyperlink>
    </w:p>
    <w:p w14:paraId="01A0958D" w14:textId="32D3D632" w:rsidR="00CE5FDC" w:rsidRDefault="00244EF3">
      <w:pPr>
        <w:pStyle w:val="TableofFigures"/>
        <w:tabs>
          <w:tab w:val="right" w:leader="dot" w:pos="9016"/>
        </w:tabs>
        <w:rPr>
          <w:rFonts w:eastAsiaTheme="minorEastAsia"/>
          <w:noProof/>
          <w:lang w:eastAsia="en-GB"/>
        </w:rPr>
      </w:pPr>
      <w:hyperlink w:anchor="_Toc532457861" w:history="1">
        <w:r w:rsidR="00CE5FDC" w:rsidRPr="001D06A8">
          <w:rPr>
            <w:rStyle w:val="Hyperlink"/>
            <w:noProof/>
          </w:rPr>
          <w:t>Figure 83 Tinning the wires with solder</w:t>
        </w:r>
        <w:r w:rsidR="00CE5FDC">
          <w:rPr>
            <w:noProof/>
            <w:webHidden/>
          </w:rPr>
          <w:tab/>
        </w:r>
        <w:r w:rsidR="00CE5FDC">
          <w:rPr>
            <w:noProof/>
            <w:webHidden/>
          </w:rPr>
          <w:fldChar w:fldCharType="begin"/>
        </w:r>
        <w:r w:rsidR="00CE5FDC">
          <w:rPr>
            <w:noProof/>
            <w:webHidden/>
          </w:rPr>
          <w:instrText xml:space="preserve"> PAGEREF _Toc532457861 \h </w:instrText>
        </w:r>
        <w:r w:rsidR="00CE5FDC">
          <w:rPr>
            <w:noProof/>
            <w:webHidden/>
          </w:rPr>
        </w:r>
        <w:r w:rsidR="00CE5FDC">
          <w:rPr>
            <w:noProof/>
            <w:webHidden/>
          </w:rPr>
          <w:fldChar w:fldCharType="separate"/>
        </w:r>
        <w:r w:rsidR="003E5DCD">
          <w:rPr>
            <w:noProof/>
            <w:webHidden/>
          </w:rPr>
          <w:t>48</w:t>
        </w:r>
        <w:r w:rsidR="00CE5FDC">
          <w:rPr>
            <w:noProof/>
            <w:webHidden/>
          </w:rPr>
          <w:fldChar w:fldCharType="end"/>
        </w:r>
      </w:hyperlink>
    </w:p>
    <w:p w14:paraId="0895E31F" w14:textId="6A232074" w:rsidR="00CE5FDC" w:rsidRDefault="00244EF3">
      <w:pPr>
        <w:pStyle w:val="TableofFigures"/>
        <w:tabs>
          <w:tab w:val="right" w:leader="dot" w:pos="9016"/>
        </w:tabs>
        <w:rPr>
          <w:rFonts w:eastAsiaTheme="minorEastAsia"/>
          <w:noProof/>
          <w:lang w:eastAsia="en-GB"/>
        </w:rPr>
      </w:pPr>
      <w:hyperlink w:anchor="_Toc532457862" w:history="1">
        <w:r w:rsidR="00CE5FDC" w:rsidRPr="001D06A8">
          <w:rPr>
            <w:rStyle w:val="Hyperlink"/>
            <w:noProof/>
          </w:rPr>
          <w:t>Figure 84 Soldering up the switch</w:t>
        </w:r>
        <w:r w:rsidR="00CE5FDC">
          <w:rPr>
            <w:noProof/>
            <w:webHidden/>
          </w:rPr>
          <w:tab/>
        </w:r>
        <w:r w:rsidR="00CE5FDC">
          <w:rPr>
            <w:noProof/>
            <w:webHidden/>
          </w:rPr>
          <w:fldChar w:fldCharType="begin"/>
        </w:r>
        <w:r w:rsidR="00CE5FDC">
          <w:rPr>
            <w:noProof/>
            <w:webHidden/>
          </w:rPr>
          <w:instrText xml:space="preserve"> PAGEREF _Toc532457862 \h </w:instrText>
        </w:r>
        <w:r w:rsidR="00CE5FDC">
          <w:rPr>
            <w:noProof/>
            <w:webHidden/>
          </w:rPr>
        </w:r>
        <w:r w:rsidR="00CE5FDC">
          <w:rPr>
            <w:noProof/>
            <w:webHidden/>
          </w:rPr>
          <w:fldChar w:fldCharType="separate"/>
        </w:r>
        <w:r w:rsidR="003E5DCD">
          <w:rPr>
            <w:noProof/>
            <w:webHidden/>
          </w:rPr>
          <w:t>49</w:t>
        </w:r>
        <w:r w:rsidR="00CE5FDC">
          <w:rPr>
            <w:noProof/>
            <w:webHidden/>
          </w:rPr>
          <w:fldChar w:fldCharType="end"/>
        </w:r>
      </w:hyperlink>
    </w:p>
    <w:p w14:paraId="7936C5C5" w14:textId="176BAF1D" w:rsidR="00CE5FDC" w:rsidRDefault="00244EF3">
      <w:pPr>
        <w:pStyle w:val="TableofFigures"/>
        <w:tabs>
          <w:tab w:val="right" w:leader="dot" w:pos="9016"/>
        </w:tabs>
        <w:rPr>
          <w:rFonts w:eastAsiaTheme="minorEastAsia"/>
          <w:noProof/>
          <w:lang w:eastAsia="en-GB"/>
        </w:rPr>
      </w:pPr>
      <w:hyperlink w:anchor="_Toc532457863" w:history="1">
        <w:r w:rsidR="00CE5FDC" w:rsidRPr="001D06A8">
          <w:rPr>
            <w:rStyle w:val="Hyperlink"/>
            <w:noProof/>
          </w:rPr>
          <w:t>Figure 85 Shrink shrink-wrap with a hair dryer</w:t>
        </w:r>
        <w:r w:rsidR="00CE5FDC">
          <w:rPr>
            <w:noProof/>
            <w:webHidden/>
          </w:rPr>
          <w:tab/>
        </w:r>
        <w:r w:rsidR="00CE5FDC">
          <w:rPr>
            <w:noProof/>
            <w:webHidden/>
          </w:rPr>
          <w:fldChar w:fldCharType="begin"/>
        </w:r>
        <w:r w:rsidR="00CE5FDC">
          <w:rPr>
            <w:noProof/>
            <w:webHidden/>
          </w:rPr>
          <w:instrText xml:space="preserve"> PAGEREF _Toc532457863 \h </w:instrText>
        </w:r>
        <w:r w:rsidR="00CE5FDC">
          <w:rPr>
            <w:noProof/>
            <w:webHidden/>
          </w:rPr>
        </w:r>
        <w:r w:rsidR="00CE5FDC">
          <w:rPr>
            <w:noProof/>
            <w:webHidden/>
          </w:rPr>
          <w:fldChar w:fldCharType="separate"/>
        </w:r>
        <w:r w:rsidR="003E5DCD">
          <w:rPr>
            <w:noProof/>
            <w:webHidden/>
          </w:rPr>
          <w:t>49</w:t>
        </w:r>
        <w:r w:rsidR="00CE5FDC">
          <w:rPr>
            <w:noProof/>
            <w:webHidden/>
          </w:rPr>
          <w:fldChar w:fldCharType="end"/>
        </w:r>
      </w:hyperlink>
    </w:p>
    <w:p w14:paraId="454E1409" w14:textId="710A569D" w:rsidR="00CE5FDC" w:rsidRDefault="00244EF3">
      <w:pPr>
        <w:pStyle w:val="TableofFigures"/>
        <w:tabs>
          <w:tab w:val="right" w:leader="dot" w:pos="9016"/>
        </w:tabs>
        <w:rPr>
          <w:rFonts w:eastAsiaTheme="minorEastAsia"/>
          <w:noProof/>
          <w:lang w:eastAsia="en-GB"/>
        </w:rPr>
      </w:pPr>
      <w:hyperlink w:anchor="_Toc532457864" w:history="1">
        <w:r w:rsidR="00CE5FDC" w:rsidRPr="001D06A8">
          <w:rPr>
            <w:rStyle w:val="Hyperlink"/>
            <w:noProof/>
          </w:rPr>
          <w:t>Figure 86 Connecting the rotary encoder an interface board</w:t>
        </w:r>
        <w:r w:rsidR="00CE5FDC">
          <w:rPr>
            <w:noProof/>
            <w:webHidden/>
          </w:rPr>
          <w:tab/>
        </w:r>
        <w:r w:rsidR="00CE5FDC">
          <w:rPr>
            <w:noProof/>
            <w:webHidden/>
          </w:rPr>
          <w:fldChar w:fldCharType="begin"/>
        </w:r>
        <w:r w:rsidR="00CE5FDC">
          <w:rPr>
            <w:noProof/>
            <w:webHidden/>
          </w:rPr>
          <w:instrText xml:space="preserve"> PAGEREF _Toc532457864 \h </w:instrText>
        </w:r>
        <w:r w:rsidR="00CE5FDC">
          <w:rPr>
            <w:noProof/>
            <w:webHidden/>
          </w:rPr>
        </w:r>
        <w:r w:rsidR="00CE5FDC">
          <w:rPr>
            <w:noProof/>
            <w:webHidden/>
          </w:rPr>
          <w:fldChar w:fldCharType="separate"/>
        </w:r>
        <w:r w:rsidR="003E5DCD">
          <w:rPr>
            <w:noProof/>
            <w:webHidden/>
          </w:rPr>
          <w:t>49</w:t>
        </w:r>
        <w:r w:rsidR="00CE5FDC">
          <w:rPr>
            <w:noProof/>
            <w:webHidden/>
          </w:rPr>
          <w:fldChar w:fldCharType="end"/>
        </w:r>
      </w:hyperlink>
    </w:p>
    <w:p w14:paraId="5F636A12" w14:textId="70F7BBC8" w:rsidR="00CE5FDC" w:rsidRDefault="00244EF3">
      <w:pPr>
        <w:pStyle w:val="TableofFigures"/>
        <w:tabs>
          <w:tab w:val="right" w:leader="dot" w:pos="9016"/>
        </w:tabs>
        <w:rPr>
          <w:rFonts w:eastAsiaTheme="minorEastAsia"/>
          <w:noProof/>
          <w:lang w:eastAsia="en-GB"/>
        </w:rPr>
      </w:pPr>
      <w:hyperlink w:anchor="_Toc532457865" w:history="1">
        <w:r w:rsidR="00CE5FDC" w:rsidRPr="001D06A8">
          <w:rPr>
            <w:rStyle w:val="Hyperlink"/>
            <w:noProof/>
          </w:rPr>
          <w:t>Figure 87 Clip on ferrite core</w:t>
        </w:r>
        <w:r w:rsidR="00CE5FDC">
          <w:rPr>
            <w:noProof/>
            <w:webHidden/>
          </w:rPr>
          <w:tab/>
        </w:r>
        <w:r w:rsidR="00CE5FDC">
          <w:rPr>
            <w:noProof/>
            <w:webHidden/>
          </w:rPr>
          <w:fldChar w:fldCharType="begin"/>
        </w:r>
        <w:r w:rsidR="00CE5FDC">
          <w:rPr>
            <w:noProof/>
            <w:webHidden/>
          </w:rPr>
          <w:instrText xml:space="preserve"> PAGEREF _Toc532457865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03E9155A" w14:textId="76C6191E" w:rsidR="00CE5FDC" w:rsidRDefault="00244EF3">
      <w:pPr>
        <w:pStyle w:val="TableofFigures"/>
        <w:tabs>
          <w:tab w:val="right" w:leader="dot" w:pos="9016"/>
        </w:tabs>
        <w:rPr>
          <w:rFonts w:eastAsiaTheme="minorEastAsia"/>
          <w:noProof/>
          <w:lang w:eastAsia="en-GB"/>
        </w:rPr>
      </w:pPr>
      <w:hyperlink w:anchor="_Toc532457866" w:history="1">
        <w:r w:rsidR="00CE5FDC" w:rsidRPr="001D06A8">
          <w:rPr>
            <w:rStyle w:val="Hyperlink"/>
            <w:noProof/>
          </w:rPr>
          <w:t>Figure 88 Loop +5V supply around the core</w:t>
        </w:r>
        <w:r w:rsidR="00CE5FDC">
          <w:rPr>
            <w:noProof/>
            <w:webHidden/>
          </w:rPr>
          <w:tab/>
        </w:r>
        <w:r w:rsidR="00CE5FDC">
          <w:rPr>
            <w:noProof/>
            <w:webHidden/>
          </w:rPr>
          <w:fldChar w:fldCharType="begin"/>
        </w:r>
        <w:r w:rsidR="00CE5FDC">
          <w:rPr>
            <w:noProof/>
            <w:webHidden/>
          </w:rPr>
          <w:instrText xml:space="preserve"> PAGEREF _Toc532457866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1FE4C4E3" w14:textId="30D48BBF" w:rsidR="00CE5FDC" w:rsidRDefault="00244EF3">
      <w:pPr>
        <w:pStyle w:val="TableofFigures"/>
        <w:tabs>
          <w:tab w:val="right" w:leader="dot" w:pos="9016"/>
        </w:tabs>
        <w:rPr>
          <w:rFonts w:eastAsiaTheme="minorEastAsia"/>
          <w:noProof/>
          <w:lang w:eastAsia="en-GB"/>
        </w:rPr>
      </w:pPr>
      <w:hyperlink w:anchor="_Toc532457867" w:history="1">
        <w:r w:rsidR="00CE5FDC" w:rsidRPr="001D06A8">
          <w:rPr>
            <w:rStyle w:val="Hyperlink"/>
            <w:noProof/>
          </w:rPr>
          <w:t>Figure 89 Various mains filters</w:t>
        </w:r>
        <w:r w:rsidR="00CE5FDC">
          <w:rPr>
            <w:noProof/>
            <w:webHidden/>
          </w:rPr>
          <w:tab/>
        </w:r>
        <w:r w:rsidR="00CE5FDC">
          <w:rPr>
            <w:noProof/>
            <w:webHidden/>
          </w:rPr>
          <w:fldChar w:fldCharType="begin"/>
        </w:r>
        <w:r w:rsidR="00CE5FDC">
          <w:rPr>
            <w:noProof/>
            <w:webHidden/>
          </w:rPr>
          <w:instrText xml:space="preserve"> PAGEREF _Toc532457867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2661EBDE" w14:textId="1726C00C" w:rsidR="00CE5FDC" w:rsidRDefault="00244EF3">
      <w:pPr>
        <w:pStyle w:val="TableofFigures"/>
        <w:tabs>
          <w:tab w:val="right" w:leader="dot" w:pos="9016"/>
        </w:tabs>
        <w:rPr>
          <w:rFonts w:eastAsiaTheme="minorEastAsia"/>
          <w:noProof/>
          <w:lang w:eastAsia="en-GB"/>
        </w:rPr>
      </w:pPr>
      <w:hyperlink w:anchor="_Toc532457868" w:history="1">
        <w:r w:rsidR="00CE5FDC" w:rsidRPr="001D06A8">
          <w:rPr>
            <w:rStyle w:val="Hyperlink"/>
            <w:noProof/>
          </w:rPr>
          <w:t>Figure 90 Integrated mains socket and filter</w:t>
        </w:r>
        <w:r w:rsidR="00CE5FDC">
          <w:rPr>
            <w:noProof/>
            <w:webHidden/>
          </w:rPr>
          <w:tab/>
        </w:r>
        <w:r w:rsidR="00CE5FDC">
          <w:rPr>
            <w:noProof/>
            <w:webHidden/>
          </w:rPr>
          <w:fldChar w:fldCharType="begin"/>
        </w:r>
        <w:r w:rsidR="00CE5FDC">
          <w:rPr>
            <w:noProof/>
            <w:webHidden/>
          </w:rPr>
          <w:instrText xml:space="preserve"> PAGEREF _Toc532457868 \h </w:instrText>
        </w:r>
        <w:r w:rsidR="00CE5FDC">
          <w:rPr>
            <w:noProof/>
            <w:webHidden/>
          </w:rPr>
        </w:r>
        <w:r w:rsidR="00CE5FDC">
          <w:rPr>
            <w:noProof/>
            <w:webHidden/>
          </w:rPr>
          <w:fldChar w:fldCharType="separate"/>
        </w:r>
        <w:r w:rsidR="003E5DCD">
          <w:rPr>
            <w:noProof/>
            <w:webHidden/>
          </w:rPr>
          <w:t>50</w:t>
        </w:r>
        <w:r w:rsidR="00CE5FDC">
          <w:rPr>
            <w:noProof/>
            <w:webHidden/>
          </w:rPr>
          <w:fldChar w:fldCharType="end"/>
        </w:r>
      </w:hyperlink>
    </w:p>
    <w:p w14:paraId="15A26E5B" w14:textId="21B98C6C" w:rsidR="00CE5FDC" w:rsidRDefault="00244EF3">
      <w:pPr>
        <w:pStyle w:val="TableofFigures"/>
        <w:tabs>
          <w:tab w:val="right" w:leader="dot" w:pos="9016"/>
        </w:tabs>
        <w:rPr>
          <w:rFonts w:eastAsiaTheme="minorEastAsia"/>
          <w:noProof/>
          <w:lang w:eastAsia="en-GB"/>
        </w:rPr>
      </w:pPr>
      <w:hyperlink w:anchor="_Toc532457869" w:history="1">
        <w:r w:rsidR="00CE5FDC" w:rsidRPr="001D06A8">
          <w:rPr>
            <w:rStyle w:val="Hyperlink"/>
            <w:noProof/>
          </w:rPr>
          <w:t>Figure 91 3.5mm Jack Ground Loop Isolator</w:t>
        </w:r>
        <w:r w:rsidR="00CE5FDC">
          <w:rPr>
            <w:noProof/>
            <w:webHidden/>
          </w:rPr>
          <w:tab/>
        </w:r>
        <w:r w:rsidR="00CE5FDC">
          <w:rPr>
            <w:noProof/>
            <w:webHidden/>
          </w:rPr>
          <w:fldChar w:fldCharType="begin"/>
        </w:r>
        <w:r w:rsidR="00CE5FDC">
          <w:rPr>
            <w:noProof/>
            <w:webHidden/>
          </w:rPr>
          <w:instrText xml:space="preserve"> PAGEREF _Toc532457869 \h </w:instrText>
        </w:r>
        <w:r w:rsidR="00CE5FDC">
          <w:rPr>
            <w:noProof/>
            <w:webHidden/>
          </w:rPr>
        </w:r>
        <w:r w:rsidR="00CE5FDC">
          <w:rPr>
            <w:noProof/>
            <w:webHidden/>
          </w:rPr>
          <w:fldChar w:fldCharType="separate"/>
        </w:r>
        <w:r w:rsidR="003E5DCD">
          <w:rPr>
            <w:noProof/>
            <w:webHidden/>
          </w:rPr>
          <w:t>51</w:t>
        </w:r>
        <w:r w:rsidR="00CE5FDC">
          <w:rPr>
            <w:noProof/>
            <w:webHidden/>
          </w:rPr>
          <w:fldChar w:fldCharType="end"/>
        </w:r>
      </w:hyperlink>
    </w:p>
    <w:p w14:paraId="13705035" w14:textId="2B84A38A" w:rsidR="00CE5FDC" w:rsidRDefault="00244EF3">
      <w:pPr>
        <w:pStyle w:val="TableofFigures"/>
        <w:tabs>
          <w:tab w:val="right" w:leader="dot" w:pos="9016"/>
        </w:tabs>
        <w:rPr>
          <w:rFonts w:eastAsiaTheme="minorEastAsia"/>
          <w:noProof/>
          <w:lang w:eastAsia="en-GB"/>
        </w:rPr>
      </w:pPr>
      <w:hyperlink w:anchor="_Toc532457870" w:history="1">
        <w:r w:rsidR="00CE5FDC" w:rsidRPr="001D06A8">
          <w:rPr>
            <w:rStyle w:val="Hyperlink"/>
            <w:noProof/>
          </w:rPr>
          <w:t>Figure 92 Connecting up a USB power adapter</w:t>
        </w:r>
        <w:r w:rsidR="00CE5FDC">
          <w:rPr>
            <w:noProof/>
            <w:webHidden/>
          </w:rPr>
          <w:tab/>
        </w:r>
        <w:r w:rsidR="00CE5FDC">
          <w:rPr>
            <w:noProof/>
            <w:webHidden/>
          </w:rPr>
          <w:fldChar w:fldCharType="begin"/>
        </w:r>
        <w:r w:rsidR="00CE5FDC">
          <w:rPr>
            <w:noProof/>
            <w:webHidden/>
          </w:rPr>
          <w:instrText xml:space="preserve"> PAGEREF _Toc532457870 \h </w:instrText>
        </w:r>
        <w:r w:rsidR="00CE5FDC">
          <w:rPr>
            <w:noProof/>
            <w:webHidden/>
          </w:rPr>
        </w:r>
        <w:r w:rsidR="00CE5FDC">
          <w:rPr>
            <w:noProof/>
            <w:webHidden/>
          </w:rPr>
          <w:fldChar w:fldCharType="separate"/>
        </w:r>
        <w:r w:rsidR="003E5DCD">
          <w:rPr>
            <w:noProof/>
            <w:webHidden/>
          </w:rPr>
          <w:t>51</w:t>
        </w:r>
        <w:r w:rsidR="00CE5FDC">
          <w:rPr>
            <w:noProof/>
            <w:webHidden/>
          </w:rPr>
          <w:fldChar w:fldCharType="end"/>
        </w:r>
      </w:hyperlink>
    </w:p>
    <w:p w14:paraId="56C1CF1A" w14:textId="2030BE52" w:rsidR="00CE5FDC" w:rsidRDefault="00244EF3">
      <w:pPr>
        <w:pStyle w:val="TableofFigures"/>
        <w:tabs>
          <w:tab w:val="right" w:leader="dot" w:pos="9016"/>
        </w:tabs>
        <w:rPr>
          <w:rFonts w:eastAsiaTheme="minorEastAsia"/>
          <w:noProof/>
          <w:lang w:eastAsia="en-GB"/>
        </w:rPr>
      </w:pPr>
      <w:hyperlink w:anchor="_Toc532457871" w:history="1">
        <w:r w:rsidR="00CE5FDC" w:rsidRPr="001D06A8">
          <w:rPr>
            <w:rStyle w:val="Hyperlink"/>
            <w:noProof/>
          </w:rPr>
          <w:t>Figure 93 Heat sink kit</w:t>
        </w:r>
        <w:r w:rsidR="00CE5FDC">
          <w:rPr>
            <w:noProof/>
            <w:webHidden/>
          </w:rPr>
          <w:tab/>
        </w:r>
        <w:r w:rsidR="00CE5FDC">
          <w:rPr>
            <w:noProof/>
            <w:webHidden/>
          </w:rPr>
          <w:fldChar w:fldCharType="begin"/>
        </w:r>
        <w:r w:rsidR="00CE5FDC">
          <w:rPr>
            <w:noProof/>
            <w:webHidden/>
          </w:rPr>
          <w:instrText xml:space="preserve"> PAGEREF _Toc532457871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64330E15" w14:textId="2D413981" w:rsidR="00CE5FDC" w:rsidRDefault="00244EF3">
      <w:pPr>
        <w:pStyle w:val="TableofFigures"/>
        <w:tabs>
          <w:tab w:val="right" w:leader="dot" w:pos="9016"/>
        </w:tabs>
        <w:rPr>
          <w:rFonts w:eastAsiaTheme="minorEastAsia"/>
          <w:noProof/>
          <w:lang w:eastAsia="en-GB"/>
        </w:rPr>
      </w:pPr>
      <w:hyperlink w:anchor="_Toc532457872" w:history="1">
        <w:r w:rsidR="00CE5FDC" w:rsidRPr="001D06A8">
          <w:rPr>
            <w:rStyle w:val="Hyperlink"/>
            <w:noProof/>
          </w:rPr>
          <w:t>Figure 94 Cooling fans</w:t>
        </w:r>
        <w:r w:rsidR="00CE5FDC">
          <w:rPr>
            <w:noProof/>
            <w:webHidden/>
          </w:rPr>
          <w:tab/>
        </w:r>
        <w:r w:rsidR="00CE5FDC">
          <w:rPr>
            <w:noProof/>
            <w:webHidden/>
          </w:rPr>
          <w:fldChar w:fldCharType="begin"/>
        </w:r>
        <w:r w:rsidR="00CE5FDC">
          <w:rPr>
            <w:noProof/>
            <w:webHidden/>
          </w:rPr>
          <w:instrText xml:space="preserve"> PAGEREF _Toc532457872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15B01C37" w14:textId="73841BB9" w:rsidR="00CE5FDC" w:rsidRDefault="00244EF3">
      <w:pPr>
        <w:pStyle w:val="TableofFigures"/>
        <w:tabs>
          <w:tab w:val="right" w:leader="dot" w:pos="9016"/>
        </w:tabs>
        <w:rPr>
          <w:rFonts w:eastAsiaTheme="minorEastAsia"/>
          <w:noProof/>
          <w:lang w:eastAsia="en-GB"/>
        </w:rPr>
      </w:pPr>
      <w:hyperlink w:anchor="_Toc532457873" w:history="1">
        <w:r w:rsidR="00CE5FDC" w:rsidRPr="001D06A8">
          <w:rPr>
            <w:rStyle w:val="Hyperlink"/>
            <w:noProof/>
          </w:rPr>
          <w:t>Figure 95 Simple tone control circuit</w:t>
        </w:r>
        <w:r w:rsidR="00CE5FDC">
          <w:rPr>
            <w:noProof/>
            <w:webHidden/>
          </w:rPr>
          <w:tab/>
        </w:r>
        <w:r w:rsidR="00CE5FDC">
          <w:rPr>
            <w:noProof/>
            <w:webHidden/>
          </w:rPr>
          <w:fldChar w:fldCharType="begin"/>
        </w:r>
        <w:r w:rsidR="00CE5FDC">
          <w:rPr>
            <w:noProof/>
            <w:webHidden/>
          </w:rPr>
          <w:instrText xml:space="preserve"> PAGEREF _Toc532457873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203722A1" w14:textId="6270A833" w:rsidR="00CE5FDC" w:rsidRDefault="00244EF3">
      <w:pPr>
        <w:pStyle w:val="TableofFigures"/>
        <w:tabs>
          <w:tab w:val="right" w:leader="dot" w:pos="9016"/>
        </w:tabs>
        <w:rPr>
          <w:rFonts w:eastAsiaTheme="minorEastAsia"/>
          <w:noProof/>
          <w:lang w:eastAsia="en-GB"/>
        </w:rPr>
      </w:pPr>
      <w:hyperlink w:anchor="_Toc532457874" w:history="1">
        <w:r w:rsidR="00CE5FDC" w:rsidRPr="001D06A8">
          <w:rPr>
            <w:rStyle w:val="Hyperlink"/>
            <w:noProof/>
          </w:rPr>
          <w:t>Figure 96 Tone control board</w:t>
        </w:r>
        <w:r w:rsidR="00CE5FDC">
          <w:rPr>
            <w:noProof/>
            <w:webHidden/>
          </w:rPr>
          <w:tab/>
        </w:r>
        <w:r w:rsidR="00CE5FDC">
          <w:rPr>
            <w:noProof/>
            <w:webHidden/>
          </w:rPr>
          <w:fldChar w:fldCharType="begin"/>
        </w:r>
        <w:r w:rsidR="00CE5FDC">
          <w:rPr>
            <w:noProof/>
            <w:webHidden/>
          </w:rPr>
          <w:instrText xml:space="preserve"> PAGEREF _Toc532457874 \h </w:instrText>
        </w:r>
        <w:r w:rsidR="00CE5FDC">
          <w:rPr>
            <w:noProof/>
            <w:webHidden/>
          </w:rPr>
        </w:r>
        <w:r w:rsidR="00CE5FDC">
          <w:rPr>
            <w:noProof/>
            <w:webHidden/>
          </w:rPr>
          <w:fldChar w:fldCharType="separate"/>
        </w:r>
        <w:r w:rsidR="003E5DCD">
          <w:rPr>
            <w:noProof/>
            <w:webHidden/>
          </w:rPr>
          <w:t>52</w:t>
        </w:r>
        <w:r w:rsidR="00CE5FDC">
          <w:rPr>
            <w:noProof/>
            <w:webHidden/>
          </w:rPr>
          <w:fldChar w:fldCharType="end"/>
        </w:r>
      </w:hyperlink>
    </w:p>
    <w:p w14:paraId="7E383A40" w14:textId="4D9994D7" w:rsidR="00CE5FDC" w:rsidRDefault="00244EF3">
      <w:pPr>
        <w:pStyle w:val="TableofFigures"/>
        <w:tabs>
          <w:tab w:val="right" w:leader="dot" w:pos="9016"/>
        </w:tabs>
        <w:rPr>
          <w:rFonts w:eastAsiaTheme="minorEastAsia"/>
          <w:noProof/>
          <w:lang w:eastAsia="en-GB"/>
        </w:rPr>
      </w:pPr>
      <w:hyperlink w:anchor="_Toc532457875" w:history="1">
        <w:r w:rsidR="00CE5FDC" w:rsidRPr="001D06A8">
          <w:rPr>
            <w:rStyle w:val="Hyperlink"/>
            <w:noProof/>
          </w:rPr>
          <w:t>Figure 97 IN4148 diode</w:t>
        </w:r>
        <w:r w:rsidR="00CE5FDC">
          <w:rPr>
            <w:noProof/>
            <w:webHidden/>
          </w:rPr>
          <w:tab/>
        </w:r>
        <w:r w:rsidR="00CE5FDC">
          <w:rPr>
            <w:noProof/>
            <w:webHidden/>
          </w:rPr>
          <w:fldChar w:fldCharType="begin"/>
        </w:r>
        <w:r w:rsidR="00CE5FDC">
          <w:rPr>
            <w:noProof/>
            <w:webHidden/>
          </w:rPr>
          <w:instrText xml:space="preserve"> PAGEREF _Toc532457875 \h </w:instrText>
        </w:r>
        <w:r w:rsidR="00CE5FDC">
          <w:rPr>
            <w:noProof/>
            <w:webHidden/>
          </w:rPr>
        </w:r>
        <w:r w:rsidR="00CE5FDC">
          <w:rPr>
            <w:noProof/>
            <w:webHidden/>
          </w:rPr>
          <w:fldChar w:fldCharType="separate"/>
        </w:r>
        <w:r w:rsidR="003E5DCD">
          <w:rPr>
            <w:noProof/>
            <w:webHidden/>
          </w:rPr>
          <w:t>53</w:t>
        </w:r>
        <w:r w:rsidR="00CE5FDC">
          <w:rPr>
            <w:noProof/>
            <w:webHidden/>
          </w:rPr>
          <w:fldChar w:fldCharType="end"/>
        </w:r>
      </w:hyperlink>
    </w:p>
    <w:p w14:paraId="4E1F9931" w14:textId="6A5C2F24" w:rsidR="00CE5FDC" w:rsidRDefault="00244EF3">
      <w:pPr>
        <w:pStyle w:val="TableofFigures"/>
        <w:tabs>
          <w:tab w:val="right" w:leader="dot" w:pos="9016"/>
        </w:tabs>
        <w:rPr>
          <w:rFonts w:eastAsiaTheme="minorEastAsia"/>
          <w:noProof/>
          <w:lang w:eastAsia="en-GB"/>
        </w:rPr>
      </w:pPr>
      <w:hyperlink w:anchor="_Toc532457876" w:history="1">
        <w:r w:rsidR="00CE5FDC" w:rsidRPr="001D06A8">
          <w:rPr>
            <w:rStyle w:val="Hyperlink"/>
            <w:noProof/>
          </w:rPr>
          <w:t>Figure 98 The nano file editor</w:t>
        </w:r>
        <w:r w:rsidR="00CE5FDC">
          <w:rPr>
            <w:noProof/>
            <w:webHidden/>
          </w:rPr>
          <w:tab/>
        </w:r>
        <w:r w:rsidR="00CE5FDC">
          <w:rPr>
            <w:noProof/>
            <w:webHidden/>
          </w:rPr>
          <w:fldChar w:fldCharType="begin"/>
        </w:r>
        <w:r w:rsidR="00CE5FDC">
          <w:rPr>
            <w:noProof/>
            <w:webHidden/>
          </w:rPr>
          <w:instrText xml:space="preserve"> PAGEREF _Toc532457876 \h </w:instrText>
        </w:r>
        <w:r w:rsidR="00CE5FDC">
          <w:rPr>
            <w:noProof/>
            <w:webHidden/>
          </w:rPr>
        </w:r>
        <w:r w:rsidR="00CE5FDC">
          <w:rPr>
            <w:noProof/>
            <w:webHidden/>
          </w:rPr>
          <w:fldChar w:fldCharType="separate"/>
        </w:r>
        <w:r w:rsidR="003E5DCD">
          <w:rPr>
            <w:noProof/>
            <w:webHidden/>
          </w:rPr>
          <w:t>57</w:t>
        </w:r>
        <w:r w:rsidR="00CE5FDC">
          <w:rPr>
            <w:noProof/>
            <w:webHidden/>
          </w:rPr>
          <w:fldChar w:fldCharType="end"/>
        </w:r>
      </w:hyperlink>
    </w:p>
    <w:p w14:paraId="2D44D507" w14:textId="4963072C" w:rsidR="00CE5FDC" w:rsidRDefault="00244EF3">
      <w:pPr>
        <w:pStyle w:val="TableofFigures"/>
        <w:tabs>
          <w:tab w:val="right" w:leader="dot" w:pos="9016"/>
        </w:tabs>
        <w:rPr>
          <w:rFonts w:eastAsiaTheme="minorEastAsia"/>
          <w:noProof/>
          <w:lang w:eastAsia="en-GB"/>
        </w:rPr>
      </w:pPr>
      <w:hyperlink w:anchor="_Toc532457877" w:history="1">
        <w:r w:rsidR="00CE5FDC" w:rsidRPr="001D06A8">
          <w:rPr>
            <w:rStyle w:val="Hyperlink"/>
            <w:noProof/>
          </w:rPr>
          <w:t>Figure 99 The nano editor help screen</w:t>
        </w:r>
        <w:r w:rsidR="00CE5FDC">
          <w:rPr>
            <w:noProof/>
            <w:webHidden/>
          </w:rPr>
          <w:tab/>
        </w:r>
        <w:r w:rsidR="00CE5FDC">
          <w:rPr>
            <w:noProof/>
            <w:webHidden/>
          </w:rPr>
          <w:fldChar w:fldCharType="begin"/>
        </w:r>
        <w:r w:rsidR="00CE5FDC">
          <w:rPr>
            <w:noProof/>
            <w:webHidden/>
          </w:rPr>
          <w:instrText xml:space="preserve"> PAGEREF _Toc532457877 \h </w:instrText>
        </w:r>
        <w:r w:rsidR="00CE5FDC">
          <w:rPr>
            <w:noProof/>
            <w:webHidden/>
          </w:rPr>
        </w:r>
        <w:r w:rsidR="00CE5FDC">
          <w:rPr>
            <w:noProof/>
            <w:webHidden/>
          </w:rPr>
          <w:fldChar w:fldCharType="separate"/>
        </w:r>
        <w:r w:rsidR="003E5DCD">
          <w:rPr>
            <w:noProof/>
            <w:webHidden/>
          </w:rPr>
          <w:t>57</w:t>
        </w:r>
        <w:r w:rsidR="00CE5FDC">
          <w:rPr>
            <w:noProof/>
            <w:webHidden/>
          </w:rPr>
          <w:fldChar w:fldCharType="end"/>
        </w:r>
      </w:hyperlink>
    </w:p>
    <w:p w14:paraId="44AD3A6B" w14:textId="45D75461" w:rsidR="00CE5FDC" w:rsidRDefault="00244EF3">
      <w:pPr>
        <w:pStyle w:val="TableofFigures"/>
        <w:tabs>
          <w:tab w:val="right" w:leader="dot" w:pos="9016"/>
        </w:tabs>
        <w:rPr>
          <w:rFonts w:eastAsiaTheme="minorEastAsia"/>
          <w:noProof/>
          <w:lang w:eastAsia="en-GB"/>
        </w:rPr>
      </w:pPr>
      <w:hyperlink w:anchor="_Toc532457878" w:history="1">
        <w:r w:rsidR="00CE5FDC" w:rsidRPr="001D06A8">
          <w:rPr>
            <w:rStyle w:val="Hyperlink"/>
            <w:noProof/>
          </w:rPr>
          <w:t>Figure 100 Enabling SSH on the boot sector</w:t>
        </w:r>
        <w:r w:rsidR="00CE5FDC">
          <w:rPr>
            <w:noProof/>
            <w:webHidden/>
          </w:rPr>
          <w:tab/>
        </w:r>
        <w:r w:rsidR="00CE5FDC">
          <w:rPr>
            <w:noProof/>
            <w:webHidden/>
          </w:rPr>
          <w:fldChar w:fldCharType="begin"/>
        </w:r>
        <w:r w:rsidR="00CE5FDC">
          <w:rPr>
            <w:noProof/>
            <w:webHidden/>
          </w:rPr>
          <w:instrText xml:space="preserve"> PAGEREF _Toc532457878 \h </w:instrText>
        </w:r>
        <w:r w:rsidR="00CE5FDC">
          <w:rPr>
            <w:noProof/>
            <w:webHidden/>
          </w:rPr>
        </w:r>
        <w:r w:rsidR="00CE5FDC">
          <w:rPr>
            <w:noProof/>
            <w:webHidden/>
          </w:rPr>
          <w:fldChar w:fldCharType="separate"/>
        </w:r>
        <w:r w:rsidR="003E5DCD">
          <w:rPr>
            <w:noProof/>
            <w:webHidden/>
          </w:rPr>
          <w:t>59</w:t>
        </w:r>
        <w:r w:rsidR="00CE5FDC">
          <w:rPr>
            <w:noProof/>
            <w:webHidden/>
          </w:rPr>
          <w:fldChar w:fldCharType="end"/>
        </w:r>
      </w:hyperlink>
    </w:p>
    <w:p w14:paraId="44A702A6" w14:textId="7F9BBE01" w:rsidR="00CE5FDC" w:rsidRDefault="00244EF3">
      <w:pPr>
        <w:pStyle w:val="TableofFigures"/>
        <w:tabs>
          <w:tab w:val="right" w:leader="dot" w:pos="9016"/>
        </w:tabs>
        <w:rPr>
          <w:rFonts w:eastAsiaTheme="minorEastAsia"/>
          <w:noProof/>
          <w:lang w:eastAsia="en-GB"/>
        </w:rPr>
      </w:pPr>
      <w:hyperlink w:anchor="_Toc532457879" w:history="1">
        <w:r w:rsidR="00CE5FDC" w:rsidRPr="001D06A8">
          <w:rPr>
            <w:rStyle w:val="Hyperlink"/>
            <w:noProof/>
          </w:rPr>
          <w:t>Figure 101 Enabling SSH</w:t>
        </w:r>
        <w:r w:rsidR="00CE5FDC">
          <w:rPr>
            <w:noProof/>
            <w:webHidden/>
          </w:rPr>
          <w:tab/>
        </w:r>
        <w:r w:rsidR="00CE5FDC">
          <w:rPr>
            <w:noProof/>
            <w:webHidden/>
          </w:rPr>
          <w:fldChar w:fldCharType="begin"/>
        </w:r>
        <w:r w:rsidR="00CE5FDC">
          <w:rPr>
            <w:noProof/>
            <w:webHidden/>
          </w:rPr>
          <w:instrText xml:space="preserve"> PAGEREF _Toc532457879 \h </w:instrText>
        </w:r>
        <w:r w:rsidR="00CE5FDC">
          <w:rPr>
            <w:noProof/>
            <w:webHidden/>
          </w:rPr>
        </w:r>
        <w:r w:rsidR="00CE5FDC">
          <w:rPr>
            <w:noProof/>
            <w:webHidden/>
          </w:rPr>
          <w:fldChar w:fldCharType="separate"/>
        </w:r>
        <w:r w:rsidR="003E5DCD">
          <w:rPr>
            <w:noProof/>
            <w:webHidden/>
          </w:rPr>
          <w:t>59</w:t>
        </w:r>
        <w:r w:rsidR="00CE5FDC">
          <w:rPr>
            <w:noProof/>
            <w:webHidden/>
          </w:rPr>
          <w:fldChar w:fldCharType="end"/>
        </w:r>
      </w:hyperlink>
    </w:p>
    <w:p w14:paraId="561D63BC" w14:textId="4F721B90" w:rsidR="00CE5FDC" w:rsidRDefault="00244EF3">
      <w:pPr>
        <w:pStyle w:val="TableofFigures"/>
        <w:tabs>
          <w:tab w:val="right" w:leader="dot" w:pos="9016"/>
        </w:tabs>
        <w:rPr>
          <w:rFonts w:eastAsiaTheme="minorEastAsia"/>
          <w:noProof/>
          <w:lang w:eastAsia="en-GB"/>
        </w:rPr>
      </w:pPr>
      <w:hyperlink w:anchor="_Toc532457880" w:history="1">
        <w:r w:rsidR="00CE5FDC" w:rsidRPr="001D06A8">
          <w:rPr>
            <w:rStyle w:val="Hyperlink"/>
            <w:noProof/>
          </w:rPr>
          <w:t>Figure 102 Disabling the graphical desktop</w:t>
        </w:r>
        <w:r w:rsidR="00CE5FDC">
          <w:rPr>
            <w:noProof/>
            <w:webHidden/>
          </w:rPr>
          <w:tab/>
        </w:r>
        <w:r w:rsidR="00CE5FDC">
          <w:rPr>
            <w:noProof/>
            <w:webHidden/>
          </w:rPr>
          <w:fldChar w:fldCharType="begin"/>
        </w:r>
        <w:r w:rsidR="00CE5FDC">
          <w:rPr>
            <w:noProof/>
            <w:webHidden/>
          </w:rPr>
          <w:instrText xml:space="preserve"> PAGEREF _Toc532457880 \h </w:instrText>
        </w:r>
        <w:r w:rsidR="00CE5FDC">
          <w:rPr>
            <w:noProof/>
            <w:webHidden/>
          </w:rPr>
        </w:r>
        <w:r w:rsidR="00CE5FDC">
          <w:rPr>
            <w:noProof/>
            <w:webHidden/>
          </w:rPr>
          <w:fldChar w:fldCharType="separate"/>
        </w:r>
        <w:r w:rsidR="003E5DCD">
          <w:rPr>
            <w:noProof/>
            <w:webHidden/>
          </w:rPr>
          <w:t>61</w:t>
        </w:r>
        <w:r w:rsidR="00CE5FDC">
          <w:rPr>
            <w:noProof/>
            <w:webHidden/>
          </w:rPr>
          <w:fldChar w:fldCharType="end"/>
        </w:r>
      </w:hyperlink>
    </w:p>
    <w:p w14:paraId="4087FD70" w14:textId="56D36E50" w:rsidR="00CE5FDC" w:rsidRDefault="00244EF3">
      <w:pPr>
        <w:pStyle w:val="TableofFigures"/>
        <w:tabs>
          <w:tab w:val="right" w:leader="dot" w:pos="9016"/>
        </w:tabs>
        <w:rPr>
          <w:rFonts w:eastAsiaTheme="minorEastAsia"/>
          <w:noProof/>
          <w:lang w:eastAsia="en-GB"/>
        </w:rPr>
      </w:pPr>
      <w:hyperlink w:anchor="_Toc532457881" w:history="1">
        <w:r w:rsidR="00CE5FDC" w:rsidRPr="001D06A8">
          <w:rPr>
            <w:rStyle w:val="Hyperlink"/>
            <w:noProof/>
          </w:rPr>
          <w:t>Figure 103 Desktop enable/disable selection</w:t>
        </w:r>
        <w:r w:rsidR="00CE5FDC">
          <w:rPr>
            <w:noProof/>
            <w:webHidden/>
          </w:rPr>
          <w:tab/>
        </w:r>
        <w:r w:rsidR="00CE5FDC">
          <w:rPr>
            <w:noProof/>
            <w:webHidden/>
          </w:rPr>
          <w:fldChar w:fldCharType="begin"/>
        </w:r>
        <w:r w:rsidR="00CE5FDC">
          <w:rPr>
            <w:noProof/>
            <w:webHidden/>
          </w:rPr>
          <w:instrText xml:space="preserve"> PAGEREF _Toc532457881 \h </w:instrText>
        </w:r>
        <w:r w:rsidR="00CE5FDC">
          <w:rPr>
            <w:noProof/>
            <w:webHidden/>
          </w:rPr>
        </w:r>
        <w:r w:rsidR="00CE5FDC">
          <w:rPr>
            <w:noProof/>
            <w:webHidden/>
          </w:rPr>
          <w:fldChar w:fldCharType="separate"/>
        </w:r>
        <w:r w:rsidR="003E5DCD">
          <w:rPr>
            <w:noProof/>
            <w:webHidden/>
          </w:rPr>
          <w:t>61</w:t>
        </w:r>
        <w:r w:rsidR="00CE5FDC">
          <w:rPr>
            <w:noProof/>
            <w:webHidden/>
          </w:rPr>
          <w:fldChar w:fldCharType="end"/>
        </w:r>
      </w:hyperlink>
    </w:p>
    <w:p w14:paraId="3C1278DF" w14:textId="7A80DC75" w:rsidR="00CE5FDC" w:rsidRDefault="00244EF3">
      <w:pPr>
        <w:pStyle w:val="TableofFigures"/>
        <w:tabs>
          <w:tab w:val="right" w:leader="dot" w:pos="9016"/>
        </w:tabs>
        <w:rPr>
          <w:rFonts w:eastAsiaTheme="minorEastAsia"/>
          <w:noProof/>
          <w:lang w:eastAsia="en-GB"/>
        </w:rPr>
      </w:pPr>
      <w:hyperlink w:anchor="_Toc532457882" w:history="1">
        <w:r w:rsidR="00CE5FDC" w:rsidRPr="001D06A8">
          <w:rPr>
            <w:rStyle w:val="Hyperlink"/>
            <w:noProof/>
          </w:rPr>
          <w:t>Figure 104 Console login selection</w:t>
        </w:r>
        <w:r w:rsidR="00CE5FDC">
          <w:rPr>
            <w:noProof/>
            <w:webHidden/>
          </w:rPr>
          <w:tab/>
        </w:r>
        <w:r w:rsidR="00CE5FDC">
          <w:rPr>
            <w:noProof/>
            <w:webHidden/>
          </w:rPr>
          <w:fldChar w:fldCharType="begin"/>
        </w:r>
        <w:r w:rsidR="00CE5FDC">
          <w:rPr>
            <w:noProof/>
            <w:webHidden/>
          </w:rPr>
          <w:instrText xml:space="preserve"> PAGEREF _Toc532457882 \h </w:instrText>
        </w:r>
        <w:r w:rsidR="00CE5FDC">
          <w:rPr>
            <w:noProof/>
            <w:webHidden/>
          </w:rPr>
        </w:r>
        <w:r w:rsidR="00CE5FDC">
          <w:rPr>
            <w:noProof/>
            <w:webHidden/>
          </w:rPr>
          <w:fldChar w:fldCharType="separate"/>
        </w:r>
        <w:r w:rsidR="003E5DCD">
          <w:rPr>
            <w:noProof/>
            <w:webHidden/>
          </w:rPr>
          <w:t>61</w:t>
        </w:r>
        <w:r w:rsidR="00CE5FDC">
          <w:rPr>
            <w:noProof/>
            <w:webHidden/>
          </w:rPr>
          <w:fldChar w:fldCharType="end"/>
        </w:r>
      </w:hyperlink>
    </w:p>
    <w:p w14:paraId="2BB3CBEB" w14:textId="6FB25BFC" w:rsidR="00CE5FDC" w:rsidRDefault="00244EF3">
      <w:pPr>
        <w:pStyle w:val="TableofFigures"/>
        <w:tabs>
          <w:tab w:val="right" w:leader="dot" w:pos="9016"/>
        </w:tabs>
        <w:rPr>
          <w:rFonts w:eastAsiaTheme="minorEastAsia"/>
          <w:noProof/>
          <w:lang w:eastAsia="en-GB"/>
        </w:rPr>
      </w:pPr>
      <w:hyperlink w:anchor="_Toc532457883" w:history="1">
        <w:r w:rsidR="00CE5FDC" w:rsidRPr="001D06A8">
          <w:rPr>
            <w:rStyle w:val="Hyperlink"/>
            <w:noProof/>
          </w:rPr>
          <w:t>Figure 105 Setting the time zone</w:t>
        </w:r>
        <w:r w:rsidR="00CE5FDC">
          <w:rPr>
            <w:noProof/>
            <w:webHidden/>
          </w:rPr>
          <w:tab/>
        </w:r>
        <w:r w:rsidR="00CE5FDC">
          <w:rPr>
            <w:noProof/>
            <w:webHidden/>
          </w:rPr>
          <w:fldChar w:fldCharType="begin"/>
        </w:r>
        <w:r w:rsidR="00CE5FDC">
          <w:rPr>
            <w:noProof/>
            <w:webHidden/>
          </w:rPr>
          <w:instrText xml:space="preserve"> PAGEREF _Toc532457883 \h </w:instrText>
        </w:r>
        <w:r w:rsidR="00CE5FDC">
          <w:rPr>
            <w:noProof/>
            <w:webHidden/>
          </w:rPr>
        </w:r>
        <w:r w:rsidR="00CE5FDC">
          <w:rPr>
            <w:noProof/>
            <w:webHidden/>
          </w:rPr>
          <w:fldChar w:fldCharType="separate"/>
        </w:r>
        <w:r w:rsidR="003E5DCD">
          <w:rPr>
            <w:noProof/>
            <w:webHidden/>
          </w:rPr>
          <w:t>62</w:t>
        </w:r>
        <w:r w:rsidR="00CE5FDC">
          <w:rPr>
            <w:noProof/>
            <w:webHidden/>
          </w:rPr>
          <w:fldChar w:fldCharType="end"/>
        </w:r>
      </w:hyperlink>
    </w:p>
    <w:p w14:paraId="2BA2C619" w14:textId="467DB2D8" w:rsidR="00CE5FDC" w:rsidRDefault="00244EF3">
      <w:pPr>
        <w:pStyle w:val="TableofFigures"/>
        <w:tabs>
          <w:tab w:val="right" w:leader="dot" w:pos="9016"/>
        </w:tabs>
        <w:rPr>
          <w:rFonts w:eastAsiaTheme="minorEastAsia"/>
          <w:noProof/>
          <w:lang w:eastAsia="en-GB"/>
        </w:rPr>
      </w:pPr>
      <w:hyperlink w:anchor="_Toc532457884" w:history="1">
        <w:r w:rsidR="00CE5FDC" w:rsidRPr="001D06A8">
          <w:rPr>
            <w:rStyle w:val="Hyperlink"/>
            <w:noProof/>
          </w:rPr>
          <w:t>Figure 106 Selecting the time zone</w:t>
        </w:r>
        <w:r w:rsidR="00CE5FDC">
          <w:rPr>
            <w:noProof/>
            <w:webHidden/>
          </w:rPr>
          <w:tab/>
        </w:r>
        <w:r w:rsidR="00CE5FDC">
          <w:rPr>
            <w:noProof/>
            <w:webHidden/>
          </w:rPr>
          <w:fldChar w:fldCharType="begin"/>
        </w:r>
        <w:r w:rsidR="00CE5FDC">
          <w:rPr>
            <w:noProof/>
            <w:webHidden/>
          </w:rPr>
          <w:instrText xml:space="preserve"> PAGEREF _Toc532457884 \h </w:instrText>
        </w:r>
        <w:r w:rsidR="00CE5FDC">
          <w:rPr>
            <w:noProof/>
            <w:webHidden/>
          </w:rPr>
        </w:r>
        <w:r w:rsidR="00CE5FDC">
          <w:rPr>
            <w:noProof/>
            <w:webHidden/>
          </w:rPr>
          <w:fldChar w:fldCharType="separate"/>
        </w:r>
        <w:r w:rsidR="003E5DCD">
          <w:rPr>
            <w:noProof/>
            <w:webHidden/>
          </w:rPr>
          <w:t>62</w:t>
        </w:r>
        <w:r w:rsidR="00CE5FDC">
          <w:rPr>
            <w:noProof/>
            <w:webHidden/>
          </w:rPr>
          <w:fldChar w:fldCharType="end"/>
        </w:r>
      </w:hyperlink>
    </w:p>
    <w:p w14:paraId="1E966AC0" w14:textId="258BCFE1" w:rsidR="00CE5FDC" w:rsidRDefault="00244EF3">
      <w:pPr>
        <w:pStyle w:val="TableofFigures"/>
        <w:tabs>
          <w:tab w:val="right" w:leader="dot" w:pos="9016"/>
        </w:tabs>
        <w:rPr>
          <w:rFonts w:eastAsiaTheme="minorEastAsia"/>
          <w:noProof/>
          <w:lang w:eastAsia="en-GB"/>
        </w:rPr>
      </w:pPr>
      <w:hyperlink w:anchor="_Toc532457885" w:history="1">
        <w:r w:rsidR="00CE5FDC" w:rsidRPr="001D06A8">
          <w:rPr>
            <w:rStyle w:val="Hyperlink"/>
            <w:noProof/>
          </w:rPr>
          <w:t>Figure 107 Saving the timezone</w:t>
        </w:r>
        <w:r w:rsidR="00CE5FDC">
          <w:rPr>
            <w:noProof/>
            <w:webHidden/>
          </w:rPr>
          <w:tab/>
        </w:r>
        <w:r w:rsidR="00CE5FDC">
          <w:rPr>
            <w:noProof/>
            <w:webHidden/>
          </w:rPr>
          <w:fldChar w:fldCharType="begin"/>
        </w:r>
        <w:r w:rsidR="00CE5FDC">
          <w:rPr>
            <w:noProof/>
            <w:webHidden/>
          </w:rPr>
          <w:instrText xml:space="preserve"> PAGEREF _Toc532457885 \h </w:instrText>
        </w:r>
        <w:r w:rsidR="00CE5FDC">
          <w:rPr>
            <w:noProof/>
            <w:webHidden/>
          </w:rPr>
        </w:r>
        <w:r w:rsidR="00CE5FDC">
          <w:rPr>
            <w:noProof/>
            <w:webHidden/>
          </w:rPr>
          <w:fldChar w:fldCharType="separate"/>
        </w:r>
        <w:r w:rsidR="003E5DCD">
          <w:rPr>
            <w:noProof/>
            <w:webHidden/>
          </w:rPr>
          <w:t>62</w:t>
        </w:r>
        <w:r w:rsidR="00CE5FDC">
          <w:rPr>
            <w:noProof/>
            <w:webHidden/>
          </w:rPr>
          <w:fldChar w:fldCharType="end"/>
        </w:r>
      </w:hyperlink>
    </w:p>
    <w:p w14:paraId="0B8A0E09" w14:textId="06072C24" w:rsidR="00CE5FDC" w:rsidRDefault="00244EF3">
      <w:pPr>
        <w:pStyle w:val="TableofFigures"/>
        <w:tabs>
          <w:tab w:val="right" w:leader="dot" w:pos="9016"/>
        </w:tabs>
        <w:rPr>
          <w:rFonts w:eastAsiaTheme="minorEastAsia"/>
          <w:noProof/>
          <w:lang w:eastAsia="en-GB"/>
        </w:rPr>
      </w:pPr>
      <w:hyperlink w:anchor="_Toc532457886" w:history="1">
        <w:r w:rsidR="00CE5FDC" w:rsidRPr="001D06A8">
          <w:rPr>
            <w:rStyle w:val="Hyperlink"/>
            <w:noProof/>
          </w:rPr>
          <w:t>Figure 108 Time zone country selection</w:t>
        </w:r>
        <w:r w:rsidR="00CE5FDC">
          <w:rPr>
            <w:noProof/>
            <w:webHidden/>
          </w:rPr>
          <w:tab/>
        </w:r>
        <w:r w:rsidR="00CE5FDC">
          <w:rPr>
            <w:noProof/>
            <w:webHidden/>
          </w:rPr>
          <w:fldChar w:fldCharType="begin"/>
        </w:r>
        <w:r w:rsidR="00CE5FDC">
          <w:rPr>
            <w:noProof/>
            <w:webHidden/>
          </w:rPr>
          <w:instrText xml:space="preserve"> PAGEREF _Toc532457886 \h </w:instrText>
        </w:r>
        <w:r w:rsidR="00CE5FDC">
          <w:rPr>
            <w:noProof/>
            <w:webHidden/>
          </w:rPr>
        </w:r>
        <w:r w:rsidR="00CE5FDC">
          <w:rPr>
            <w:noProof/>
            <w:webHidden/>
          </w:rPr>
          <w:fldChar w:fldCharType="separate"/>
        </w:r>
        <w:r w:rsidR="003E5DCD">
          <w:rPr>
            <w:noProof/>
            <w:webHidden/>
          </w:rPr>
          <w:t>63</w:t>
        </w:r>
        <w:r w:rsidR="00CE5FDC">
          <w:rPr>
            <w:noProof/>
            <w:webHidden/>
          </w:rPr>
          <w:fldChar w:fldCharType="end"/>
        </w:r>
      </w:hyperlink>
    </w:p>
    <w:p w14:paraId="4A493148" w14:textId="7E4DBBA1" w:rsidR="00CE5FDC" w:rsidRDefault="00244EF3">
      <w:pPr>
        <w:pStyle w:val="TableofFigures"/>
        <w:tabs>
          <w:tab w:val="right" w:leader="dot" w:pos="9016"/>
        </w:tabs>
        <w:rPr>
          <w:rFonts w:eastAsiaTheme="minorEastAsia"/>
          <w:noProof/>
          <w:lang w:eastAsia="en-GB"/>
        </w:rPr>
      </w:pPr>
      <w:hyperlink w:anchor="_Toc532457887" w:history="1">
        <w:r w:rsidR="00CE5FDC" w:rsidRPr="001D06A8">
          <w:rPr>
            <w:rStyle w:val="Hyperlink"/>
            <w:noProof/>
          </w:rPr>
          <w:t>Figure 109 Changing the Raspberry PI password</w:t>
        </w:r>
        <w:r w:rsidR="00CE5FDC">
          <w:rPr>
            <w:noProof/>
            <w:webHidden/>
          </w:rPr>
          <w:tab/>
        </w:r>
        <w:r w:rsidR="00CE5FDC">
          <w:rPr>
            <w:noProof/>
            <w:webHidden/>
          </w:rPr>
          <w:fldChar w:fldCharType="begin"/>
        </w:r>
        <w:r w:rsidR="00CE5FDC">
          <w:rPr>
            <w:noProof/>
            <w:webHidden/>
          </w:rPr>
          <w:instrText xml:space="preserve"> PAGEREF _Toc532457887 \h </w:instrText>
        </w:r>
        <w:r w:rsidR="00CE5FDC">
          <w:rPr>
            <w:noProof/>
            <w:webHidden/>
          </w:rPr>
        </w:r>
        <w:r w:rsidR="00CE5FDC">
          <w:rPr>
            <w:noProof/>
            <w:webHidden/>
          </w:rPr>
          <w:fldChar w:fldCharType="separate"/>
        </w:r>
        <w:r w:rsidR="003E5DCD">
          <w:rPr>
            <w:noProof/>
            <w:webHidden/>
          </w:rPr>
          <w:t>63</w:t>
        </w:r>
        <w:r w:rsidR="00CE5FDC">
          <w:rPr>
            <w:noProof/>
            <w:webHidden/>
          </w:rPr>
          <w:fldChar w:fldCharType="end"/>
        </w:r>
      </w:hyperlink>
    </w:p>
    <w:p w14:paraId="74F471F7" w14:textId="0DD1072C" w:rsidR="00CE5FDC" w:rsidRDefault="00244EF3">
      <w:pPr>
        <w:pStyle w:val="TableofFigures"/>
        <w:tabs>
          <w:tab w:val="right" w:leader="dot" w:pos="9016"/>
        </w:tabs>
        <w:rPr>
          <w:rFonts w:eastAsiaTheme="minorEastAsia"/>
          <w:noProof/>
          <w:lang w:eastAsia="en-GB"/>
        </w:rPr>
      </w:pPr>
      <w:hyperlink w:anchor="_Toc532457888" w:history="1">
        <w:r w:rsidR="00CE5FDC" w:rsidRPr="001D06A8">
          <w:rPr>
            <w:rStyle w:val="Hyperlink"/>
            <w:noProof/>
          </w:rPr>
          <w:t>Figure 110 Changing the hostname</w:t>
        </w:r>
        <w:r w:rsidR="00CE5FDC">
          <w:rPr>
            <w:noProof/>
            <w:webHidden/>
          </w:rPr>
          <w:tab/>
        </w:r>
        <w:r w:rsidR="00CE5FDC">
          <w:rPr>
            <w:noProof/>
            <w:webHidden/>
          </w:rPr>
          <w:fldChar w:fldCharType="begin"/>
        </w:r>
        <w:r w:rsidR="00CE5FDC">
          <w:rPr>
            <w:noProof/>
            <w:webHidden/>
          </w:rPr>
          <w:instrText xml:space="preserve"> PAGEREF _Toc532457888 \h </w:instrText>
        </w:r>
        <w:r w:rsidR="00CE5FDC">
          <w:rPr>
            <w:noProof/>
            <w:webHidden/>
          </w:rPr>
        </w:r>
        <w:r w:rsidR="00CE5FDC">
          <w:rPr>
            <w:noProof/>
            <w:webHidden/>
          </w:rPr>
          <w:fldChar w:fldCharType="separate"/>
        </w:r>
        <w:r w:rsidR="003E5DCD">
          <w:rPr>
            <w:noProof/>
            <w:webHidden/>
          </w:rPr>
          <w:t>64</w:t>
        </w:r>
        <w:r w:rsidR="00CE5FDC">
          <w:rPr>
            <w:noProof/>
            <w:webHidden/>
          </w:rPr>
          <w:fldChar w:fldCharType="end"/>
        </w:r>
      </w:hyperlink>
    </w:p>
    <w:p w14:paraId="60C516A0" w14:textId="323EA208" w:rsidR="00CE5FDC" w:rsidRDefault="00244EF3">
      <w:pPr>
        <w:pStyle w:val="TableofFigures"/>
        <w:tabs>
          <w:tab w:val="right" w:leader="dot" w:pos="9016"/>
        </w:tabs>
        <w:rPr>
          <w:rFonts w:eastAsiaTheme="minorEastAsia"/>
          <w:noProof/>
          <w:lang w:eastAsia="en-GB"/>
        </w:rPr>
      </w:pPr>
      <w:hyperlink w:anchor="_Toc532457889" w:history="1">
        <w:r w:rsidR="00CE5FDC" w:rsidRPr="001D06A8">
          <w:rPr>
            <w:rStyle w:val="Hyperlink"/>
            <w:noProof/>
          </w:rPr>
          <w:t>Figure 111 Setting up the Wi-Fi in raspi-config</w:t>
        </w:r>
        <w:r w:rsidR="00CE5FDC">
          <w:rPr>
            <w:noProof/>
            <w:webHidden/>
          </w:rPr>
          <w:tab/>
        </w:r>
        <w:r w:rsidR="00CE5FDC">
          <w:rPr>
            <w:noProof/>
            <w:webHidden/>
          </w:rPr>
          <w:fldChar w:fldCharType="begin"/>
        </w:r>
        <w:r w:rsidR="00CE5FDC">
          <w:rPr>
            <w:noProof/>
            <w:webHidden/>
          </w:rPr>
          <w:instrText xml:space="preserve"> PAGEREF _Toc532457889 \h </w:instrText>
        </w:r>
        <w:r w:rsidR="00CE5FDC">
          <w:rPr>
            <w:noProof/>
            <w:webHidden/>
          </w:rPr>
        </w:r>
        <w:r w:rsidR="00CE5FDC">
          <w:rPr>
            <w:noProof/>
            <w:webHidden/>
          </w:rPr>
          <w:fldChar w:fldCharType="separate"/>
        </w:r>
        <w:r w:rsidR="003E5DCD">
          <w:rPr>
            <w:noProof/>
            <w:webHidden/>
          </w:rPr>
          <w:t>64</w:t>
        </w:r>
        <w:r w:rsidR="00CE5FDC">
          <w:rPr>
            <w:noProof/>
            <w:webHidden/>
          </w:rPr>
          <w:fldChar w:fldCharType="end"/>
        </w:r>
      </w:hyperlink>
    </w:p>
    <w:p w14:paraId="0401E8BF" w14:textId="132F266F" w:rsidR="00CE5FDC" w:rsidRDefault="00244EF3">
      <w:pPr>
        <w:pStyle w:val="TableofFigures"/>
        <w:tabs>
          <w:tab w:val="right" w:leader="dot" w:pos="9016"/>
        </w:tabs>
        <w:rPr>
          <w:rFonts w:eastAsiaTheme="minorEastAsia"/>
          <w:noProof/>
          <w:lang w:eastAsia="en-GB"/>
        </w:rPr>
      </w:pPr>
      <w:hyperlink w:anchor="_Toc532457890" w:history="1">
        <w:r w:rsidR="00CE5FDC" w:rsidRPr="001D06A8">
          <w:rPr>
            <w:rStyle w:val="Hyperlink"/>
            <w:noProof/>
          </w:rPr>
          <w:t>Figure 112 Entering Wi-Fi credentials</w:t>
        </w:r>
        <w:r w:rsidR="00CE5FDC">
          <w:rPr>
            <w:noProof/>
            <w:webHidden/>
          </w:rPr>
          <w:tab/>
        </w:r>
        <w:r w:rsidR="00CE5FDC">
          <w:rPr>
            <w:noProof/>
            <w:webHidden/>
          </w:rPr>
          <w:fldChar w:fldCharType="begin"/>
        </w:r>
        <w:r w:rsidR="00CE5FDC">
          <w:rPr>
            <w:noProof/>
            <w:webHidden/>
          </w:rPr>
          <w:instrText xml:space="preserve"> PAGEREF _Toc532457890 \h </w:instrText>
        </w:r>
        <w:r w:rsidR="00CE5FDC">
          <w:rPr>
            <w:noProof/>
            <w:webHidden/>
          </w:rPr>
        </w:r>
        <w:r w:rsidR="00CE5FDC">
          <w:rPr>
            <w:noProof/>
            <w:webHidden/>
          </w:rPr>
          <w:fldChar w:fldCharType="separate"/>
        </w:r>
        <w:r w:rsidR="003E5DCD">
          <w:rPr>
            <w:noProof/>
            <w:webHidden/>
          </w:rPr>
          <w:t>64</w:t>
        </w:r>
        <w:r w:rsidR="00CE5FDC">
          <w:rPr>
            <w:noProof/>
            <w:webHidden/>
          </w:rPr>
          <w:fldChar w:fldCharType="end"/>
        </w:r>
      </w:hyperlink>
    </w:p>
    <w:p w14:paraId="584A9B16" w14:textId="092819C7" w:rsidR="00CE5FDC" w:rsidRDefault="00244EF3">
      <w:pPr>
        <w:pStyle w:val="TableofFigures"/>
        <w:tabs>
          <w:tab w:val="right" w:leader="dot" w:pos="9016"/>
        </w:tabs>
        <w:rPr>
          <w:rFonts w:eastAsiaTheme="minorEastAsia"/>
          <w:noProof/>
          <w:lang w:eastAsia="en-GB"/>
        </w:rPr>
      </w:pPr>
      <w:hyperlink w:anchor="_Toc532457891" w:history="1">
        <w:r w:rsidR="00CE5FDC" w:rsidRPr="001D06A8">
          <w:rPr>
            <w:rStyle w:val="Hyperlink"/>
            <w:noProof/>
          </w:rPr>
          <w:t>Figure 113 Setting up the Wi-fi country</w:t>
        </w:r>
        <w:r w:rsidR="00CE5FDC">
          <w:rPr>
            <w:noProof/>
            <w:webHidden/>
          </w:rPr>
          <w:tab/>
        </w:r>
        <w:r w:rsidR="00CE5FDC">
          <w:rPr>
            <w:noProof/>
            <w:webHidden/>
          </w:rPr>
          <w:fldChar w:fldCharType="begin"/>
        </w:r>
        <w:r w:rsidR="00CE5FDC">
          <w:rPr>
            <w:noProof/>
            <w:webHidden/>
          </w:rPr>
          <w:instrText xml:space="preserve"> PAGEREF _Toc532457891 \h </w:instrText>
        </w:r>
        <w:r w:rsidR="00CE5FDC">
          <w:rPr>
            <w:noProof/>
            <w:webHidden/>
          </w:rPr>
        </w:r>
        <w:r w:rsidR="00CE5FDC">
          <w:rPr>
            <w:noProof/>
            <w:webHidden/>
          </w:rPr>
          <w:fldChar w:fldCharType="separate"/>
        </w:r>
        <w:r w:rsidR="003E5DCD">
          <w:rPr>
            <w:noProof/>
            <w:webHidden/>
          </w:rPr>
          <w:t>65</w:t>
        </w:r>
        <w:r w:rsidR="00CE5FDC">
          <w:rPr>
            <w:noProof/>
            <w:webHidden/>
          </w:rPr>
          <w:fldChar w:fldCharType="end"/>
        </w:r>
      </w:hyperlink>
    </w:p>
    <w:p w14:paraId="412C8192" w14:textId="3A84F22A" w:rsidR="00CE5FDC" w:rsidRDefault="00244EF3">
      <w:pPr>
        <w:pStyle w:val="TableofFigures"/>
        <w:tabs>
          <w:tab w:val="right" w:leader="dot" w:pos="9016"/>
        </w:tabs>
        <w:rPr>
          <w:rFonts w:eastAsiaTheme="minorEastAsia"/>
          <w:noProof/>
          <w:lang w:eastAsia="en-GB"/>
        </w:rPr>
      </w:pPr>
      <w:hyperlink w:anchor="_Toc532457892" w:history="1">
        <w:r w:rsidR="00CE5FDC" w:rsidRPr="001D06A8">
          <w:rPr>
            <w:rStyle w:val="Hyperlink"/>
            <w:noProof/>
          </w:rPr>
          <w:t>Figure 114 Selecting change locale</w:t>
        </w:r>
        <w:r w:rsidR="00CE5FDC">
          <w:rPr>
            <w:noProof/>
            <w:webHidden/>
          </w:rPr>
          <w:tab/>
        </w:r>
        <w:r w:rsidR="00CE5FDC">
          <w:rPr>
            <w:noProof/>
            <w:webHidden/>
          </w:rPr>
          <w:fldChar w:fldCharType="begin"/>
        </w:r>
        <w:r w:rsidR="00CE5FDC">
          <w:rPr>
            <w:noProof/>
            <w:webHidden/>
          </w:rPr>
          <w:instrText xml:space="preserve"> PAGEREF _Toc532457892 \h </w:instrText>
        </w:r>
        <w:r w:rsidR="00CE5FDC">
          <w:rPr>
            <w:noProof/>
            <w:webHidden/>
          </w:rPr>
        </w:r>
        <w:r w:rsidR="00CE5FDC">
          <w:rPr>
            <w:noProof/>
            <w:webHidden/>
          </w:rPr>
          <w:fldChar w:fldCharType="separate"/>
        </w:r>
        <w:r w:rsidR="003E5DCD">
          <w:rPr>
            <w:noProof/>
            <w:webHidden/>
          </w:rPr>
          <w:t>65</w:t>
        </w:r>
        <w:r w:rsidR="00CE5FDC">
          <w:rPr>
            <w:noProof/>
            <w:webHidden/>
          </w:rPr>
          <w:fldChar w:fldCharType="end"/>
        </w:r>
      </w:hyperlink>
    </w:p>
    <w:p w14:paraId="63738B10" w14:textId="6C1C8B74" w:rsidR="00CE5FDC" w:rsidRDefault="00244EF3">
      <w:pPr>
        <w:pStyle w:val="TableofFigures"/>
        <w:tabs>
          <w:tab w:val="right" w:leader="dot" w:pos="9016"/>
        </w:tabs>
        <w:rPr>
          <w:rFonts w:eastAsiaTheme="minorEastAsia"/>
          <w:noProof/>
          <w:lang w:eastAsia="en-GB"/>
        </w:rPr>
      </w:pPr>
      <w:hyperlink w:anchor="_Toc532457893" w:history="1">
        <w:r w:rsidR="00CE5FDC" w:rsidRPr="001D06A8">
          <w:rPr>
            <w:rStyle w:val="Hyperlink"/>
            <w:noProof/>
          </w:rPr>
          <w:t>Figure 115 Generating the locale.</w:t>
        </w:r>
        <w:r w:rsidR="00CE5FDC">
          <w:rPr>
            <w:noProof/>
            <w:webHidden/>
          </w:rPr>
          <w:tab/>
        </w:r>
        <w:r w:rsidR="00CE5FDC">
          <w:rPr>
            <w:noProof/>
            <w:webHidden/>
          </w:rPr>
          <w:fldChar w:fldCharType="begin"/>
        </w:r>
        <w:r w:rsidR="00CE5FDC">
          <w:rPr>
            <w:noProof/>
            <w:webHidden/>
          </w:rPr>
          <w:instrText xml:space="preserve"> PAGEREF _Toc532457893 \h </w:instrText>
        </w:r>
        <w:r w:rsidR="00CE5FDC">
          <w:rPr>
            <w:noProof/>
            <w:webHidden/>
          </w:rPr>
        </w:r>
        <w:r w:rsidR="00CE5FDC">
          <w:rPr>
            <w:noProof/>
            <w:webHidden/>
          </w:rPr>
          <w:fldChar w:fldCharType="separate"/>
        </w:r>
        <w:r w:rsidR="003E5DCD">
          <w:rPr>
            <w:noProof/>
            <w:webHidden/>
          </w:rPr>
          <w:t>66</w:t>
        </w:r>
        <w:r w:rsidR="00CE5FDC">
          <w:rPr>
            <w:noProof/>
            <w:webHidden/>
          </w:rPr>
          <w:fldChar w:fldCharType="end"/>
        </w:r>
      </w:hyperlink>
    </w:p>
    <w:p w14:paraId="62AADA86" w14:textId="2186E0FE" w:rsidR="00CE5FDC" w:rsidRDefault="00244EF3">
      <w:pPr>
        <w:pStyle w:val="TableofFigures"/>
        <w:tabs>
          <w:tab w:val="right" w:leader="dot" w:pos="9016"/>
        </w:tabs>
        <w:rPr>
          <w:rFonts w:eastAsiaTheme="minorEastAsia"/>
          <w:noProof/>
          <w:lang w:eastAsia="en-GB"/>
        </w:rPr>
      </w:pPr>
      <w:hyperlink w:anchor="_Toc532457894" w:history="1">
        <w:r w:rsidR="00CE5FDC" w:rsidRPr="001D06A8">
          <w:rPr>
            <w:rStyle w:val="Hyperlink"/>
            <w:noProof/>
          </w:rPr>
          <w:t>Figure 116 Selecting the locale</w:t>
        </w:r>
        <w:r w:rsidR="00CE5FDC">
          <w:rPr>
            <w:noProof/>
            <w:webHidden/>
          </w:rPr>
          <w:tab/>
        </w:r>
        <w:r w:rsidR="00CE5FDC">
          <w:rPr>
            <w:noProof/>
            <w:webHidden/>
          </w:rPr>
          <w:fldChar w:fldCharType="begin"/>
        </w:r>
        <w:r w:rsidR="00CE5FDC">
          <w:rPr>
            <w:noProof/>
            <w:webHidden/>
          </w:rPr>
          <w:instrText xml:space="preserve"> PAGEREF _Toc532457894 \h </w:instrText>
        </w:r>
        <w:r w:rsidR="00CE5FDC">
          <w:rPr>
            <w:noProof/>
            <w:webHidden/>
          </w:rPr>
        </w:r>
        <w:r w:rsidR="00CE5FDC">
          <w:rPr>
            <w:noProof/>
            <w:webHidden/>
          </w:rPr>
          <w:fldChar w:fldCharType="separate"/>
        </w:r>
        <w:r w:rsidR="003E5DCD">
          <w:rPr>
            <w:noProof/>
            <w:webHidden/>
          </w:rPr>
          <w:t>66</w:t>
        </w:r>
        <w:r w:rsidR="00CE5FDC">
          <w:rPr>
            <w:noProof/>
            <w:webHidden/>
          </w:rPr>
          <w:fldChar w:fldCharType="end"/>
        </w:r>
      </w:hyperlink>
    </w:p>
    <w:p w14:paraId="4F8E2E3B" w14:textId="0CD7E2A8" w:rsidR="00CE5FDC" w:rsidRDefault="00244EF3">
      <w:pPr>
        <w:pStyle w:val="TableofFigures"/>
        <w:tabs>
          <w:tab w:val="right" w:leader="dot" w:pos="9016"/>
        </w:tabs>
        <w:rPr>
          <w:rFonts w:eastAsiaTheme="minorEastAsia"/>
          <w:noProof/>
          <w:lang w:eastAsia="en-GB"/>
        </w:rPr>
      </w:pPr>
      <w:hyperlink w:anchor="_Toc532457895" w:history="1">
        <w:r w:rsidR="00CE5FDC" w:rsidRPr="001D06A8">
          <w:rPr>
            <w:rStyle w:val="Hyperlink"/>
            <w:noProof/>
          </w:rPr>
          <w:t>Figure 117 Configure radio – Upgrade</w:t>
        </w:r>
        <w:r w:rsidR="00CE5FDC">
          <w:rPr>
            <w:noProof/>
            <w:webHidden/>
          </w:rPr>
          <w:tab/>
        </w:r>
        <w:r w:rsidR="00CE5FDC">
          <w:rPr>
            <w:noProof/>
            <w:webHidden/>
          </w:rPr>
          <w:fldChar w:fldCharType="begin"/>
        </w:r>
        <w:r w:rsidR="00CE5FDC">
          <w:rPr>
            <w:noProof/>
            <w:webHidden/>
          </w:rPr>
          <w:instrText xml:space="preserve"> PAGEREF _Toc532457895 \h </w:instrText>
        </w:r>
        <w:r w:rsidR="00CE5FDC">
          <w:rPr>
            <w:noProof/>
            <w:webHidden/>
          </w:rPr>
        </w:r>
        <w:r w:rsidR="00CE5FDC">
          <w:rPr>
            <w:noProof/>
            <w:webHidden/>
          </w:rPr>
          <w:fldChar w:fldCharType="separate"/>
        </w:r>
        <w:r w:rsidR="003E5DCD">
          <w:rPr>
            <w:noProof/>
            <w:webHidden/>
          </w:rPr>
          <w:t>70</w:t>
        </w:r>
        <w:r w:rsidR="00CE5FDC">
          <w:rPr>
            <w:noProof/>
            <w:webHidden/>
          </w:rPr>
          <w:fldChar w:fldCharType="end"/>
        </w:r>
      </w:hyperlink>
    </w:p>
    <w:p w14:paraId="1C906853" w14:textId="2DB670CE" w:rsidR="00CE5FDC" w:rsidRDefault="00244EF3">
      <w:pPr>
        <w:pStyle w:val="TableofFigures"/>
        <w:tabs>
          <w:tab w:val="right" w:leader="dot" w:pos="9016"/>
        </w:tabs>
        <w:rPr>
          <w:rFonts w:eastAsiaTheme="minorEastAsia"/>
          <w:noProof/>
          <w:lang w:eastAsia="en-GB"/>
        </w:rPr>
      </w:pPr>
      <w:hyperlink w:anchor="_Toc532457896" w:history="1">
        <w:r w:rsidR="00CE5FDC" w:rsidRPr="001D06A8">
          <w:rPr>
            <w:rStyle w:val="Hyperlink"/>
            <w:noProof/>
          </w:rPr>
          <w:t>Figure 118 Replace configuration file</w:t>
        </w:r>
        <w:r w:rsidR="00CE5FDC">
          <w:rPr>
            <w:noProof/>
            <w:webHidden/>
          </w:rPr>
          <w:tab/>
        </w:r>
        <w:r w:rsidR="00CE5FDC">
          <w:rPr>
            <w:noProof/>
            <w:webHidden/>
          </w:rPr>
          <w:fldChar w:fldCharType="begin"/>
        </w:r>
        <w:r w:rsidR="00CE5FDC">
          <w:rPr>
            <w:noProof/>
            <w:webHidden/>
          </w:rPr>
          <w:instrText xml:space="preserve"> PAGEREF _Toc532457896 \h </w:instrText>
        </w:r>
        <w:r w:rsidR="00CE5FDC">
          <w:rPr>
            <w:noProof/>
            <w:webHidden/>
          </w:rPr>
        </w:r>
        <w:r w:rsidR="00CE5FDC">
          <w:rPr>
            <w:noProof/>
            <w:webHidden/>
          </w:rPr>
          <w:fldChar w:fldCharType="separate"/>
        </w:r>
        <w:r w:rsidR="003E5DCD">
          <w:rPr>
            <w:noProof/>
            <w:webHidden/>
          </w:rPr>
          <w:t>70</w:t>
        </w:r>
        <w:r w:rsidR="00CE5FDC">
          <w:rPr>
            <w:noProof/>
            <w:webHidden/>
          </w:rPr>
          <w:fldChar w:fldCharType="end"/>
        </w:r>
      </w:hyperlink>
    </w:p>
    <w:p w14:paraId="6AFEF84A" w14:textId="1821D63E" w:rsidR="00CE5FDC" w:rsidRDefault="00244EF3">
      <w:pPr>
        <w:pStyle w:val="TableofFigures"/>
        <w:tabs>
          <w:tab w:val="right" w:leader="dot" w:pos="9016"/>
        </w:tabs>
        <w:rPr>
          <w:rFonts w:eastAsiaTheme="minorEastAsia"/>
          <w:noProof/>
          <w:lang w:eastAsia="en-GB"/>
        </w:rPr>
      </w:pPr>
      <w:hyperlink w:anchor="_Toc532457897" w:history="1">
        <w:r w:rsidR="00CE5FDC" w:rsidRPr="001D06A8">
          <w:rPr>
            <w:rStyle w:val="Hyperlink"/>
            <w:noProof/>
          </w:rPr>
          <w:t>Figure 119 Configure radio - User interface selection</w:t>
        </w:r>
        <w:r w:rsidR="00CE5FDC">
          <w:rPr>
            <w:noProof/>
            <w:webHidden/>
          </w:rPr>
          <w:tab/>
        </w:r>
        <w:r w:rsidR="00CE5FDC">
          <w:rPr>
            <w:noProof/>
            <w:webHidden/>
          </w:rPr>
          <w:fldChar w:fldCharType="begin"/>
        </w:r>
        <w:r w:rsidR="00CE5FDC">
          <w:rPr>
            <w:noProof/>
            <w:webHidden/>
          </w:rPr>
          <w:instrText xml:space="preserve"> PAGEREF _Toc532457897 \h </w:instrText>
        </w:r>
        <w:r w:rsidR="00CE5FDC">
          <w:rPr>
            <w:noProof/>
            <w:webHidden/>
          </w:rPr>
        </w:r>
        <w:r w:rsidR="00CE5FDC">
          <w:rPr>
            <w:noProof/>
            <w:webHidden/>
          </w:rPr>
          <w:fldChar w:fldCharType="separate"/>
        </w:r>
        <w:r w:rsidR="003E5DCD">
          <w:rPr>
            <w:noProof/>
            <w:webHidden/>
          </w:rPr>
          <w:t>70</w:t>
        </w:r>
        <w:r w:rsidR="00CE5FDC">
          <w:rPr>
            <w:noProof/>
            <w:webHidden/>
          </w:rPr>
          <w:fldChar w:fldCharType="end"/>
        </w:r>
      </w:hyperlink>
    </w:p>
    <w:p w14:paraId="52881B4E" w14:textId="50E7D428" w:rsidR="00CE5FDC" w:rsidRDefault="00244EF3">
      <w:pPr>
        <w:pStyle w:val="TableofFigures"/>
        <w:tabs>
          <w:tab w:val="right" w:leader="dot" w:pos="9016"/>
        </w:tabs>
        <w:rPr>
          <w:rFonts w:eastAsiaTheme="minorEastAsia"/>
          <w:noProof/>
          <w:lang w:eastAsia="en-GB"/>
        </w:rPr>
      </w:pPr>
      <w:hyperlink w:anchor="_Toc532457898" w:history="1">
        <w:r w:rsidR="00CE5FDC" w:rsidRPr="001D06A8">
          <w:rPr>
            <w:rStyle w:val="Hyperlink"/>
            <w:noProof/>
          </w:rPr>
          <w:t>Figure 120 Configure radio - Confirmation screen</w:t>
        </w:r>
        <w:r w:rsidR="00CE5FDC">
          <w:rPr>
            <w:noProof/>
            <w:webHidden/>
          </w:rPr>
          <w:tab/>
        </w:r>
        <w:r w:rsidR="00CE5FDC">
          <w:rPr>
            <w:noProof/>
            <w:webHidden/>
          </w:rPr>
          <w:fldChar w:fldCharType="begin"/>
        </w:r>
        <w:r w:rsidR="00CE5FDC">
          <w:rPr>
            <w:noProof/>
            <w:webHidden/>
          </w:rPr>
          <w:instrText xml:space="preserve"> PAGEREF _Toc532457898 \h </w:instrText>
        </w:r>
        <w:r w:rsidR="00CE5FDC">
          <w:rPr>
            <w:noProof/>
            <w:webHidden/>
          </w:rPr>
        </w:r>
        <w:r w:rsidR="00CE5FDC">
          <w:rPr>
            <w:noProof/>
            <w:webHidden/>
          </w:rPr>
          <w:fldChar w:fldCharType="separate"/>
        </w:r>
        <w:r w:rsidR="003E5DCD">
          <w:rPr>
            <w:noProof/>
            <w:webHidden/>
          </w:rPr>
          <w:t>71</w:t>
        </w:r>
        <w:r w:rsidR="00CE5FDC">
          <w:rPr>
            <w:noProof/>
            <w:webHidden/>
          </w:rPr>
          <w:fldChar w:fldCharType="end"/>
        </w:r>
      </w:hyperlink>
    </w:p>
    <w:p w14:paraId="4A8C52E1" w14:textId="197578B1" w:rsidR="00CE5FDC" w:rsidRDefault="00244EF3">
      <w:pPr>
        <w:pStyle w:val="TableofFigures"/>
        <w:tabs>
          <w:tab w:val="right" w:leader="dot" w:pos="9016"/>
        </w:tabs>
        <w:rPr>
          <w:rFonts w:eastAsiaTheme="minorEastAsia"/>
          <w:noProof/>
          <w:lang w:eastAsia="en-GB"/>
        </w:rPr>
      </w:pPr>
      <w:hyperlink w:anchor="_Toc532457899" w:history="1">
        <w:r w:rsidR="00CE5FDC" w:rsidRPr="001D06A8">
          <w:rPr>
            <w:rStyle w:val="Hyperlink"/>
            <w:noProof/>
          </w:rPr>
          <w:t>Figure 121 Push-button voltage selection</w:t>
        </w:r>
        <w:r w:rsidR="00CE5FDC">
          <w:rPr>
            <w:noProof/>
            <w:webHidden/>
          </w:rPr>
          <w:tab/>
        </w:r>
        <w:r w:rsidR="00CE5FDC">
          <w:rPr>
            <w:noProof/>
            <w:webHidden/>
          </w:rPr>
          <w:fldChar w:fldCharType="begin"/>
        </w:r>
        <w:r w:rsidR="00CE5FDC">
          <w:rPr>
            <w:noProof/>
            <w:webHidden/>
          </w:rPr>
          <w:instrText xml:space="preserve"> PAGEREF _Toc532457899 \h </w:instrText>
        </w:r>
        <w:r w:rsidR="00CE5FDC">
          <w:rPr>
            <w:noProof/>
            <w:webHidden/>
          </w:rPr>
        </w:r>
        <w:r w:rsidR="00CE5FDC">
          <w:rPr>
            <w:noProof/>
            <w:webHidden/>
          </w:rPr>
          <w:fldChar w:fldCharType="separate"/>
        </w:r>
        <w:r w:rsidR="003E5DCD">
          <w:rPr>
            <w:noProof/>
            <w:webHidden/>
          </w:rPr>
          <w:t>71</w:t>
        </w:r>
        <w:r w:rsidR="00CE5FDC">
          <w:rPr>
            <w:noProof/>
            <w:webHidden/>
          </w:rPr>
          <w:fldChar w:fldCharType="end"/>
        </w:r>
      </w:hyperlink>
    </w:p>
    <w:p w14:paraId="04546FE3" w14:textId="0AA7E5FA" w:rsidR="00CE5FDC" w:rsidRDefault="00244EF3">
      <w:pPr>
        <w:pStyle w:val="TableofFigures"/>
        <w:tabs>
          <w:tab w:val="right" w:leader="dot" w:pos="9016"/>
        </w:tabs>
        <w:rPr>
          <w:rFonts w:eastAsiaTheme="minorEastAsia"/>
          <w:noProof/>
          <w:lang w:eastAsia="en-GB"/>
        </w:rPr>
      </w:pPr>
      <w:hyperlink w:anchor="_Toc532457900" w:history="1">
        <w:r w:rsidR="00CE5FDC" w:rsidRPr="001D06A8">
          <w:rPr>
            <w:rStyle w:val="Hyperlink"/>
            <w:noProof/>
          </w:rPr>
          <w:t>Figure 122 Configure radio - wiring selection</w:t>
        </w:r>
        <w:r w:rsidR="00CE5FDC">
          <w:rPr>
            <w:noProof/>
            <w:webHidden/>
          </w:rPr>
          <w:tab/>
        </w:r>
        <w:r w:rsidR="00CE5FDC">
          <w:rPr>
            <w:noProof/>
            <w:webHidden/>
          </w:rPr>
          <w:fldChar w:fldCharType="begin"/>
        </w:r>
        <w:r w:rsidR="00CE5FDC">
          <w:rPr>
            <w:noProof/>
            <w:webHidden/>
          </w:rPr>
          <w:instrText xml:space="preserve"> PAGEREF _Toc532457900 \h </w:instrText>
        </w:r>
        <w:r w:rsidR="00CE5FDC">
          <w:rPr>
            <w:noProof/>
            <w:webHidden/>
          </w:rPr>
        </w:r>
        <w:r w:rsidR="00CE5FDC">
          <w:rPr>
            <w:noProof/>
            <w:webHidden/>
          </w:rPr>
          <w:fldChar w:fldCharType="separate"/>
        </w:r>
        <w:r w:rsidR="003E5DCD">
          <w:rPr>
            <w:noProof/>
            <w:webHidden/>
          </w:rPr>
          <w:t>71</w:t>
        </w:r>
        <w:r w:rsidR="00CE5FDC">
          <w:rPr>
            <w:noProof/>
            <w:webHidden/>
          </w:rPr>
          <w:fldChar w:fldCharType="end"/>
        </w:r>
      </w:hyperlink>
    </w:p>
    <w:p w14:paraId="36550B64" w14:textId="1A9F6DBA" w:rsidR="00CE5FDC" w:rsidRDefault="00244EF3">
      <w:pPr>
        <w:pStyle w:val="TableofFigures"/>
        <w:tabs>
          <w:tab w:val="right" w:leader="dot" w:pos="9016"/>
        </w:tabs>
        <w:rPr>
          <w:rFonts w:eastAsiaTheme="minorEastAsia"/>
          <w:noProof/>
          <w:lang w:eastAsia="en-GB"/>
        </w:rPr>
      </w:pPr>
      <w:hyperlink w:anchor="_Toc532457901" w:history="1">
        <w:r w:rsidR="00CE5FDC" w:rsidRPr="001D06A8">
          <w:rPr>
            <w:rStyle w:val="Hyperlink"/>
            <w:noProof/>
          </w:rPr>
          <w:t>Figure 123 Configure radio - Display interface selection</w:t>
        </w:r>
        <w:r w:rsidR="00CE5FDC">
          <w:rPr>
            <w:noProof/>
            <w:webHidden/>
          </w:rPr>
          <w:tab/>
        </w:r>
        <w:r w:rsidR="00CE5FDC">
          <w:rPr>
            <w:noProof/>
            <w:webHidden/>
          </w:rPr>
          <w:fldChar w:fldCharType="begin"/>
        </w:r>
        <w:r w:rsidR="00CE5FDC">
          <w:rPr>
            <w:noProof/>
            <w:webHidden/>
          </w:rPr>
          <w:instrText xml:space="preserve"> PAGEREF _Toc532457901 \h </w:instrText>
        </w:r>
        <w:r w:rsidR="00CE5FDC">
          <w:rPr>
            <w:noProof/>
            <w:webHidden/>
          </w:rPr>
        </w:r>
        <w:r w:rsidR="00CE5FDC">
          <w:rPr>
            <w:noProof/>
            <w:webHidden/>
          </w:rPr>
          <w:fldChar w:fldCharType="separate"/>
        </w:r>
        <w:r w:rsidR="003E5DCD">
          <w:rPr>
            <w:noProof/>
            <w:webHidden/>
          </w:rPr>
          <w:t>72</w:t>
        </w:r>
        <w:r w:rsidR="00CE5FDC">
          <w:rPr>
            <w:noProof/>
            <w:webHidden/>
          </w:rPr>
          <w:fldChar w:fldCharType="end"/>
        </w:r>
      </w:hyperlink>
    </w:p>
    <w:p w14:paraId="77A2D072" w14:textId="6B498548" w:rsidR="00CE5FDC" w:rsidRDefault="00244EF3">
      <w:pPr>
        <w:pStyle w:val="TableofFigures"/>
        <w:tabs>
          <w:tab w:val="right" w:leader="dot" w:pos="9016"/>
        </w:tabs>
        <w:rPr>
          <w:rFonts w:eastAsiaTheme="minorEastAsia"/>
          <w:noProof/>
          <w:lang w:eastAsia="en-GB"/>
        </w:rPr>
      </w:pPr>
      <w:hyperlink w:anchor="_Toc532457902" w:history="1">
        <w:r w:rsidR="00CE5FDC" w:rsidRPr="001D06A8">
          <w:rPr>
            <w:rStyle w:val="Hyperlink"/>
            <w:noProof/>
          </w:rPr>
          <w:t>Figure 124 Olimex OLED flip display</w:t>
        </w:r>
        <w:r w:rsidR="00CE5FDC">
          <w:rPr>
            <w:noProof/>
            <w:webHidden/>
          </w:rPr>
          <w:tab/>
        </w:r>
        <w:r w:rsidR="00CE5FDC">
          <w:rPr>
            <w:noProof/>
            <w:webHidden/>
          </w:rPr>
          <w:fldChar w:fldCharType="begin"/>
        </w:r>
        <w:r w:rsidR="00CE5FDC">
          <w:rPr>
            <w:noProof/>
            <w:webHidden/>
          </w:rPr>
          <w:instrText xml:space="preserve"> PAGEREF _Toc532457902 \h </w:instrText>
        </w:r>
        <w:r w:rsidR="00CE5FDC">
          <w:rPr>
            <w:noProof/>
            <w:webHidden/>
          </w:rPr>
        </w:r>
        <w:r w:rsidR="00CE5FDC">
          <w:rPr>
            <w:noProof/>
            <w:webHidden/>
          </w:rPr>
          <w:fldChar w:fldCharType="separate"/>
        </w:r>
        <w:r w:rsidR="003E5DCD">
          <w:rPr>
            <w:noProof/>
            <w:webHidden/>
          </w:rPr>
          <w:t>72</w:t>
        </w:r>
        <w:r w:rsidR="00CE5FDC">
          <w:rPr>
            <w:noProof/>
            <w:webHidden/>
          </w:rPr>
          <w:fldChar w:fldCharType="end"/>
        </w:r>
      </w:hyperlink>
    </w:p>
    <w:p w14:paraId="3C238C71" w14:textId="35D41624" w:rsidR="00CE5FDC" w:rsidRDefault="00244EF3">
      <w:pPr>
        <w:pStyle w:val="TableofFigures"/>
        <w:tabs>
          <w:tab w:val="right" w:leader="dot" w:pos="9016"/>
        </w:tabs>
        <w:rPr>
          <w:rFonts w:eastAsiaTheme="minorEastAsia"/>
          <w:noProof/>
          <w:lang w:eastAsia="en-GB"/>
        </w:rPr>
      </w:pPr>
      <w:hyperlink w:anchor="_Toc532457903" w:history="1">
        <w:r w:rsidR="00CE5FDC" w:rsidRPr="001D06A8">
          <w:rPr>
            <w:rStyle w:val="Hyperlink"/>
            <w:noProof/>
          </w:rPr>
          <w:t>Figure 125 Enable SPI Kernel Module</w:t>
        </w:r>
        <w:r w:rsidR="00CE5FDC">
          <w:rPr>
            <w:noProof/>
            <w:webHidden/>
          </w:rPr>
          <w:tab/>
        </w:r>
        <w:r w:rsidR="00CE5FDC">
          <w:rPr>
            <w:noProof/>
            <w:webHidden/>
          </w:rPr>
          <w:fldChar w:fldCharType="begin"/>
        </w:r>
        <w:r w:rsidR="00CE5FDC">
          <w:rPr>
            <w:noProof/>
            <w:webHidden/>
          </w:rPr>
          <w:instrText xml:space="preserve"> PAGEREF _Toc532457903 \h </w:instrText>
        </w:r>
        <w:r w:rsidR="00CE5FDC">
          <w:rPr>
            <w:noProof/>
            <w:webHidden/>
          </w:rPr>
        </w:r>
        <w:r w:rsidR="00CE5FDC">
          <w:rPr>
            <w:noProof/>
            <w:webHidden/>
          </w:rPr>
          <w:fldChar w:fldCharType="separate"/>
        </w:r>
        <w:r w:rsidR="003E5DCD">
          <w:rPr>
            <w:noProof/>
            <w:webHidden/>
          </w:rPr>
          <w:t>73</w:t>
        </w:r>
        <w:r w:rsidR="00CE5FDC">
          <w:rPr>
            <w:noProof/>
            <w:webHidden/>
          </w:rPr>
          <w:fldChar w:fldCharType="end"/>
        </w:r>
      </w:hyperlink>
    </w:p>
    <w:p w14:paraId="3ACF9B99" w14:textId="66076937" w:rsidR="00CE5FDC" w:rsidRDefault="00244EF3">
      <w:pPr>
        <w:pStyle w:val="TableofFigures"/>
        <w:tabs>
          <w:tab w:val="right" w:leader="dot" w:pos="9016"/>
        </w:tabs>
        <w:rPr>
          <w:rFonts w:eastAsiaTheme="minorEastAsia"/>
          <w:noProof/>
          <w:lang w:eastAsia="en-GB"/>
        </w:rPr>
      </w:pPr>
      <w:hyperlink w:anchor="_Toc532457904" w:history="1">
        <w:r w:rsidR="00CE5FDC" w:rsidRPr="001D06A8">
          <w:rPr>
            <w:rStyle w:val="Hyperlink"/>
            <w:noProof/>
          </w:rPr>
          <w:t>Figure 126 Enable SPI kernel module option</w:t>
        </w:r>
        <w:r w:rsidR="00CE5FDC">
          <w:rPr>
            <w:noProof/>
            <w:webHidden/>
          </w:rPr>
          <w:tab/>
        </w:r>
        <w:r w:rsidR="00CE5FDC">
          <w:rPr>
            <w:noProof/>
            <w:webHidden/>
          </w:rPr>
          <w:fldChar w:fldCharType="begin"/>
        </w:r>
        <w:r w:rsidR="00CE5FDC">
          <w:rPr>
            <w:noProof/>
            <w:webHidden/>
          </w:rPr>
          <w:instrText xml:space="preserve"> PAGEREF _Toc532457904 \h </w:instrText>
        </w:r>
        <w:r w:rsidR="00CE5FDC">
          <w:rPr>
            <w:noProof/>
            <w:webHidden/>
          </w:rPr>
        </w:r>
        <w:r w:rsidR="00CE5FDC">
          <w:rPr>
            <w:noProof/>
            <w:webHidden/>
          </w:rPr>
          <w:fldChar w:fldCharType="separate"/>
        </w:r>
        <w:r w:rsidR="003E5DCD">
          <w:rPr>
            <w:noProof/>
            <w:webHidden/>
          </w:rPr>
          <w:t>73</w:t>
        </w:r>
        <w:r w:rsidR="00CE5FDC">
          <w:rPr>
            <w:noProof/>
            <w:webHidden/>
          </w:rPr>
          <w:fldChar w:fldCharType="end"/>
        </w:r>
      </w:hyperlink>
    </w:p>
    <w:p w14:paraId="49912089" w14:textId="02E02490" w:rsidR="00CE5FDC" w:rsidRDefault="00244EF3">
      <w:pPr>
        <w:pStyle w:val="TableofFigures"/>
        <w:tabs>
          <w:tab w:val="right" w:leader="dot" w:pos="9016"/>
        </w:tabs>
        <w:rPr>
          <w:rFonts w:eastAsiaTheme="minorEastAsia"/>
          <w:noProof/>
          <w:lang w:eastAsia="en-GB"/>
        </w:rPr>
      </w:pPr>
      <w:hyperlink w:anchor="_Toc532457905" w:history="1">
        <w:r w:rsidR="00CE5FDC" w:rsidRPr="001D06A8">
          <w:rPr>
            <w:rStyle w:val="Hyperlink"/>
            <w:noProof/>
          </w:rPr>
          <w:t>Figure 127 Configure radio - I2C interface hex address</w:t>
        </w:r>
        <w:r w:rsidR="00CE5FDC">
          <w:rPr>
            <w:noProof/>
            <w:webHidden/>
          </w:rPr>
          <w:tab/>
        </w:r>
        <w:r w:rsidR="00CE5FDC">
          <w:rPr>
            <w:noProof/>
            <w:webHidden/>
          </w:rPr>
          <w:fldChar w:fldCharType="begin"/>
        </w:r>
        <w:r w:rsidR="00CE5FDC">
          <w:rPr>
            <w:noProof/>
            <w:webHidden/>
          </w:rPr>
          <w:instrText xml:space="preserve"> PAGEREF _Toc532457905 \h </w:instrText>
        </w:r>
        <w:r w:rsidR="00CE5FDC">
          <w:rPr>
            <w:noProof/>
            <w:webHidden/>
          </w:rPr>
        </w:r>
        <w:r w:rsidR="00CE5FDC">
          <w:rPr>
            <w:noProof/>
            <w:webHidden/>
          </w:rPr>
          <w:fldChar w:fldCharType="separate"/>
        </w:r>
        <w:r w:rsidR="003E5DCD">
          <w:rPr>
            <w:noProof/>
            <w:webHidden/>
          </w:rPr>
          <w:t>74</w:t>
        </w:r>
        <w:r w:rsidR="00CE5FDC">
          <w:rPr>
            <w:noProof/>
            <w:webHidden/>
          </w:rPr>
          <w:fldChar w:fldCharType="end"/>
        </w:r>
      </w:hyperlink>
    </w:p>
    <w:p w14:paraId="5F9A0D72" w14:textId="2574292A" w:rsidR="00CE5FDC" w:rsidRDefault="00244EF3">
      <w:pPr>
        <w:pStyle w:val="TableofFigures"/>
        <w:tabs>
          <w:tab w:val="right" w:leader="dot" w:pos="9016"/>
        </w:tabs>
        <w:rPr>
          <w:rFonts w:eastAsiaTheme="minorEastAsia"/>
          <w:noProof/>
          <w:lang w:eastAsia="en-GB"/>
        </w:rPr>
      </w:pPr>
      <w:hyperlink w:anchor="_Toc532457906" w:history="1">
        <w:r w:rsidR="00CE5FDC" w:rsidRPr="001D06A8">
          <w:rPr>
            <w:rStyle w:val="Hyperlink"/>
            <w:noProof/>
          </w:rPr>
          <w:t>Figure 128 Configure radio - Enable I2C libraries</w:t>
        </w:r>
        <w:r w:rsidR="00CE5FDC">
          <w:rPr>
            <w:noProof/>
            <w:webHidden/>
          </w:rPr>
          <w:tab/>
        </w:r>
        <w:r w:rsidR="00CE5FDC">
          <w:rPr>
            <w:noProof/>
            <w:webHidden/>
          </w:rPr>
          <w:fldChar w:fldCharType="begin"/>
        </w:r>
        <w:r w:rsidR="00CE5FDC">
          <w:rPr>
            <w:noProof/>
            <w:webHidden/>
          </w:rPr>
          <w:instrText xml:space="preserve"> PAGEREF _Toc532457906 \h </w:instrText>
        </w:r>
        <w:r w:rsidR="00CE5FDC">
          <w:rPr>
            <w:noProof/>
            <w:webHidden/>
          </w:rPr>
        </w:r>
        <w:r w:rsidR="00CE5FDC">
          <w:rPr>
            <w:noProof/>
            <w:webHidden/>
          </w:rPr>
          <w:fldChar w:fldCharType="separate"/>
        </w:r>
        <w:r w:rsidR="003E5DCD">
          <w:rPr>
            <w:noProof/>
            <w:webHidden/>
          </w:rPr>
          <w:t>75</w:t>
        </w:r>
        <w:r w:rsidR="00CE5FDC">
          <w:rPr>
            <w:noProof/>
            <w:webHidden/>
          </w:rPr>
          <w:fldChar w:fldCharType="end"/>
        </w:r>
      </w:hyperlink>
    </w:p>
    <w:p w14:paraId="3402BAE9" w14:textId="0533A9DA" w:rsidR="00CE5FDC" w:rsidRDefault="00244EF3">
      <w:pPr>
        <w:pStyle w:val="TableofFigures"/>
        <w:tabs>
          <w:tab w:val="right" w:leader="dot" w:pos="9016"/>
        </w:tabs>
        <w:rPr>
          <w:rFonts w:eastAsiaTheme="minorEastAsia"/>
          <w:noProof/>
          <w:lang w:eastAsia="en-GB"/>
        </w:rPr>
      </w:pPr>
      <w:hyperlink w:anchor="_Toc532457907" w:history="1">
        <w:r w:rsidR="00CE5FDC" w:rsidRPr="001D06A8">
          <w:rPr>
            <w:rStyle w:val="Hyperlink"/>
            <w:noProof/>
          </w:rPr>
          <w:t>Figure 129 Selecting interfacing options in raspi-config</w:t>
        </w:r>
        <w:r w:rsidR="00CE5FDC">
          <w:rPr>
            <w:noProof/>
            <w:webHidden/>
          </w:rPr>
          <w:tab/>
        </w:r>
        <w:r w:rsidR="00CE5FDC">
          <w:rPr>
            <w:noProof/>
            <w:webHidden/>
          </w:rPr>
          <w:fldChar w:fldCharType="begin"/>
        </w:r>
        <w:r w:rsidR="00CE5FDC">
          <w:rPr>
            <w:noProof/>
            <w:webHidden/>
          </w:rPr>
          <w:instrText xml:space="preserve"> PAGEREF _Toc532457907 \h </w:instrText>
        </w:r>
        <w:r w:rsidR="00CE5FDC">
          <w:rPr>
            <w:noProof/>
            <w:webHidden/>
          </w:rPr>
        </w:r>
        <w:r w:rsidR="00CE5FDC">
          <w:rPr>
            <w:noProof/>
            <w:webHidden/>
          </w:rPr>
          <w:fldChar w:fldCharType="separate"/>
        </w:r>
        <w:r w:rsidR="003E5DCD">
          <w:rPr>
            <w:noProof/>
            <w:webHidden/>
          </w:rPr>
          <w:t>75</w:t>
        </w:r>
        <w:r w:rsidR="00CE5FDC">
          <w:rPr>
            <w:noProof/>
            <w:webHidden/>
          </w:rPr>
          <w:fldChar w:fldCharType="end"/>
        </w:r>
      </w:hyperlink>
    </w:p>
    <w:p w14:paraId="67C95715" w14:textId="057A7FB7" w:rsidR="00CE5FDC" w:rsidRDefault="00244EF3">
      <w:pPr>
        <w:pStyle w:val="TableofFigures"/>
        <w:tabs>
          <w:tab w:val="right" w:leader="dot" w:pos="9016"/>
        </w:tabs>
        <w:rPr>
          <w:rFonts w:eastAsiaTheme="minorEastAsia"/>
          <w:noProof/>
          <w:lang w:eastAsia="en-GB"/>
        </w:rPr>
      </w:pPr>
      <w:hyperlink w:anchor="_Toc532457908" w:history="1">
        <w:r w:rsidR="00CE5FDC" w:rsidRPr="001D06A8">
          <w:rPr>
            <w:rStyle w:val="Hyperlink"/>
            <w:noProof/>
          </w:rPr>
          <w:t>Figure 130 Select I2C libraries in raspi-config</w:t>
        </w:r>
        <w:r w:rsidR="00CE5FDC">
          <w:rPr>
            <w:noProof/>
            <w:webHidden/>
          </w:rPr>
          <w:tab/>
        </w:r>
        <w:r w:rsidR="00CE5FDC">
          <w:rPr>
            <w:noProof/>
            <w:webHidden/>
          </w:rPr>
          <w:fldChar w:fldCharType="begin"/>
        </w:r>
        <w:r w:rsidR="00CE5FDC">
          <w:rPr>
            <w:noProof/>
            <w:webHidden/>
          </w:rPr>
          <w:instrText xml:space="preserve"> PAGEREF _Toc532457908 \h </w:instrText>
        </w:r>
        <w:r w:rsidR="00CE5FDC">
          <w:rPr>
            <w:noProof/>
            <w:webHidden/>
          </w:rPr>
        </w:r>
        <w:r w:rsidR="00CE5FDC">
          <w:rPr>
            <w:noProof/>
            <w:webHidden/>
          </w:rPr>
          <w:fldChar w:fldCharType="separate"/>
        </w:r>
        <w:r w:rsidR="003E5DCD">
          <w:rPr>
            <w:noProof/>
            <w:webHidden/>
          </w:rPr>
          <w:t>75</w:t>
        </w:r>
        <w:r w:rsidR="00CE5FDC">
          <w:rPr>
            <w:noProof/>
            <w:webHidden/>
          </w:rPr>
          <w:fldChar w:fldCharType="end"/>
        </w:r>
      </w:hyperlink>
    </w:p>
    <w:p w14:paraId="321EA3AF" w14:textId="69CE5401" w:rsidR="00CE5FDC" w:rsidRDefault="00244EF3">
      <w:pPr>
        <w:pStyle w:val="TableofFigures"/>
        <w:tabs>
          <w:tab w:val="right" w:leader="dot" w:pos="9016"/>
        </w:tabs>
        <w:rPr>
          <w:rFonts w:eastAsiaTheme="minorEastAsia"/>
          <w:noProof/>
          <w:lang w:eastAsia="en-GB"/>
        </w:rPr>
      </w:pPr>
      <w:hyperlink w:anchor="_Toc532457909" w:history="1">
        <w:r w:rsidR="00CE5FDC" w:rsidRPr="001D06A8">
          <w:rPr>
            <w:rStyle w:val="Hyperlink"/>
            <w:noProof/>
          </w:rPr>
          <w:t>Figure 131 Configure radio - Display type selection</w:t>
        </w:r>
        <w:r w:rsidR="00CE5FDC">
          <w:rPr>
            <w:noProof/>
            <w:webHidden/>
          </w:rPr>
          <w:tab/>
        </w:r>
        <w:r w:rsidR="00CE5FDC">
          <w:rPr>
            <w:noProof/>
            <w:webHidden/>
          </w:rPr>
          <w:fldChar w:fldCharType="begin"/>
        </w:r>
        <w:r w:rsidR="00CE5FDC">
          <w:rPr>
            <w:noProof/>
            <w:webHidden/>
          </w:rPr>
          <w:instrText xml:space="preserve"> PAGEREF _Toc532457909 \h </w:instrText>
        </w:r>
        <w:r w:rsidR="00CE5FDC">
          <w:rPr>
            <w:noProof/>
            <w:webHidden/>
          </w:rPr>
        </w:r>
        <w:r w:rsidR="00CE5FDC">
          <w:rPr>
            <w:noProof/>
            <w:webHidden/>
          </w:rPr>
          <w:fldChar w:fldCharType="separate"/>
        </w:r>
        <w:r w:rsidR="003E5DCD">
          <w:rPr>
            <w:noProof/>
            <w:webHidden/>
          </w:rPr>
          <w:t>76</w:t>
        </w:r>
        <w:r w:rsidR="00CE5FDC">
          <w:rPr>
            <w:noProof/>
            <w:webHidden/>
          </w:rPr>
          <w:fldChar w:fldCharType="end"/>
        </w:r>
      </w:hyperlink>
    </w:p>
    <w:p w14:paraId="5C7A4F5B" w14:textId="7204F736" w:rsidR="00CE5FDC" w:rsidRDefault="00244EF3">
      <w:pPr>
        <w:pStyle w:val="TableofFigures"/>
        <w:tabs>
          <w:tab w:val="right" w:leader="dot" w:pos="9016"/>
        </w:tabs>
        <w:rPr>
          <w:rFonts w:eastAsiaTheme="minorEastAsia"/>
          <w:noProof/>
          <w:lang w:eastAsia="en-GB"/>
        </w:rPr>
      </w:pPr>
      <w:hyperlink w:anchor="_Toc532457910" w:history="1">
        <w:r w:rsidR="00CE5FDC" w:rsidRPr="001D06A8">
          <w:rPr>
            <w:rStyle w:val="Hyperlink"/>
            <w:noProof/>
          </w:rPr>
          <w:t>Figure 132 Configure radio audio output option</w:t>
        </w:r>
        <w:r w:rsidR="00CE5FDC">
          <w:rPr>
            <w:noProof/>
            <w:webHidden/>
          </w:rPr>
          <w:tab/>
        </w:r>
        <w:r w:rsidR="00CE5FDC">
          <w:rPr>
            <w:noProof/>
            <w:webHidden/>
          </w:rPr>
          <w:fldChar w:fldCharType="begin"/>
        </w:r>
        <w:r w:rsidR="00CE5FDC">
          <w:rPr>
            <w:noProof/>
            <w:webHidden/>
          </w:rPr>
          <w:instrText xml:space="preserve"> PAGEREF _Toc532457910 \h </w:instrText>
        </w:r>
        <w:r w:rsidR="00CE5FDC">
          <w:rPr>
            <w:noProof/>
            <w:webHidden/>
          </w:rPr>
        </w:r>
        <w:r w:rsidR="00CE5FDC">
          <w:rPr>
            <w:noProof/>
            <w:webHidden/>
          </w:rPr>
          <w:fldChar w:fldCharType="separate"/>
        </w:r>
        <w:r w:rsidR="003E5DCD">
          <w:rPr>
            <w:noProof/>
            <w:webHidden/>
          </w:rPr>
          <w:t>76</w:t>
        </w:r>
        <w:r w:rsidR="00CE5FDC">
          <w:rPr>
            <w:noProof/>
            <w:webHidden/>
          </w:rPr>
          <w:fldChar w:fldCharType="end"/>
        </w:r>
      </w:hyperlink>
    </w:p>
    <w:p w14:paraId="5B434DA5" w14:textId="0C1ED870" w:rsidR="00CE5FDC" w:rsidRDefault="00244EF3">
      <w:pPr>
        <w:pStyle w:val="TableofFigures"/>
        <w:tabs>
          <w:tab w:val="right" w:leader="dot" w:pos="9016"/>
        </w:tabs>
        <w:rPr>
          <w:rFonts w:eastAsiaTheme="minorEastAsia"/>
          <w:noProof/>
          <w:lang w:eastAsia="en-GB"/>
        </w:rPr>
      </w:pPr>
      <w:hyperlink w:anchor="_Toc532457911" w:history="1">
        <w:r w:rsidR="00CE5FDC" w:rsidRPr="001D06A8">
          <w:rPr>
            <w:rStyle w:val="Hyperlink"/>
            <w:noProof/>
          </w:rPr>
          <w:t>Figure 133 Touchscreen selection</w:t>
        </w:r>
        <w:r w:rsidR="00CE5FDC">
          <w:rPr>
            <w:noProof/>
            <w:webHidden/>
          </w:rPr>
          <w:tab/>
        </w:r>
        <w:r w:rsidR="00CE5FDC">
          <w:rPr>
            <w:noProof/>
            <w:webHidden/>
          </w:rPr>
          <w:fldChar w:fldCharType="begin"/>
        </w:r>
        <w:r w:rsidR="00CE5FDC">
          <w:rPr>
            <w:noProof/>
            <w:webHidden/>
          </w:rPr>
          <w:instrText xml:space="preserve"> PAGEREF _Toc532457911 \h </w:instrText>
        </w:r>
        <w:r w:rsidR="00CE5FDC">
          <w:rPr>
            <w:noProof/>
            <w:webHidden/>
          </w:rPr>
        </w:r>
        <w:r w:rsidR="00CE5FDC">
          <w:rPr>
            <w:noProof/>
            <w:webHidden/>
          </w:rPr>
          <w:fldChar w:fldCharType="separate"/>
        </w:r>
        <w:r w:rsidR="003E5DCD">
          <w:rPr>
            <w:noProof/>
            <w:webHidden/>
          </w:rPr>
          <w:t>77</w:t>
        </w:r>
        <w:r w:rsidR="00CE5FDC">
          <w:rPr>
            <w:noProof/>
            <w:webHidden/>
          </w:rPr>
          <w:fldChar w:fldCharType="end"/>
        </w:r>
      </w:hyperlink>
    </w:p>
    <w:p w14:paraId="400688E2" w14:textId="45DB2CB3" w:rsidR="00CE5FDC" w:rsidRDefault="00244EF3">
      <w:pPr>
        <w:pStyle w:val="TableofFigures"/>
        <w:tabs>
          <w:tab w:val="right" w:leader="dot" w:pos="9016"/>
        </w:tabs>
        <w:rPr>
          <w:rFonts w:eastAsiaTheme="minorEastAsia"/>
          <w:noProof/>
          <w:lang w:eastAsia="en-GB"/>
        </w:rPr>
      </w:pPr>
      <w:hyperlink w:anchor="_Toc532457912" w:history="1">
        <w:r w:rsidR="00CE5FDC" w:rsidRPr="001D06A8">
          <w:rPr>
            <w:rStyle w:val="Hyperlink"/>
            <w:noProof/>
          </w:rPr>
          <w:t>Figure 134 Selecting the type of radio display</w:t>
        </w:r>
        <w:r w:rsidR="00CE5FDC">
          <w:rPr>
            <w:noProof/>
            <w:webHidden/>
          </w:rPr>
          <w:tab/>
        </w:r>
        <w:r w:rsidR="00CE5FDC">
          <w:rPr>
            <w:noProof/>
            <w:webHidden/>
          </w:rPr>
          <w:fldChar w:fldCharType="begin"/>
        </w:r>
        <w:r w:rsidR="00CE5FDC">
          <w:rPr>
            <w:noProof/>
            <w:webHidden/>
          </w:rPr>
          <w:instrText xml:space="preserve"> PAGEREF _Toc532457912 \h </w:instrText>
        </w:r>
        <w:r w:rsidR="00CE5FDC">
          <w:rPr>
            <w:noProof/>
            <w:webHidden/>
          </w:rPr>
        </w:r>
        <w:r w:rsidR="00CE5FDC">
          <w:rPr>
            <w:noProof/>
            <w:webHidden/>
          </w:rPr>
          <w:fldChar w:fldCharType="separate"/>
        </w:r>
        <w:r w:rsidR="003E5DCD">
          <w:rPr>
            <w:noProof/>
            <w:webHidden/>
          </w:rPr>
          <w:t>77</w:t>
        </w:r>
        <w:r w:rsidR="00CE5FDC">
          <w:rPr>
            <w:noProof/>
            <w:webHidden/>
          </w:rPr>
          <w:fldChar w:fldCharType="end"/>
        </w:r>
      </w:hyperlink>
    </w:p>
    <w:p w14:paraId="55BE2D0D" w14:textId="57554DF8" w:rsidR="00CE5FDC" w:rsidRDefault="00244EF3">
      <w:pPr>
        <w:pStyle w:val="TableofFigures"/>
        <w:tabs>
          <w:tab w:val="right" w:leader="dot" w:pos="9016"/>
        </w:tabs>
        <w:rPr>
          <w:rFonts w:eastAsiaTheme="minorEastAsia"/>
          <w:noProof/>
          <w:lang w:eastAsia="en-GB"/>
        </w:rPr>
      </w:pPr>
      <w:hyperlink w:anchor="_Toc532457913" w:history="1">
        <w:r w:rsidR="00CE5FDC" w:rsidRPr="001D06A8">
          <w:rPr>
            <w:rStyle w:val="Hyperlink"/>
            <w:noProof/>
          </w:rPr>
          <w:t>Figure 135 Configuring the HDMI or touch screen display startup</w:t>
        </w:r>
        <w:r w:rsidR="00CE5FDC">
          <w:rPr>
            <w:noProof/>
            <w:webHidden/>
          </w:rPr>
          <w:tab/>
        </w:r>
        <w:r w:rsidR="00CE5FDC">
          <w:rPr>
            <w:noProof/>
            <w:webHidden/>
          </w:rPr>
          <w:fldChar w:fldCharType="begin"/>
        </w:r>
        <w:r w:rsidR="00CE5FDC">
          <w:rPr>
            <w:noProof/>
            <w:webHidden/>
          </w:rPr>
          <w:instrText xml:space="preserve"> PAGEREF _Toc532457913 \h </w:instrText>
        </w:r>
        <w:r w:rsidR="00CE5FDC">
          <w:rPr>
            <w:noProof/>
            <w:webHidden/>
          </w:rPr>
        </w:r>
        <w:r w:rsidR="00CE5FDC">
          <w:rPr>
            <w:noProof/>
            <w:webHidden/>
          </w:rPr>
          <w:fldChar w:fldCharType="separate"/>
        </w:r>
        <w:r w:rsidR="003E5DCD">
          <w:rPr>
            <w:noProof/>
            <w:webHidden/>
          </w:rPr>
          <w:t>77</w:t>
        </w:r>
        <w:r w:rsidR="00CE5FDC">
          <w:rPr>
            <w:noProof/>
            <w:webHidden/>
          </w:rPr>
          <w:fldChar w:fldCharType="end"/>
        </w:r>
      </w:hyperlink>
    </w:p>
    <w:p w14:paraId="7BD33B96" w14:textId="678C0F66" w:rsidR="00CE5FDC" w:rsidRDefault="00244EF3">
      <w:pPr>
        <w:pStyle w:val="TableofFigures"/>
        <w:tabs>
          <w:tab w:val="right" w:leader="dot" w:pos="9016"/>
        </w:tabs>
        <w:rPr>
          <w:rFonts w:eastAsiaTheme="minorEastAsia"/>
          <w:noProof/>
          <w:lang w:eastAsia="en-GB"/>
        </w:rPr>
      </w:pPr>
      <w:hyperlink w:anchor="_Toc532457914" w:history="1">
        <w:r w:rsidR="00CE5FDC" w:rsidRPr="001D06A8">
          <w:rPr>
            <w:rStyle w:val="Hyperlink"/>
            <w:noProof/>
          </w:rPr>
          <w:t>Figure 136 Configuring the graphical radio full screen</w:t>
        </w:r>
        <w:r w:rsidR="00CE5FDC">
          <w:rPr>
            <w:noProof/>
            <w:webHidden/>
          </w:rPr>
          <w:tab/>
        </w:r>
        <w:r w:rsidR="00CE5FDC">
          <w:rPr>
            <w:noProof/>
            <w:webHidden/>
          </w:rPr>
          <w:fldChar w:fldCharType="begin"/>
        </w:r>
        <w:r w:rsidR="00CE5FDC">
          <w:rPr>
            <w:noProof/>
            <w:webHidden/>
          </w:rPr>
          <w:instrText xml:space="preserve"> PAGEREF _Toc532457914 \h </w:instrText>
        </w:r>
        <w:r w:rsidR="00CE5FDC">
          <w:rPr>
            <w:noProof/>
            <w:webHidden/>
          </w:rPr>
        </w:r>
        <w:r w:rsidR="00CE5FDC">
          <w:rPr>
            <w:noProof/>
            <w:webHidden/>
          </w:rPr>
          <w:fldChar w:fldCharType="separate"/>
        </w:r>
        <w:r w:rsidR="003E5DCD">
          <w:rPr>
            <w:noProof/>
            <w:webHidden/>
          </w:rPr>
          <w:t>78</w:t>
        </w:r>
        <w:r w:rsidR="00CE5FDC">
          <w:rPr>
            <w:noProof/>
            <w:webHidden/>
          </w:rPr>
          <w:fldChar w:fldCharType="end"/>
        </w:r>
      </w:hyperlink>
    </w:p>
    <w:p w14:paraId="71A1F0F6" w14:textId="0AC292B9" w:rsidR="00CE5FDC" w:rsidRDefault="00244EF3">
      <w:pPr>
        <w:pStyle w:val="TableofFigures"/>
        <w:tabs>
          <w:tab w:val="right" w:leader="dot" w:pos="9016"/>
        </w:tabs>
        <w:rPr>
          <w:rFonts w:eastAsiaTheme="minorEastAsia"/>
          <w:noProof/>
          <w:lang w:eastAsia="en-GB"/>
        </w:rPr>
      </w:pPr>
      <w:hyperlink w:anchor="_Toc532457915" w:history="1">
        <w:r w:rsidR="00CE5FDC" w:rsidRPr="001D06A8">
          <w:rPr>
            <w:rStyle w:val="Hyperlink"/>
            <w:noProof/>
          </w:rPr>
          <w:t>Figure 137 Selecting the audio output device</w:t>
        </w:r>
        <w:r w:rsidR="00CE5FDC">
          <w:rPr>
            <w:noProof/>
            <w:webHidden/>
          </w:rPr>
          <w:tab/>
        </w:r>
        <w:r w:rsidR="00CE5FDC">
          <w:rPr>
            <w:noProof/>
            <w:webHidden/>
          </w:rPr>
          <w:fldChar w:fldCharType="begin"/>
        </w:r>
        <w:r w:rsidR="00CE5FDC">
          <w:rPr>
            <w:noProof/>
            <w:webHidden/>
          </w:rPr>
          <w:instrText xml:space="preserve"> PAGEREF _Toc532457915 \h </w:instrText>
        </w:r>
        <w:r w:rsidR="00CE5FDC">
          <w:rPr>
            <w:noProof/>
            <w:webHidden/>
          </w:rPr>
        </w:r>
        <w:r w:rsidR="00CE5FDC">
          <w:rPr>
            <w:noProof/>
            <w:webHidden/>
          </w:rPr>
          <w:fldChar w:fldCharType="separate"/>
        </w:r>
        <w:r w:rsidR="003E5DCD">
          <w:rPr>
            <w:noProof/>
            <w:webHidden/>
          </w:rPr>
          <w:t>79</w:t>
        </w:r>
        <w:r w:rsidR="00CE5FDC">
          <w:rPr>
            <w:noProof/>
            <w:webHidden/>
          </w:rPr>
          <w:fldChar w:fldCharType="end"/>
        </w:r>
      </w:hyperlink>
    </w:p>
    <w:p w14:paraId="6CA5F6CA" w14:textId="0064351F" w:rsidR="00CE5FDC" w:rsidRDefault="00244EF3">
      <w:pPr>
        <w:pStyle w:val="TableofFigures"/>
        <w:tabs>
          <w:tab w:val="right" w:leader="dot" w:pos="9016"/>
        </w:tabs>
        <w:rPr>
          <w:rFonts w:eastAsiaTheme="minorEastAsia"/>
          <w:noProof/>
          <w:lang w:eastAsia="en-GB"/>
        </w:rPr>
      </w:pPr>
      <w:hyperlink w:anchor="_Toc532457916" w:history="1">
        <w:r w:rsidR="00CE5FDC" w:rsidRPr="001D06A8">
          <w:rPr>
            <w:rStyle w:val="Hyperlink"/>
            <w:noProof/>
          </w:rPr>
          <w:t>Figure 138 The I2C bus display using the i2cdetect program</w:t>
        </w:r>
        <w:r w:rsidR="00CE5FDC">
          <w:rPr>
            <w:noProof/>
            <w:webHidden/>
          </w:rPr>
          <w:tab/>
        </w:r>
        <w:r w:rsidR="00CE5FDC">
          <w:rPr>
            <w:noProof/>
            <w:webHidden/>
          </w:rPr>
          <w:fldChar w:fldCharType="begin"/>
        </w:r>
        <w:r w:rsidR="00CE5FDC">
          <w:rPr>
            <w:noProof/>
            <w:webHidden/>
          </w:rPr>
          <w:instrText xml:space="preserve"> PAGEREF _Toc532457916 \h </w:instrText>
        </w:r>
        <w:r w:rsidR="00CE5FDC">
          <w:rPr>
            <w:noProof/>
            <w:webHidden/>
          </w:rPr>
        </w:r>
        <w:r w:rsidR="00CE5FDC">
          <w:rPr>
            <w:noProof/>
            <w:webHidden/>
          </w:rPr>
          <w:fldChar w:fldCharType="separate"/>
        </w:r>
        <w:r w:rsidR="003E5DCD">
          <w:rPr>
            <w:noProof/>
            <w:webHidden/>
          </w:rPr>
          <w:t>80</w:t>
        </w:r>
        <w:r w:rsidR="00CE5FDC">
          <w:rPr>
            <w:noProof/>
            <w:webHidden/>
          </w:rPr>
          <w:fldChar w:fldCharType="end"/>
        </w:r>
      </w:hyperlink>
    </w:p>
    <w:p w14:paraId="35F9931A" w14:textId="58FE51B4" w:rsidR="00CE5FDC" w:rsidRDefault="00244EF3">
      <w:pPr>
        <w:pStyle w:val="TableofFigures"/>
        <w:tabs>
          <w:tab w:val="right" w:leader="dot" w:pos="9016"/>
        </w:tabs>
        <w:rPr>
          <w:rFonts w:eastAsiaTheme="minorEastAsia"/>
          <w:noProof/>
          <w:lang w:eastAsia="en-GB"/>
        </w:rPr>
      </w:pPr>
      <w:hyperlink w:anchor="_Toc532457917" w:history="1">
        <w:r w:rsidR="00CE5FDC" w:rsidRPr="001D06A8">
          <w:rPr>
            <w:rStyle w:val="Hyperlink"/>
            <w:noProof/>
          </w:rPr>
          <w:t>Figure 139 Basic Alsa sound mixer</w:t>
        </w:r>
        <w:r w:rsidR="00CE5FDC">
          <w:rPr>
            <w:noProof/>
            <w:webHidden/>
          </w:rPr>
          <w:tab/>
        </w:r>
        <w:r w:rsidR="00CE5FDC">
          <w:rPr>
            <w:noProof/>
            <w:webHidden/>
          </w:rPr>
          <w:fldChar w:fldCharType="begin"/>
        </w:r>
        <w:r w:rsidR="00CE5FDC">
          <w:rPr>
            <w:noProof/>
            <w:webHidden/>
          </w:rPr>
          <w:instrText xml:space="preserve"> PAGEREF _Toc532457917 \h </w:instrText>
        </w:r>
        <w:r w:rsidR="00CE5FDC">
          <w:rPr>
            <w:noProof/>
            <w:webHidden/>
          </w:rPr>
        </w:r>
        <w:r w:rsidR="00CE5FDC">
          <w:rPr>
            <w:noProof/>
            <w:webHidden/>
          </w:rPr>
          <w:fldChar w:fldCharType="separate"/>
        </w:r>
        <w:r w:rsidR="003E5DCD">
          <w:rPr>
            <w:noProof/>
            <w:webHidden/>
          </w:rPr>
          <w:t>84</w:t>
        </w:r>
        <w:r w:rsidR="00CE5FDC">
          <w:rPr>
            <w:noProof/>
            <w:webHidden/>
          </w:rPr>
          <w:fldChar w:fldCharType="end"/>
        </w:r>
      </w:hyperlink>
    </w:p>
    <w:p w14:paraId="428D1FB1" w14:textId="727F476C" w:rsidR="00CE5FDC" w:rsidRDefault="00244EF3">
      <w:pPr>
        <w:pStyle w:val="TableofFigures"/>
        <w:tabs>
          <w:tab w:val="right" w:leader="dot" w:pos="9016"/>
        </w:tabs>
        <w:rPr>
          <w:rFonts w:eastAsiaTheme="minorEastAsia"/>
          <w:noProof/>
          <w:lang w:eastAsia="en-GB"/>
        </w:rPr>
      </w:pPr>
      <w:hyperlink w:anchor="_Toc532457918" w:history="1">
        <w:r w:rsidR="00CE5FDC" w:rsidRPr="001D06A8">
          <w:rPr>
            <w:rStyle w:val="Hyperlink"/>
            <w:noProof/>
          </w:rPr>
          <w:t>Figure 140 Configure USB DAC</w:t>
        </w:r>
        <w:r w:rsidR="00CE5FDC">
          <w:rPr>
            <w:noProof/>
            <w:webHidden/>
          </w:rPr>
          <w:tab/>
        </w:r>
        <w:r w:rsidR="00CE5FDC">
          <w:rPr>
            <w:noProof/>
            <w:webHidden/>
          </w:rPr>
          <w:fldChar w:fldCharType="begin"/>
        </w:r>
        <w:r w:rsidR="00CE5FDC">
          <w:rPr>
            <w:noProof/>
            <w:webHidden/>
          </w:rPr>
          <w:instrText xml:space="preserve"> PAGEREF _Toc532457918 \h </w:instrText>
        </w:r>
        <w:r w:rsidR="00CE5FDC">
          <w:rPr>
            <w:noProof/>
            <w:webHidden/>
          </w:rPr>
        </w:r>
        <w:r w:rsidR="00CE5FDC">
          <w:rPr>
            <w:noProof/>
            <w:webHidden/>
          </w:rPr>
          <w:fldChar w:fldCharType="separate"/>
        </w:r>
        <w:r w:rsidR="003E5DCD">
          <w:rPr>
            <w:noProof/>
            <w:webHidden/>
          </w:rPr>
          <w:t>86</w:t>
        </w:r>
        <w:r w:rsidR="00CE5FDC">
          <w:rPr>
            <w:noProof/>
            <w:webHidden/>
          </w:rPr>
          <w:fldChar w:fldCharType="end"/>
        </w:r>
      </w:hyperlink>
    </w:p>
    <w:p w14:paraId="3B059B93" w14:textId="1DB2A78A" w:rsidR="00CE5FDC" w:rsidRDefault="00244EF3">
      <w:pPr>
        <w:pStyle w:val="TableofFigures"/>
        <w:tabs>
          <w:tab w:val="right" w:leader="dot" w:pos="9016"/>
        </w:tabs>
        <w:rPr>
          <w:rFonts w:eastAsiaTheme="minorEastAsia"/>
          <w:noProof/>
          <w:lang w:eastAsia="en-GB"/>
        </w:rPr>
      </w:pPr>
      <w:hyperlink w:anchor="_Toc532457919" w:history="1">
        <w:r w:rsidR="00CE5FDC" w:rsidRPr="001D06A8">
          <w:rPr>
            <w:rStyle w:val="Hyperlink"/>
            <w:noProof/>
          </w:rPr>
          <w:t>Figure 141 The USB PnP Alsa Mixer</w:t>
        </w:r>
        <w:r w:rsidR="00CE5FDC">
          <w:rPr>
            <w:noProof/>
            <w:webHidden/>
          </w:rPr>
          <w:tab/>
        </w:r>
        <w:r w:rsidR="00CE5FDC">
          <w:rPr>
            <w:noProof/>
            <w:webHidden/>
          </w:rPr>
          <w:fldChar w:fldCharType="begin"/>
        </w:r>
        <w:r w:rsidR="00CE5FDC">
          <w:rPr>
            <w:noProof/>
            <w:webHidden/>
          </w:rPr>
          <w:instrText xml:space="preserve"> PAGEREF _Toc532457919 \h </w:instrText>
        </w:r>
        <w:r w:rsidR="00CE5FDC">
          <w:rPr>
            <w:noProof/>
            <w:webHidden/>
          </w:rPr>
        </w:r>
        <w:r w:rsidR="00CE5FDC">
          <w:rPr>
            <w:noProof/>
            <w:webHidden/>
          </w:rPr>
          <w:fldChar w:fldCharType="separate"/>
        </w:r>
        <w:r w:rsidR="003E5DCD">
          <w:rPr>
            <w:noProof/>
            <w:webHidden/>
          </w:rPr>
          <w:t>86</w:t>
        </w:r>
        <w:r w:rsidR="00CE5FDC">
          <w:rPr>
            <w:noProof/>
            <w:webHidden/>
          </w:rPr>
          <w:fldChar w:fldCharType="end"/>
        </w:r>
      </w:hyperlink>
    </w:p>
    <w:p w14:paraId="612E1ACF" w14:textId="3ED7F931" w:rsidR="00CE5FDC" w:rsidRDefault="00244EF3">
      <w:pPr>
        <w:pStyle w:val="TableofFigures"/>
        <w:tabs>
          <w:tab w:val="right" w:leader="dot" w:pos="9016"/>
        </w:tabs>
        <w:rPr>
          <w:rFonts w:eastAsiaTheme="minorEastAsia"/>
          <w:noProof/>
          <w:lang w:eastAsia="en-GB"/>
        </w:rPr>
      </w:pPr>
      <w:hyperlink w:anchor="_Toc532457920" w:history="1">
        <w:r w:rsidR="00CE5FDC" w:rsidRPr="001D06A8">
          <w:rPr>
            <w:rStyle w:val="Hyperlink"/>
            <w:noProof/>
          </w:rPr>
          <w:t>Figure 142 Configuring add-on DAC sound cards</w:t>
        </w:r>
        <w:r w:rsidR="00CE5FDC">
          <w:rPr>
            <w:noProof/>
            <w:webHidden/>
          </w:rPr>
          <w:tab/>
        </w:r>
        <w:r w:rsidR="00CE5FDC">
          <w:rPr>
            <w:noProof/>
            <w:webHidden/>
          </w:rPr>
          <w:fldChar w:fldCharType="begin"/>
        </w:r>
        <w:r w:rsidR="00CE5FDC">
          <w:rPr>
            <w:noProof/>
            <w:webHidden/>
          </w:rPr>
          <w:instrText xml:space="preserve"> PAGEREF _Toc532457920 \h </w:instrText>
        </w:r>
        <w:r w:rsidR="00CE5FDC">
          <w:rPr>
            <w:noProof/>
            <w:webHidden/>
          </w:rPr>
        </w:r>
        <w:r w:rsidR="00CE5FDC">
          <w:rPr>
            <w:noProof/>
            <w:webHidden/>
          </w:rPr>
          <w:fldChar w:fldCharType="separate"/>
        </w:r>
        <w:r w:rsidR="003E5DCD">
          <w:rPr>
            <w:noProof/>
            <w:webHidden/>
          </w:rPr>
          <w:t>87</w:t>
        </w:r>
        <w:r w:rsidR="00CE5FDC">
          <w:rPr>
            <w:noProof/>
            <w:webHidden/>
          </w:rPr>
          <w:fldChar w:fldCharType="end"/>
        </w:r>
      </w:hyperlink>
    </w:p>
    <w:p w14:paraId="40C7712F" w14:textId="013A1DFD" w:rsidR="00CE5FDC" w:rsidRDefault="00244EF3">
      <w:pPr>
        <w:pStyle w:val="TableofFigures"/>
        <w:tabs>
          <w:tab w:val="right" w:leader="dot" w:pos="9016"/>
        </w:tabs>
        <w:rPr>
          <w:rFonts w:eastAsiaTheme="minorEastAsia"/>
          <w:noProof/>
          <w:lang w:eastAsia="en-GB"/>
        </w:rPr>
      </w:pPr>
      <w:hyperlink w:anchor="_Toc532457921" w:history="1">
        <w:r w:rsidR="00CE5FDC" w:rsidRPr="001D06A8">
          <w:rPr>
            <w:rStyle w:val="Hyperlink"/>
            <w:noProof/>
          </w:rPr>
          <w:t>Figure 143 Set mixer analogue volume</w:t>
        </w:r>
        <w:r w:rsidR="00CE5FDC">
          <w:rPr>
            <w:noProof/>
            <w:webHidden/>
          </w:rPr>
          <w:tab/>
        </w:r>
        <w:r w:rsidR="00CE5FDC">
          <w:rPr>
            <w:noProof/>
            <w:webHidden/>
          </w:rPr>
          <w:fldChar w:fldCharType="begin"/>
        </w:r>
        <w:r w:rsidR="00CE5FDC">
          <w:rPr>
            <w:noProof/>
            <w:webHidden/>
          </w:rPr>
          <w:instrText xml:space="preserve"> PAGEREF _Toc532457921 \h </w:instrText>
        </w:r>
        <w:r w:rsidR="00CE5FDC">
          <w:rPr>
            <w:noProof/>
            <w:webHidden/>
          </w:rPr>
        </w:r>
        <w:r w:rsidR="00CE5FDC">
          <w:rPr>
            <w:noProof/>
            <w:webHidden/>
          </w:rPr>
          <w:fldChar w:fldCharType="separate"/>
        </w:r>
        <w:r w:rsidR="003E5DCD">
          <w:rPr>
            <w:noProof/>
            <w:webHidden/>
          </w:rPr>
          <w:t>88</w:t>
        </w:r>
        <w:r w:rsidR="00CE5FDC">
          <w:rPr>
            <w:noProof/>
            <w:webHidden/>
          </w:rPr>
          <w:fldChar w:fldCharType="end"/>
        </w:r>
      </w:hyperlink>
    </w:p>
    <w:p w14:paraId="3E4DE6D3" w14:textId="004C7BDA" w:rsidR="00CE5FDC" w:rsidRDefault="00244EF3">
      <w:pPr>
        <w:pStyle w:val="TableofFigures"/>
        <w:tabs>
          <w:tab w:val="right" w:leader="dot" w:pos="9016"/>
        </w:tabs>
        <w:rPr>
          <w:rFonts w:eastAsiaTheme="minorEastAsia"/>
          <w:noProof/>
          <w:lang w:eastAsia="en-GB"/>
        </w:rPr>
      </w:pPr>
      <w:hyperlink w:anchor="_Toc532457922" w:history="1">
        <w:r w:rsidR="00CE5FDC" w:rsidRPr="001D06A8">
          <w:rPr>
            <w:rStyle w:val="Hyperlink"/>
            <w:noProof/>
          </w:rPr>
          <w:t>Figure 144 Set mixer digital volume</w:t>
        </w:r>
        <w:r w:rsidR="00CE5FDC">
          <w:rPr>
            <w:noProof/>
            <w:webHidden/>
          </w:rPr>
          <w:tab/>
        </w:r>
        <w:r w:rsidR="00CE5FDC">
          <w:rPr>
            <w:noProof/>
            <w:webHidden/>
          </w:rPr>
          <w:fldChar w:fldCharType="begin"/>
        </w:r>
        <w:r w:rsidR="00CE5FDC">
          <w:rPr>
            <w:noProof/>
            <w:webHidden/>
          </w:rPr>
          <w:instrText xml:space="preserve"> PAGEREF _Toc532457922 \h </w:instrText>
        </w:r>
        <w:r w:rsidR="00CE5FDC">
          <w:rPr>
            <w:noProof/>
            <w:webHidden/>
          </w:rPr>
        </w:r>
        <w:r w:rsidR="00CE5FDC">
          <w:rPr>
            <w:noProof/>
            <w:webHidden/>
          </w:rPr>
          <w:fldChar w:fldCharType="separate"/>
        </w:r>
        <w:r w:rsidR="003E5DCD">
          <w:rPr>
            <w:noProof/>
            <w:webHidden/>
          </w:rPr>
          <w:t>88</w:t>
        </w:r>
        <w:r w:rsidR="00CE5FDC">
          <w:rPr>
            <w:noProof/>
            <w:webHidden/>
          </w:rPr>
          <w:fldChar w:fldCharType="end"/>
        </w:r>
      </w:hyperlink>
    </w:p>
    <w:p w14:paraId="4D9D02D2" w14:textId="2B3F85F4" w:rsidR="00CE5FDC" w:rsidRDefault="00244EF3">
      <w:pPr>
        <w:pStyle w:val="TableofFigures"/>
        <w:tabs>
          <w:tab w:val="right" w:leader="dot" w:pos="9016"/>
        </w:tabs>
        <w:rPr>
          <w:rFonts w:eastAsiaTheme="minorEastAsia"/>
          <w:noProof/>
          <w:lang w:eastAsia="en-GB"/>
        </w:rPr>
      </w:pPr>
      <w:hyperlink w:anchor="_Toc532457923" w:history="1">
        <w:r w:rsidR="00CE5FDC" w:rsidRPr="001D06A8">
          <w:rPr>
            <w:rStyle w:val="Hyperlink"/>
            <w:noProof/>
          </w:rPr>
          <w:t>Figure 145 Radio web interface</w:t>
        </w:r>
        <w:r w:rsidR="00CE5FDC">
          <w:rPr>
            <w:noProof/>
            <w:webHidden/>
          </w:rPr>
          <w:tab/>
        </w:r>
        <w:r w:rsidR="00CE5FDC">
          <w:rPr>
            <w:noProof/>
            <w:webHidden/>
          </w:rPr>
          <w:fldChar w:fldCharType="begin"/>
        </w:r>
        <w:r w:rsidR="00CE5FDC">
          <w:rPr>
            <w:noProof/>
            <w:webHidden/>
          </w:rPr>
          <w:instrText xml:space="preserve"> PAGEREF _Toc532457923 \h </w:instrText>
        </w:r>
        <w:r w:rsidR="00CE5FDC">
          <w:rPr>
            <w:noProof/>
            <w:webHidden/>
          </w:rPr>
        </w:r>
        <w:r w:rsidR="00CE5FDC">
          <w:rPr>
            <w:noProof/>
            <w:webHidden/>
          </w:rPr>
          <w:fldChar w:fldCharType="separate"/>
        </w:r>
        <w:r w:rsidR="003E5DCD">
          <w:rPr>
            <w:noProof/>
            <w:webHidden/>
          </w:rPr>
          <w:t>101</w:t>
        </w:r>
        <w:r w:rsidR="00CE5FDC">
          <w:rPr>
            <w:noProof/>
            <w:webHidden/>
          </w:rPr>
          <w:fldChar w:fldCharType="end"/>
        </w:r>
      </w:hyperlink>
    </w:p>
    <w:p w14:paraId="1B8207C9" w14:textId="638FED74" w:rsidR="00CE5FDC" w:rsidRDefault="00244EF3">
      <w:pPr>
        <w:pStyle w:val="TableofFigures"/>
        <w:tabs>
          <w:tab w:val="right" w:leader="dot" w:pos="9016"/>
        </w:tabs>
        <w:rPr>
          <w:rFonts w:eastAsiaTheme="minorEastAsia"/>
          <w:noProof/>
          <w:lang w:eastAsia="en-GB"/>
        </w:rPr>
      </w:pPr>
      <w:hyperlink w:anchor="_Toc532457924" w:history="1">
        <w:r w:rsidR="00CE5FDC" w:rsidRPr="001D06A8">
          <w:rPr>
            <w:rStyle w:val="Hyperlink"/>
            <w:noProof/>
          </w:rPr>
          <w:t>Figure 146 Snoopy web interface</w:t>
        </w:r>
        <w:r w:rsidR="00CE5FDC">
          <w:rPr>
            <w:noProof/>
            <w:webHidden/>
          </w:rPr>
          <w:tab/>
        </w:r>
        <w:r w:rsidR="00CE5FDC">
          <w:rPr>
            <w:noProof/>
            <w:webHidden/>
          </w:rPr>
          <w:fldChar w:fldCharType="begin"/>
        </w:r>
        <w:r w:rsidR="00CE5FDC">
          <w:rPr>
            <w:noProof/>
            <w:webHidden/>
          </w:rPr>
          <w:instrText xml:space="preserve"> PAGEREF _Toc532457924 \h </w:instrText>
        </w:r>
        <w:r w:rsidR="00CE5FDC">
          <w:rPr>
            <w:noProof/>
            <w:webHidden/>
          </w:rPr>
        </w:r>
        <w:r w:rsidR="00CE5FDC">
          <w:rPr>
            <w:noProof/>
            <w:webHidden/>
          </w:rPr>
          <w:fldChar w:fldCharType="separate"/>
        </w:r>
        <w:r w:rsidR="003E5DCD">
          <w:rPr>
            <w:noProof/>
            <w:webHidden/>
          </w:rPr>
          <w:t>102</w:t>
        </w:r>
        <w:r w:rsidR="00CE5FDC">
          <w:rPr>
            <w:noProof/>
            <w:webHidden/>
          </w:rPr>
          <w:fldChar w:fldCharType="end"/>
        </w:r>
      </w:hyperlink>
    </w:p>
    <w:p w14:paraId="66716729" w14:textId="36650AC4" w:rsidR="00CE5FDC" w:rsidRDefault="00244EF3">
      <w:pPr>
        <w:pStyle w:val="TableofFigures"/>
        <w:tabs>
          <w:tab w:val="right" w:leader="dot" w:pos="9016"/>
        </w:tabs>
        <w:rPr>
          <w:rFonts w:eastAsiaTheme="minorEastAsia"/>
          <w:noProof/>
          <w:lang w:eastAsia="en-GB"/>
        </w:rPr>
      </w:pPr>
      <w:hyperlink w:anchor="_Toc532457925" w:history="1">
        <w:r w:rsidR="00CE5FDC" w:rsidRPr="001D06A8">
          <w:rPr>
            <w:rStyle w:val="Hyperlink"/>
            <w:noProof/>
          </w:rPr>
          <w:t>Figure 147 The Alsa Equalizer</w:t>
        </w:r>
        <w:r w:rsidR="00CE5FDC">
          <w:rPr>
            <w:noProof/>
            <w:webHidden/>
          </w:rPr>
          <w:tab/>
        </w:r>
        <w:r w:rsidR="00CE5FDC">
          <w:rPr>
            <w:noProof/>
            <w:webHidden/>
          </w:rPr>
          <w:fldChar w:fldCharType="begin"/>
        </w:r>
        <w:r w:rsidR="00CE5FDC">
          <w:rPr>
            <w:noProof/>
            <w:webHidden/>
          </w:rPr>
          <w:instrText xml:space="preserve"> PAGEREF _Toc532457925 \h </w:instrText>
        </w:r>
        <w:r w:rsidR="00CE5FDC">
          <w:rPr>
            <w:noProof/>
            <w:webHidden/>
          </w:rPr>
        </w:r>
        <w:r w:rsidR="00CE5FDC">
          <w:rPr>
            <w:noProof/>
            <w:webHidden/>
          </w:rPr>
          <w:fldChar w:fldCharType="separate"/>
        </w:r>
        <w:r w:rsidR="003E5DCD">
          <w:rPr>
            <w:noProof/>
            <w:webHidden/>
          </w:rPr>
          <w:t>116</w:t>
        </w:r>
        <w:r w:rsidR="00CE5FDC">
          <w:rPr>
            <w:noProof/>
            <w:webHidden/>
          </w:rPr>
          <w:fldChar w:fldCharType="end"/>
        </w:r>
      </w:hyperlink>
    </w:p>
    <w:p w14:paraId="278F7221" w14:textId="7FC61B5B" w:rsidR="00CE5FDC" w:rsidRDefault="00244EF3">
      <w:pPr>
        <w:pStyle w:val="TableofFigures"/>
        <w:tabs>
          <w:tab w:val="right" w:leader="dot" w:pos="9016"/>
        </w:tabs>
        <w:rPr>
          <w:rFonts w:eastAsiaTheme="minorEastAsia"/>
          <w:noProof/>
          <w:lang w:eastAsia="en-GB"/>
        </w:rPr>
      </w:pPr>
      <w:hyperlink w:anchor="_Toc532457926" w:history="1">
        <w:r w:rsidR="00CE5FDC" w:rsidRPr="001D06A8">
          <w:rPr>
            <w:rStyle w:val="Hyperlink"/>
            <w:noProof/>
          </w:rPr>
          <w:t>Figure 148 FLIRC setup program</w:t>
        </w:r>
        <w:r w:rsidR="00CE5FDC">
          <w:rPr>
            <w:noProof/>
            <w:webHidden/>
          </w:rPr>
          <w:tab/>
        </w:r>
        <w:r w:rsidR="00CE5FDC">
          <w:rPr>
            <w:noProof/>
            <w:webHidden/>
          </w:rPr>
          <w:fldChar w:fldCharType="begin"/>
        </w:r>
        <w:r w:rsidR="00CE5FDC">
          <w:rPr>
            <w:noProof/>
            <w:webHidden/>
          </w:rPr>
          <w:instrText xml:space="preserve"> PAGEREF _Toc532457926 \h </w:instrText>
        </w:r>
        <w:r w:rsidR="00CE5FDC">
          <w:rPr>
            <w:noProof/>
            <w:webHidden/>
          </w:rPr>
        </w:r>
        <w:r w:rsidR="00CE5FDC">
          <w:rPr>
            <w:noProof/>
            <w:webHidden/>
          </w:rPr>
          <w:fldChar w:fldCharType="separate"/>
        </w:r>
        <w:r w:rsidR="003E5DCD">
          <w:rPr>
            <w:noProof/>
            <w:webHidden/>
          </w:rPr>
          <w:t>118</w:t>
        </w:r>
        <w:r w:rsidR="00CE5FDC">
          <w:rPr>
            <w:noProof/>
            <w:webHidden/>
          </w:rPr>
          <w:fldChar w:fldCharType="end"/>
        </w:r>
      </w:hyperlink>
    </w:p>
    <w:p w14:paraId="451A147C" w14:textId="2272FA73" w:rsidR="00CE5FDC" w:rsidRDefault="00244EF3">
      <w:pPr>
        <w:pStyle w:val="TableofFigures"/>
        <w:tabs>
          <w:tab w:val="right" w:leader="dot" w:pos="9016"/>
        </w:tabs>
        <w:rPr>
          <w:rFonts w:eastAsiaTheme="minorEastAsia"/>
          <w:noProof/>
          <w:lang w:eastAsia="en-GB"/>
        </w:rPr>
      </w:pPr>
      <w:hyperlink w:anchor="_Toc532457927" w:history="1">
        <w:r w:rsidR="00CE5FDC" w:rsidRPr="001D06A8">
          <w:rPr>
            <w:rStyle w:val="Hyperlink"/>
            <w:noProof/>
          </w:rPr>
          <w:t>Figure 149 FLIRC keyboard controller</w:t>
        </w:r>
        <w:r w:rsidR="00CE5FDC">
          <w:rPr>
            <w:noProof/>
            <w:webHidden/>
          </w:rPr>
          <w:tab/>
        </w:r>
        <w:r w:rsidR="00CE5FDC">
          <w:rPr>
            <w:noProof/>
            <w:webHidden/>
          </w:rPr>
          <w:fldChar w:fldCharType="begin"/>
        </w:r>
        <w:r w:rsidR="00CE5FDC">
          <w:rPr>
            <w:noProof/>
            <w:webHidden/>
          </w:rPr>
          <w:instrText xml:space="preserve"> PAGEREF _Toc532457927 \h </w:instrText>
        </w:r>
        <w:r w:rsidR="00CE5FDC">
          <w:rPr>
            <w:noProof/>
            <w:webHidden/>
          </w:rPr>
        </w:r>
        <w:r w:rsidR="00CE5FDC">
          <w:rPr>
            <w:noProof/>
            <w:webHidden/>
          </w:rPr>
          <w:fldChar w:fldCharType="separate"/>
        </w:r>
        <w:r w:rsidR="003E5DCD">
          <w:rPr>
            <w:noProof/>
            <w:webHidden/>
          </w:rPr>
          <w:t>118</w:t>
        </w:r>
        <w:r w:rsidR="00CE5FDC">
          <w:rPr>
            <w:noProof/>
            <w:webHidden/>
          </w:rPr>
          <w:fldChar w:fldCharType="end"/>
        </w:r>
      </w:hyperlink>
    </w:p>
    <w:p w14:paraId="1490B13E" w14:textId="5E2E4AEB" w:rsidR="00CE5FDC" w:rsidRDefault="00244EF3">
      <w:pPr>
        <w:pStyle w:val="TableofFigures"/>
        <w:tabs>
          <w:tab w:val="right" w:leader="dot" w:pos="9016"/>
        </w:tabs>
        <w:rPr>
          <w:rFonts w:eastAsiaTheme="minorEastAsia"/>
          <w:noProof/>
          <w:lang w:eastAsia="en-GB"/>
        </w:rPr>
      </w:pPr>
      <w:hyperlink w:anchor="_Toc532457928" w:history="1">
        <w:r w:rsidR="00CE5FDC" w:rsidRPr="001D06A8">
          <w:rPr>
            <w:rStyle w:val="Hyperlink"/>
            <w:noProof/>
          </w:rPr>
          <w:t>Figure 150 HDMI and Touch Screen Display</w:t>
        </w:r>
        <w:r w:rsidR="00CE5FDC">
          <w:rPr>
            <w:noProof/>
            <w:webHidden/>
          </w:rPr>
          <w:tab/>
        </w:r>
        <w:r w:rsidR="00CE5FDC">
          <w:rPr>
            <w:noProof/>
            <w:webHidden/>
          </w:rPr>
          <w:fldChar w:fldCharType="begin"/>
        </w:r>
        <w:r w:rsidR="00CE5FDC">
          <w:rPr>
            <w:noProof/>
            <w:webHidden/>
          </w:rPr>
          <w:instrText xml:space="preserve"> PAGEREF _Toc532457928 \h </w:instrText>
        </w:r>
        <w:r w:rsidR="00CE5FDC">
          <w:rPr>
            <w:noProof/>
            <w:webHidden/>
          </w:rPr>
        </w:r>
        <w:r w:rsidR="00CE5FDC">
          <w:rPr>
            <w:noProof/>
            <w:webHidden/>
          </w:rPr>
          <w:fldChar w:fldCharType="separate"/>
        </w:r>
        <w:r w:rsidR="003E5DCD">
          <w:rPr>
            <w:noProof/>
            <w:webHidden/>
          </w:rPr>
          <w:t>126</w:t>
        </w:r>
        <w:r w:rsidR="00CE5FDC">
          <w:rPr>
            <w:noProof/>
            <w:webHidden/>
          </w:rPr>
          <w:fldChar w:fldCharType="end"/>
        </w:r>
      </w:hyperlink>
    </w:p>
    <w:p w14:paraId="0DEC42FC" w14:textId="749D9E2E" w:rsidR="00CE5FDC" w:rsidRDefault="00244EF3">
      <w:pPr>
        <w:pStyle w:val="TableofFigures"/>
        <w:tabs>
          <w:tab w:val="right" w:leader="dot" w:pos="9016"/>
        </w:tabs>
        <w:rPr>
          <w:rFonts w:eastAsiaTheme="minorEastAsia"/>
          <w:noProof/>
          <w:lang w:eastAsia="en-GB"/>
        </w:rPr>
      </w:pPr>
      <w:hyperlink w:anchor="_Toc532457929" w:history="1">
        <w:r w:rsidR="00CE5FDC" w:rsidRPr="001D06A8">
          <w:rPr>
            <w:rStyle w:val="Hyperlink"/>
            <w:noProof/>
          </w:rPr>
          <w:t>Figure 151 Graphical scree information display</w:t>
        </w:r>
        <w:r w:rsidR="00CE5FDC">
          <w:rPr>
            <w:noProof/>
            <w:webHidden/>
          </w:rPr>
          <w:tab/>
        </w:r>
        <w:r w:rsidR="00CE5FDC">
          <w:rPr>
            <w:noProof/>
            <w:webHidden/>
          </w:rPr>
          <w:fldChar w:fldCharType="begin"/>
        </w:r>
        <w:r w:rsidR="00CE5FDC">
          <w:rPr>
            <w:noProof/>
            <w:webHidden/>
          </w:rPr>
          <w:instrText xml:space="preserve"> PAGEREF _Toc532457929 \h </w:instrText>
        </w:r>
        <w:r w:rsidR="00CE5FDC">
          <w:rPr>
            <w:noProof/>
            <w:webHidden/>
          </w:rPr>
        </w:r>
        <w:r w:rsidR="00CE5FDC">
          <w:rPr>
            <w:noProof/>
            <w:webHidden/>
          </w:rPr>
          <w:fldChar w:fldCharType="separate"/>
        </w:r>
        <w:r w:rsidR="003E5DCD">
          <w:rPr>
            <w:noProof/>
            <w:webHidden/>
          </w:rPr>
          <w:t>127</w:t>
        </w:r>
        <w:r w:rsidR="00CE5FDC">
          <w:rPr>
            <w:noProof/>
            <w:webHidden/>
          </w:rPr>
          <w:fldChar w:fldCharType="end"/>
        </w:r>
      </w:hyperlink>
    </w:p>
    <w:p w14:paraId="3BD27E83" w14:textId="345E081E" w:rsidR="00CE5FDC" w:rsidRDefault="00244EF3">
      <w:pPr>
        <w:pStyle w:val="TableofFigures"/>
        <w:tabs>
          <w:tab w:val="right" w:leader="dot" w:pos="9016"/>
        </w:tabs>
        <w:rPr>
          <w:rFonts w:eastAsiaTheme="minorEastAsia"/>
          <w:noProof/>
          <w:lang w:eastAsia="en-GB"/>
        </w:rPr>
      </w:pPr>
      <w:hyperlink w:anchor="_Toc532457930" w:history="1">
        <w:r w:rsidR="00CE5FDC" w:rsidRPr="001D06A8">
          <w:rPr>
            <w:rStyle w:val="Hyperlink"/>
            <w:noProof/>
          </w:rPr>
          <w:t>Figure 152 Graphical radio search window</w:t>
        </w:r>
        <w:r w:rsidR="00CE5FDC">
          <w:rPr>
            <w:noProof/>
            <w:webHidden/>
          </w:rPr>
          <w:tab/>
        </w:r>
        <w:r w:rsidR="00CE5FDC">
          <w:rPr>
            <w:noProof/>
            <w:webHidden/>
          </w:rPr>
          <w:fldChar w:fldCharType="begin"/>
        </w:r>
        <w:r w:rsidR="00CE5FDC">
          <w:rPr>
            <w:noProof/>
            <w:webHidden/>
          </w:rPr>
          <w:instrText xml:space="preserve"> PAGEREF _Toc532457930 \h </w:instrText>
        </w:r>
        <w:r w:rsidR="00CE5FDC">
          <w:rPr>
            <w:noProof/>
            <w:webHidden/>
          </w:rPr>
        </w:r>
        <w:r w:rsidR="00CE5FDC">
          <w:rPr>
            <w:noProof/>
            <w:webHidden/>
          </w:rPr>
          <w:fldChar w:fldCharType="separate"/>
        </w:r>
        <w:r w:rsidR="003E5DCD">
          <w:rPr>
            <w:noProof/>
            <w:webHidden/>
          </w:rPr>
          <w:t>127</w:t>
        </w:r>
        <w:r w:rsidR="00CE5FDC">
          <w:rPr>
            <w:noProof/>
            <w:webHidden/>
          </w:rPr>
          <w:fldChar w:fldCharType="end"/>
        </w:r>
      </w:hyperlink>
    </w:p>
    <w:p w14:paraId="154C2D93" w14:textId="050BC6CB" w:rsidR="00CE5FDC" w:rsidRDefault="00244EF3">
      <w:pPr>
        <w:pStyle w:val="TableofFigures"/>
        <w:tabs>
          <w:tab w:val="right" w:leader="dot" w:pos="9016"/>
        </w:tabs>
        <w:rPr>
          <w:rFonts w:eastAsiaTheme="minorEastAsia"/>
          <w:noProof/>
          <w:lang w:eastAsia="en-GB"/>
        </w:rPr>
      </w:pPr>
      <w:hyperlink w:anchor="_Toc532457931" w:history="1">
        <w:r w:rsidR="00CE5FDC" w:rsidRPr="001D06A8">
          <w:rPr>
            <w:rStyle w:val="Hyperlink"/>
            <w:noProof/>
          </w:rPr>
          <w:t>Figure 153 Graphical radio search functions</w:t>
        </w:r>
        <w:r w:rsidR="00CE5FDC">
          <w:rPr>
            <w:noProof/>
            <w:webHidden/>
          </w:rPr>
          <w:tab/>
        </w:r>
        <w:r w:rsidR="00CE5FDC">
          <w:rPr>
            <w:noProof/>
            <w:webHidden/>
          </w:rPr>
          <w:fldChar w:fldCharType="begin"/>
        </w:r>
        <w:r w:rsidR="00CE5FDC">
          <w:rPr>
            <w:noProof/>
            <w:webHidden/>
          </w:rPr>
          <w:instrText xml:space="preserve"> PAGEREF _Toc532457931 \h </w:instrText>
        </w:r>
        <w:r w:rsidR="00CE5FDC">
          <w:rPr>
            <w:noProof/>
            <w:webHidden/>
          </w:rPr>
        </w:r>
        <w:r w:rsidR="00CE5FDC">
          <w:rPr>
            <w:noProof/>
            <w:webHidden/>
          </w:rPr>
          <w:fldChar w:fldCharType="separate"/>
        </w:r>
        <w:r w:rsidR="003E5DCD">
          <w:rPr>
            <w:noProof/>
            <w:webHidden/>
          </w:rPr>
          <w:t>127</w:t>
        </w:r>
        <w:r w:rsidR="00CE5FDC">
          <w:rPr>
            <w:noProof/>
            <w:webHidden/>
          </w:rPr>
          <w:fldChar w:fldCharType="end"/>
        </w:r>
      </w:hyperlink>
    </w:p>
    <w:p w14:paraId="267D2CE8" w14:textId="41F13370" w:rsidR="00CE5FDC" w:rsidRDefault="00244EF3">
      <w:pPr>
        <w:pStyle w:val="TableofFigures"/>
        <w:tabs>
          <w:tab w:val="right" w:leader="dot" w:pos="9016"/>
        </w:tabs>
        <w:rPr>
          <w:rFonts w:eastAsiaTheme="minorEastAsia"/>
          <w:noProof/>
          <w:lang w:eastAsia="en-GB"/>
        </w:rPr>
      </w:pPr>
      <w:hyperlink w:anchor="_Toc532457932" w:history="1">
        <w:r w:rsidR="00CE5FDC" w:rsidRPr="001D06A8">
          <w:rPr>
            <w:rStyle w:val="Hyperlink"/>
            <w:noProof/>
          </w:rPr>
          <w:t>Figure 154 Display playlists</w:t>
        </w:r>
        <w:r w:rsidR="00CE5FDC">
          <w:rPr>
            <w:noProof/>
            <w:webHidden/>
          </w:rPr>
          <w:tab/>
        </w:r>
        <w:r w:rsidR="00CE5FDC">
          <w:rPr>
            <w:noProof/>
            <w:webHidden/>
          </w:rPr>
          <w:fldChar w:fldCharType="begin"/>
        </w:r>
        <w:r w:rsidR="00CE5FDC">
          <w:rPr>
            <w:noProof/>
            <w:webHidden/>
          </w:rPr>
          <w:instrText xml:space="preserve"> PAGEREF _Toc532457932 \h </w:instrText>
        </w:r>
        <w:r w:rsidR="00CE5FDC">
          <w:rPr>
            <w:noProof/>
            <w:webHidden/>
          </w:rPr>
        </w:r>
        <w:r w:rsidR="00CE5FDC">
          <w:rPr>
            <w:noProof/>
            <w:webHidden/>
          </w:rPr>
          <w:fldChar w:fldCharType="separate"/>
        </w:r>
        <w:r w:rsidR="003E5DCD">
          <w:rPr>
            <w:noProof/>
            <w:webHidden/>
          </w:rPr>
          <w:t>128</w:t>
        </w:r>
        <w:r w:rsidR="00CE5FDC">
          <w:rPr>
            <w:noProof/>
            <w:webHidden/>
          </w:rPr>
          <w:fldChar w:fldCharType="end"/>
        </w:r>
      </w:hyperlink>
    </w:p>
    <w:p w14:paraId="2B308538" w14:textId="4323B8C1" w:rsidR="00CE5FDC" w:rsidRDefault="00244EF3">
      <w:pPr>
        <w:pStyle w:val="TableofFigures"/>
        <w:tabs>
          <w:tab w:val="right" w:leader="dot" w:pos="9016"/>
        </w:tabs>
        <w:rPr>
          <w:rFonts w:eastAsiaTheme="minorEastAsia"/>
          <w:noProof/>
          <w:lang w:eastAsia="en-GB"/>
        </w:rPr>
      </w:pPr>
      <w:hyperlink w:anchor="_Toc532457933" w:history="1">
        <w:r w:rsidR="00CE5FDC" w:rsidRPr="001D06A8">
          <w:rPr>
            <w:rStyle w:val="Hyperlink"/>
            <w:noProof/>
          </w:rPr>
          <w:t>Figure 155 Display of media tracks</w:t>
        </w:r>
        <w:r w:rsidR="00CE5FDC">
          <w:rPr>
            <w:noProof/>
            <w:webHidden/>
          </w:rPr>
          <w:tab/>
        </w:r>
        <w:r w:rsidR="00CE5FDC">
          <w:rPr>
            <w:noProof/>
            <w:webHidden/>
          </w:rPr>
          <w:fldChar w:fldCharType="begin"/>
        </w:r>
        <w:r w:rsidR="00CE5FDC">
          <w:rPr>
            <w:noProof/>
            <w:webHidden/>
          </w:rPr>
          <w:instrText xml:space="preserve"> PAGEREF _Toc532457933 \h </w:instrText>
        </w:r>
        <w:r w:rsidR="00CE5FDC">
          <w:rPr>
            <w:noProof/>
            <w:webHidden/>
          </w:rPr>
        </w:r>
        <w:r w:rsidR="00CE5FDC">
          <w:rPr>
            <w:noProof/>
            <w:webHidden/>
          </w:rPr>
          <w:fldChar w:fldCharType="separate"/>
        </w:r>
        <w:r w:rsidR="003E5DCD">
          <w:rPr>
            <w:noProof/>
            <w:webHidden/>
          </w:rPr>
          <w:t>128</w:t>
        </w:r>
        <w:r w:rsidR="00CE5FDC">
          <w:rPr>
            <w:noProof/>
            <w:webHidden/>
          </w:rPr>
          <w:fldChar w:fldCharType="end"/>
        </w:r>
      </w:hyperlink>
    </w:p>
    <w:p w14:paraId="7F736D03" w14:textId="0BF7FA60" w:rsidR="00CE5FDC" w:rsidRDefault="00244EF3">
      <w:pPr>
        <w:pStyle w:val="TableofFigures"/>
        <w:tabs>
          <w:tab w:val="right" w:leader="dot" w:pos="9016"/>
        </w:tabs>
        <w:rPr>
          <w:rFonts w:eastAsiaTheme="minorEastAsia"/>
          <w:noProof/>
          <w:lang w:eastAsia="en-GB"/>
        </w:rPr>
      </w:pPr>
      <w:hyperlink w:anchor="_Toc532457934" w:history="1">
        <w:r w:rsidR="00CE5FDC" w:rsidRPr="001D06A8">
          <w:rPr>
            <w:rStyle w:val="Hyperlink"/>
            <w:noProof/>
          </w:rPr>
          <w:t>Figure 156 Displaying artists</w:t>
        </w:r>
        <w:r w:rsidR="00CE5FDC">
          <w:rPr>
            <w:noProof/>
            <w:webHidden/>
          </w:rPr>
          <w:tab/>
        </w:r>
        <w:r w:rsidR="00CE5FDC">
          <w:rPr>
            <w:noProof/>
            <w:webHidden/>
          </w:rPr>
          <w:fldChar w:fldCharType="begin"/>
        </w:r>
        <w:r w:rsidR="00CE5FDC">
          <w:rPr>
            <w:noProof/>
            <w:webHidden/>
          </w:rPr>
          <w:instrText xml:space="preserve"> PAGEREF _Toc532457934 \h </w:instrText>
        </w:r>
        <w:r w:rsidR="00CE5FDC">
          <w:rPr>
            <w:noProof/>
            <w:webHidden/>
          </w:rPr>
        </w:r>
        <w:r w:rsidR="00CE5FDC">
          <w:rPr>
            <w:noProof/>
            <w:webHidden/>
          </w:rPr>
          <w:fldChar w:fldCharType="separate"/>
        </w:r>
        <w:r w:rsidR="003E5DCD">
          <w:rPr>
            <w:noProof/>
            <w:webHidden/>
          </w:rPr>
          <w:t>128</w:t>
        </w:r>
        <w:r w:rsidR="00CE5FDC">
          <w:rPr>
            <w:noProof/>
            <w:webHidden/>
          </w:rPr>
          <w:fldChar w:fldCharType="end"/>
        </w:r>
      </w:hyperlink>
    </w:p>
    <w:p w14:paraId="0A2A0AB9" w14:textId="77FEFBED" w:rsidR="00CE5FDC" w:rsidRDefault="00244EF3">
      <w:pPr>
        <w:pStyle w:val="TableofFigures"/>
        <w:tabs>
          <w:tab w:val="right" w:leader="dot" w:pos="9016"/>
        </w:tabs>
        <w:rPr>
          <w:rFonts w:eastAsiaTheme="minorEastAsia"/>
          <w:noProof/>
          <w:lang w:eastAsia="en-GB"/>
        </w:rPr>
      </w:pPr>
      <w:hyperlink w:anchor="_Toc532457935" w:history="1">
        <w:r w:rsidR="00CE5FDC" w:rsidRPr="001D06A8">
          <w:rPr>
            <w:rStyle w:val="Hyperlink"/>
            <w:noProof/>
          </w:rPr>
          <w:t>Figure 157 Track artwork display</w:t>
        </w:r>
        <w:r w:rsidR="00CE5FDC">
          <w:rPr>
            <w:noProof/>
            <w:webHidden/>
          </w:rPr>
          <w:tab/>
        </w:r>
        <w:r w:rsidR="00CE5FDC">
          <w:rPr>
            <w:noProof/>
            <w:webHidden/>
          </w:rPr>
          <w:fldChar w:fldCharType="begin"/>
        </w:r>
        <w:r w:rsidR="00CE5FDC">
          <w:rPr>
            <w:noProof/>
            <w:webHidden/>
          </w:rPr>
          <w:instrText xml:space="preserve"> PAGEREF _Toc532457935 \h </w:instrText>
        </w:r>
        <w:r w:rsidR="00CE5FDC">
          <w:rPr>
            <w:noProof/>
            <w:webHidden/>
          </w:rPr>
        </w:r>
        <w:r w:rsidR="00CE5FDC">
          <w:rPr>
            <w:noProof/>
            <w:webHidden/>
          </w:rPr>
          <w:fldChar w:fldCharType="separate"/>
        </w:r>
        <w:r w:rsidR="003E5DCD">
          <w:rPr>
            <w:noProof/>
            <w:webHidden/>
          </w:rPr>
          <w:t>129</w:t>
        </w:r>
        <w:r w:rsidR="00CE5FDC">
          <w:rPr>
            <w:noProof/>
            <w:webHidden/>
          </w:rPr>
          <w:fldChar w:fldCharType="end"/>
        </w:r>
      </w:hyperlink>
    </w:p>
    <w:p w14:paraId="09EA0DCA" w14:textId="68909CC9" w:rsidR="00CE5FDC" w:rsidRDefault="00244EF3">
      <w:pPr>
        <w:pStyle w:val="TableofFigures"/>
        <w:tabs>
          <w:tab w:val="right" w:leader="dot" w:pos="9016"/>
        </w:tabs>
        <w:rPr>
          <w:rFonts w:eastAsiaTheme="minorEastAsia"/>
          <w:noProof/>
          <w:lang w:eastAsia="en-GB"/>
        </w:rPr>
      </w:pPr>
      <w:hyperlink w:anchor="_Toc532457936" w:history="1">
        <w:r w:rsidR="00CE5FDC" w:rsidRPr="001D06A8">
          <w:rPr>
            <w:rStyle w:val="Hyperlink"/>
            <w:noProof/>
          </w:rPr>
          <w:t>Figure 158 Airplay running on a Graphical screen</w:t>
        </w:r>
        <w:r w:rsidR="00CE5FDC">
          <w:rPr>
            <w:noProof/>
            <w:webHidden/>
          </w:rPr>
          <w:tab/>
        </w:r>
        <w:r w:rsidR="00CE5FDC">
          <w:rPr>
            <w:noProof/>
            <w:webHidden/>
          </w:rPr>
          <w:fldChar w:fldCharType="begin"/>
        </w:r>
        <w:r w:rsidR="00CE5FDC">
          <w:rPr>
            <w:noProof/>
            <w:webHidden/>
          </w:rPr>
          <w:instrText xml:space="preserve"> PAGEREF _Toc532457936 \h </w:instrText>
        </w:r>
        <w:r w:rsidR="00CE5FDC">
          <w:rPr>
            <w:noProof/>
            <w:webHidden/>
          </w:rPr>
        </w:r>
        <w:r w:rsidR="00CE5FDC">
          <w:rPr>
            <w:noProof/>
            <w:webHidden/>
          </w:rPr>
          <w:fldChar w:fldCharType="separate"/>
        </w:r>
        <w:r w:rsidR="003E5DCD">
          <w:rPr>
            <w:noProof/>
            <w:webHidden/>
          </w:rPr>
          <w:t>130</w:t>
        </w:r>
        <w:r w:rsidR="00CE5FDC">
          <w:rPr>
            <w:noProof/>
            <w:webHidden/>
          </w:rPr>
          <w:fldChar w:fldCharType="end"/>
        </w:r>
      </w:hyperlink>
    </w:p>
    <w:p w14:paraId="731FA2CC" w14:textId="20BCBF22" w:rsidR="00CE5FDC" w:rsidRDefault="00244EF3">
      <w:pPr>
        <w:pStyle w:val="TableofFigures"/>
        <w:tabs>
          <w:tab w:val="right" w:leader="dot" w:pos="9016"/>
        </w:tabs>
        <w:rPr>
          <w:rFonts w:eastAsiaTheme="minorEastAsia"/>
          <w:noProof/>
          <w:lang w:eastAsia="en-GB"/>
        </w:rPr>
      </w:pPr>
      <w:hyperlink w:anchor="_Toc532457937" w:history="1">
        <w:r w:rsidR="00CE5FDC" w:rsidRPr="001D06A8">
          <w:rPr>
            <w:rStyle w:val="Hyperlink"/>
            <w:noProof/>
          </w:rPr>
          <w:t>Figure 159 Changing the graphical screen theme</w:t>
        </w:r>
        <w:r w:rsidR="00CE5FDC">
          <w:rPr>
            <w:noProof/>
            <w:webHidden/>
          </w:rPr>
          <w:tab/>
        </w:r>
        <w:r w:rsidR="00CE5FDC">
          <w:rPr>
            <w:noProof/>
            <w:webHidden/>
          </w:rPr>
          <w:fldChar w:fldCharType="begin"/>
        </w:r>
        <w:r w:rsidR="00CE5FDC">
          <w:rPr>
            <w:noProof/>
            <w:webHidden/>
          </w:rPr>
          <w:instrText xml:space="preserve"> PAGEREF _Toc532457937 \h </w:instrText>
        </w:r>
        <w:r w:rsidR="00CE5FDC">
          <w:rPr>
            <w:noProof/>
            <w:webHidden/>
          </w:rPr>
        </w:r>
        <w:r w:rsidR="00CE5FDC">
          <w:rPr>
            <w:noProof/>
            <w:webHidden/>
          </w:rPr>
          <w:fldChar w:fldCharType="separate"/>
        </w:r>
        <w:r w:rsidR="003E5DCD">
          <w:rPr>
            <w:noProof/>
            <w:webHidden/>
          </w:rPr>
          <w:t>131</w:t>
        </w:r>
        <w:r w:rsidR="00CE5FDC">
          <w:rPr>
            <w:noProof/>
            <w:webHidden/>
          </w:rPr>
          <w:fldChar w:fldCharType="end"/>
        </w:r>
      </w:hyperlink>
    </w:p>
    <w:p w14:paraId="1FB55097" w14:textId="2392A5D6" w:rsidR="00CE5FDC" w:rsidRDefault="00244EF3">
      <w:pPr>
        <w:pStyle w:val="TableofFigures"/>
        <w:tabs>
          <w:tab w:val="right" w:leader="dot" w:pos="9016"/>
        </w:tabs>
        <w:rPr>
          <w:rFonts w:eastAsiaTheme="minorEastAsia"/>
          <w:noProof/>
          <w:lang w:eastAsia="en-GB"/>
        </w:rPr>
      </w:pPr>
      <w:hyperlink w:anchor="_Toc532457938" w:history="1">
        <w:r w:rsidR="00CE5FDC" w:rsidRPr="001D06A8">
          <w:rPr>
            <w:rStyle w:val="Hyperlink"/>
            <w:noProof/>
          </w:rPr>
          <w:t>Figure 160 The vintage graphic radio on a touch-screen</w:t>
        </w:r>
        <w:r w:rsidR="00CE5FDC">
          <w:rPr>
            <w:noProof/>
            <w:webHidden/>
          </w:rPr>
          <w:tab/>
        </w:r>
        <w:r w:rsidR="00CE5FDC">
          <w:rPr>
            <w:noProof/>
            <w:webHidden/>
          </w:rPr>
          <w:fldChar w:fldCharType="begin"/>
        </w:r>
        <w:r w:rsidR="00CE5FDC">
          <w:rPr>
            <w:noProof/>
            <w:webHidden/>
          </w:rPr>
          <w:instrText xml:space="preserve"> PAGEREF _Toc532457938 \h </w:instrText>
        </w:r>
        <w:r w:rsidR="00CE5FDC">
          <w:rPr>
            <w:noProof/>
            <w:webHidden/>
          </w:rPr>
        </w:r>
        <w:r w:rsidR="00CE5FDC">
          <w:rPr>
            <w:noProof/>
            <w:webHidden/>
          </w:rPr>
          <w:fldChar w:fldCharType="separate"/>
        </w:r>
        <w:r w:rsidR="003E5DCD">
          <w:rPr>
            <w:noProof/>
            <w:webHidden/>
          </w:rPr>
          <w:t>133</w:t>
        </w:r>
        <w:r w:rsidR="00CE5FDC">
          <w:rPr>
            <w:noProof/>
            <w:webHidden/>
          </w:rPr>
          <w:fldChar w:fldCharType="end"/>
        </w:r>
      </w:hyperlink>
    </w:p>
    <w:p w14:paraId="09E17AAA" w14:textId="6E3D607C" w:rsidR="00CE5FDC" w:rsidRDefault="00244EF3">
      <w:pPr>
        <w:pStyle w:val="TableofFigures"/>
        <w:tabs>
          <w:tab w:val="right" w:leader="dot" w:pos="9016"/>
        </w:tabs>
        <w:rPr>
          <w:rFonts w:eastAsiaTheme="minorEastAsia"/>
          <w:noProof/>
          <w:lang w:eastAsia="en-GB"/>
        </w:rPr>
      </w:pPr>
      <w:hyperlink w:anchor="_Toc532457939" w:history="1">
        <w:r w:rsidR="00CE5FDC" w:rsidRPr="001D06A8">
          <w:rPr>
            <w:rStyle w:val="Hyperlink"/>
            <w:noProof/>
          </w:rPr>
          <w:t>Figure 161 Shoutcast playlist web page</w:t>
        </w:r>
        <w:r w:rsidR="00CE5FDC">
          <w:rPr>
            <w:noProof/>
            <w:webHidden/>
          </w:rPr>
          <w:tab/>
        </w:r>
        <w:r w:rsidR="00CE5FDC">
          <w:rPr>
            <w:noProof/>
            <w:webHidden/>
          </w:rPr>
          <w:fldChar w:fldCharType="begin"/>
        </w:r>
        <w:r w:rsidR="00CE5FDC">
          <w:rPr>
            <w:noProof/>
            <w:webHidden/>
          </w:rPr>
          <w:instrText xml:space="preserve"> PAGEREF _Toc532457939 \h </w:instrText>
        </w:r>
        <w:r w:rsidR="00CE5FDC">
          <w:rPr>
            <w:noProof/>
            <w:webHidden/>
          </w:rPr>
        </w:r>
        <w:r w:rsidR="00CE5FDC">
          <w:rPr>
            <w:noProof/>
            <w:webHidden/>
          </w:rPr>
          <w:fldChar w:fldCharType="separate"/>
        </w:r>
        <w:r w:rsidR="003E5DCD">
          <w:rPr>
            <w:noProof/>
            <w:webHidden/>
          </w:rPr>
          <w:t>147</w:t>
        </w:r>
        <w:r w:rsidR="00CE5FDC">
          <w:rPr>
            <w:noProof/>
            <w:webHidden/>
          </w:rPr>
          <w:fldChar w:fldCharType="end"/>
        </w:r>
      </w:hyperlink>
    </w:p>
    <w:p w14:paraId="2A2B7C03" w14:textId="2267D950" w:rsidR="00CE5FDC" w:rsidRDefault="00244EF3">
      <w:pPr>
        <w:pStyle w:val="TableofFigures"/>
        <w:tabs>
          <w:tab w:val="right" w:leader="dot" w:pos="9016"/>
        </w:tabs>
        <w:rPr>
          <w:rFonts w:eastAsiaTheme="minorEastAsia"/>
          <w:noProof/>
          <w:lang w:eastAsia="en-GB"/>
        </w:rPr>
      </w:pPr>
      <w:hyperlink w:anchor="_Toc532457940" w:history="1">
        <w:r w:rsidR="00CE5FDC" w:rsidRPr="001D06A8">
          <w:rPr>
            <w:rStyle w:val="Hyperlink"/>
            <w:noProof/>
          </w:rPr>
          <w:t>Figure 162 Shoutcast playlist summary</w:t>
        </w:r>
        <w:r w:rsidR="00CE5FDC">
          <w:rPr>
            <w:noProof/>
            <w:webHidden/>
          </w:rPr>
          <w:tab/>
        </w:r>
        <w:r w:rsidR="00CE5FDC">
          <w:rPr>
            <w:noProof/>
            <w:webHidden/>
          </w:rPr>
          <w:fldChar w:fldCharType="begin"/>
        </w:r>
        <w:r w:rsidR="00CE5FDC">
          <w:rPr>
            <w:noProof/>
            <w:webHidden/>
          </w:rPr>
          <w:instrText xml:space="preserve"> PAGEREF _Toc532457940 \h </w:instrText>
        </w:r>
        <w:r w:rsidR="00CE5FDC">
          <w:rPr>
            <w:noProof/>
            <w:webHidden/>
          </w:rPr>
        </w:r>
        <w:r w:rsidR="00CE5FDC">
          <w:rPr>
            <w:noProof/>
            <w:webHidden/>
          </w:rPr>
          <w:fldChar w:fldCharType="separate"/>
        </w:r>
        <w:r w:rsidR="003E5DCD">
          <w:rPr>
            <w:noProof/>
            <w:webHidden/>
          </w:rPr>
          <w:t>147</w:t>
        </w:r>
        <w:r w:rsidR="00CE5FDC">
          <w:rPr>
            <w:noProof/>
            <w:webHidden/>
          </w:rPr>
          <w:fldChar w:fldCharType="end"/>
        </w:r>
      </w:hyperlink>
    </w:p>
    <w:p w14:paraId="61415807" w14:textId="37673DB9" w:rsidR="00CE5FDC" w:rsidRDefault="00244EF3">
      <w:pPr>
        <w:pStyle w:val="TableofFigures"/>
        <w:tabs>
          <w:tab w:val="right" w:leader="dot" w:pos="9016"/>
        </w:tabs>
        <w:rPr>
          <w:rFonts w:eastAsiaTheme="minorEastAsia"/>
          <w:noProof/>
          <w:lang w:eastAsia="en-GB"/>
        </w:rPr>
      </w:pPr>
      <w:hyperlink w:anchor="_Toc532457941" w:history="1">
        <w:r w:rsidR="00CE5FDC" w:rsidRPr="001D06A8">
          <w:rPr>
            <w:rStyle w:val="Hyperlink"/>
            <w:noProof/>
          </w:rPr>
          <w:t>Figure 163 Live ATC web page</w:t>
        </w:r>
        <w:r w:rsidR="00CE5FDC">
          <w:rPr>
            <w:noProof/>
            <w:webHidden/>
          </w:rPr>
          <w:tab/>
        </w:r>
        <w:r w:rsidR="00CE5FDC">
          <w:rPr>
            <w:noProof/>
            <w:webHidden/>
          </w:rPr>
          <w:fldChar w:fldCharType="begin"/>
        </w:r>
        <w:r w:rsidR="00CE5FDC">
          <w:rPr>
            <w:noProof/>
            <w:webHidden/>
          </w:rPr>
          <w:instrText xml:space="preserve"> PAGEREF _Toc532457941 \h </w:instrText>
        </w:r>
        <w:r w:rsidR="00CE5FDC">
          <w:rPr>
            <w:noProof/>
            <w:webHidden/>
          </w:rPr>
        </w:r>
        <w:r w:rsidR="00CE5FDC">
          <w:rPr>
            <w:noProof/>
            <w:webHidden/>
          </w:rPr>
          <w:fldChar w:fldCharType="separate"/>
        </w:r>
        <w:r w:rsidR="003E5DCD">
          <w:rPr>
            <w:noProof/>
            <w:webHidden/>
          </w:rPr>
          <w:t>151</w:t>
        </w:r>
        <w:r w:rsidR="00CE5FDC">
          <w:rPr>
            <w:noProof/>
            <w:webHidden/>
          </w:rPr>
          <w:fldChar w:fldCharType="end"/>
        </w:r>
      </w:hyperlink>
    </w:p>
    <w:p w14:paraId="22DAF5B0" w14:textId="37296764" w:rsidR="00CE5FDC" w:rsidRDefault="00244EF3">
      <w:pPr>
        <w:pStyle w:val="TableofFigures"/>
        <w:tabs>
          <w:tab w:val="right" w:leader="dot" w:pos="9016"/>
        </w:tabs>
        <w:rPr>
          <w:rFonts w:eastAsiaTheme="minorEastAsia"/>
          <w:noProof/>
          <w:lang w:eastAsia="en-GB"/>
        </w:rPr>
      </w:pPr>
      <w:hyperlink w:anchor="_Toc532457942" w:history="1">
        <w:r w:rsidR="00CE5FDC" w:rsidRPr="001D06A8">
          <w:rPr>
            <w:rStyle w:val="Hyperlink"/>
            <w:noProof/>
          </w:rPr>
          <w:t>Figure 164 WinAmp playing ATC live feed</w:t>
        </w:r>
        <w:r w:rsidR="00CE5FDC">
          <w:rPr>
            <w:noProof/>
            <w:webHidden/>
          </w:rPr>
          <w:tab/>
        </w:r>
        <w:r w:rsidR="00CE5FDC">
          <w:rPr>
            <w:noProof/>
            <w:webHidden/>
          </w:rPr>
          <w:fldChar w:fldCharType="begin"/>
        </w:r>
        <w:r w:rsidR="00CE5FDC">
          <w:rPr>
            <w:noProof/>
            <w:webHidden/>
          </w:rPr>
          <w:instrText xml:space="preserve"> PAGEREF _Toc532457942 \h </w:instrText>
        </w:r>
        <w:r w:rsidR="00CE5FDC">
          <w:rPr>
            <w:noProof/>
            <w:webHidden/>
          </w:rPr>
        </w:r>
        <w:r w:rsidR="00CE5FDC">
          <w:rPr>
            <w:noProof/>
            <w:webHidden/>
          </w:rPr>
          <w:fldChar w:fldCharType="separate"/>
        </w:r>
        <w:r w:rsidR="003E5DCD">
          <w:rPr>
            <w:noProof/>
            <w:webHidden/>
          </w:rPr>
          <w:t>152</w:t>
        </w:r>
        <w:r w:rsidR="00CE5FDC">
          <w:rPr>
            <w:noProof/>
            <w:webHidden/>
          </w:rPr>
          <w:fldChar w:fldCharType="end"/>
        </w:r>
      </w:hyperlink>
    </w:p>
    <w:p w14:paraId="45101F0E" w14:textId="4BE629CE" w:rsidR="00CE5FDC" w:rsidRDefault="00244EF3">
      <w:pPr>
        <w:pStyle w:val="TableofFigures"/>
        <w:tabs>
          <w:tab w:val="right" w:leader="dot" w:pos="9016"/>
        </w:tabs>
        <w:rPr>
          <w:rFonts w:eastAsiaTheme="minorEastAsia"/>
          <w:noProof/>
          <w:lang w:eastAsia="en-GB"/>
        </w:rPr>
      </w:pPr>
      <w:hyperlink w:anchor="_Toc532457943" w:history="1">
        <w:r w:rsidR="00CE5FDC" w:rsidRPr="001D06A8">
          <w:rPr>
            <w:rStyle w:val="Hyperlink"/>
            <w:noProof/>
          </w:rPr>
          <w:t>Figure 165 WinAmp station information</w:t>
        </w:r>
        <w:r w:rsidR="00CE5FDC">
          <w:rPr>
            <w:noProof/>
            <w:webHidden/>
          </w:rPr>
          <w:tab/>
        </w:r>
        <w:r w:rsidR="00CE5FDC">
          <w:rPr>
            <w:noProof/>
            <w:webHidden/>
          </w:rPr>
          <w:fldChar w:fldCharType="begin"/>
        </w:r>
        <w:r w:rsidR="00CE5FDC">
          <w:rPr>
            <w:noProof/>
            <w:webHidden/>
          </w:rPr>
          <w:instrText xml:space="preserve"> PAGEREF _Toc532457943 \h </w:instrText>
        </w:r>
        <w:r w:rsidR="00CE5FDC">
          <w:rPr>
            <w:noProof/>
            <w:webHidden/>
          </w:rPr>
        </w:r>
        <w:r w:rsidR="00CE5FDC">
          <w:rPr>
            <w:noProof/>
            <w:webHidden/>
          </w:rPr>
          <w:fldChar w:fldCharType="separate"/>
        </w:r>
        <w:r w:rsidR="003E5DCD">
          <w:rPr>
            <w:noProof/>
            <w:webHidden/>
          </w:rPr>
          <w:t>152</w:t>
        </w:r>
        <w:r w:rsidR="00CE5FDC">
          <w:rPr>
            <w:noProof/>
            <w:webHidden/>
          </w:rPr>
          <w:fldChar w:fldCharType="end"/>
        </w:r>
      </w:hyperlink>
    </w:p>
    <w:p w14:paraId="168425D1" w14:textId="1508885B" w:rsidR="00CE5FDC" w:rsidRDefault="00244EF3">
      <w:pPr>
        <w:pStyle w:val="TableofFigures"/>
        <w:tabs>
          <w:tab w:val="right" w:leader="dot" w:pos="9016"/>
        </w:tabs>
        <w:rPr>
          <w:rFonts w:eastAsiaTheme="minorEastAsia"/>
          <w:noProof/>
          <w:lang w:eastAsia="en-GB"/>
        </w:rPr>
      </w:pPr>
      <w:hyperlink w:anchor="_Toc532457944" w:history="1">
        <w:r w:rsidR="00CE5FDC" w:rsidRPr="001D06A8">
          <w:rPr>
            <w:rStyle w:val="Hyperlink"/>
            <w:noProof/>
          </w:rPr>
          <w:t>Figure 166 MPDdroid set-up screen</w:t>
        </w:r>
        <w:r w:rsidR="00CE5FDC">
          <w:rPr>
            <w:noProof/>
            <w:webHidden/>
          </w:rPr>
          <w:tab/>
        </w:r>
        <w:r w:rsidR="00CE5FDC">
          <w:rPr>
            <w:noProof/>
            <w:webHidden/>
          </w:rPr>
          <w:fldChar w:fldCharType="begin"/>
        </w:r>
        <w:r w:rsidR="00CE5FDC">
          <w:rPr>
            <w:noProof/>
            <w:webHidden/>
          </w:rPr>
          <w:instrText xml:space="preserve"> PAGEREF _Toc532457944 \h </w:instrText>
        </w:r>
        <w:r w:rsidR="00CE5FDC">
          <w:rPr>
            <w:noProof/>
            <w:webHidden/>
          </w:rPr>
        </w:r>
        <w:r w:rsidR="00CE5FDC">
          <w:rPr>
            <w:noProof/>
            <w:webHidden/>
          </w:rPr>
          <w:fldChar w:fldCharType="separate"/>
        </w:r>
        <w:r w:rsidR="003E5DCD">
          <w:rPr>
            <w:noProof/>
            <w:webHidden/>
          </w:rPr>
          <w:t>158</w:t>
        </w:r>
        <w:r w:rsidR="00CE5FDC">
          <w:rPr>
            <w:noProof/>
            <w:webHidden/>
          </w:rPr>
          <w:fldChar w:fldCharType="end"/>
        </w:r>
      </w:hyperlink>
    </w:p>
    <w:p w14:paraId="66AB9293" w14:textId="2523F8D9" w:rsidR="00CE5FDC" w:rsidRDefault="00244EF3">
      <w:pPr>
        <w:pStyle w:val="TableofFigures"/>
        <w:tabs>
          <w:tab w:val="right" w:leader="dot" w:pos="9016"/>
        </w:tabs>
        <w:rPr>
          <w:rFonts w:eastAsiaTheme="minorEastAsia"/>
          <w:noProof/>
          <w:lang w:eastAsia="en-GB"/>
        </w:rPr>
      </w:pPr>
      <w:hyperlink w:anchor="_Toc532457945" w:history="1">
        <w:r w:rsidR="00CE5FDC" w:rsidRPr="001D06A8">
          <w:rPr>
            <w:rStyle w:val="Hyperlink"/>
            <w:noProof/>
          </w:rPr>
          <w:t>Figure 167 MPDdroid play screen</w:t>
        </w:r>
        <w:r w:rsidR="00CE5FDC">
          <w:rPr>
            <w:noProof/>
            <w:webHidden/>
          </w:rPr>
          <w:tab/>
        </w:r>
        <w:r w:rsidR="00CE5FDC">
          <w:rPr>
            <w:noProof/>
            <w:webHidden/>
          </w:rPr>
          <w:fldChar w:fldCharType="begin"/>
        </w:r>
        <w:r w:rsidR="00CE5FDC">
          <w:rPr>
            <w:noProof/>
            <w:webHidden/>
          </w:rPr>
          <w:instrText xml:space="preserve"> PAGEREF _Toc532457945 \h </w:instrText>
        </w:r>
        <w:r w:rsidR="00CE5FDC">
          <w:rPr>
            <w:noProof/>
            <w:webHidden/>
          </w:rPr>
        </w:r>
        <w:r w:rsidR="00CE5FDC">
          <w:rPr>
            <w:noProof/>
            <w:webHidden/>
          </w:rPr>
          <w:fldChar w:fldCharType="separate"/>
        </w:r>
        <w:r w:rsidR="003E5DCD">
          <w:rPr>
            <w:noProof/>
            <w:webHidden/>
          </w:rPr>
          <w:t>158</w:t>
        </w:r>
        <w:r w:rsidR="00CE5FDC">
          <w:rPr>
            <w:noProof/>
            <w:webHidden/>
          </w:rPr>
          <w:fldChar w:fldCharType="end"/>
        </w:r>
      </w:hyperlink>
    </w:p>
    <w:p w14:paraId="5F22EE76" w14:textId="7319F69D" w:rsidR="00CE5FDC" w:rsidRDefault="00244EF3">
      <w:pPr>
        <w:pStyle w:val="TableofFigures"/>
        <w:tabs>
          <w:tab w:val="right" w:leader="dot" w:pos="9016"/>
        </w:tabs>
        <w:rPr>
          <w:rFonts w:eastAsiaTheme="minorEastAsia"/>
          <w:noProof/>
          <w:lang w:eastAsia="en-GB"/>
        </w:rPr>
      </w:pPr>
      <w:hyperlink w:anchor="_Toc532457946" w:history="1">
        <w:r w:rsidR="00CE5FDC" w:rsidRPr="001D06A8">
          <w:rPr>
            <w:rStyle w:val="Hyperlink"/>
            <w:noProof/>
          </w:rPr>
          <w:t>Figure 168 MPDdroid play queue</w:t>
        </w:r>
        <w:r w:rsidR="00CE5FDC">
          <w:rPr>
            <w:noProof/>
            <w:webHidden/>
          </w:rPr>
          <w:tab/>
        </w:r>
        <w:r w:rsidR="00CE5FDC">
          <w:rPr>
            <w:noProof/>
            <w:webHidden/>
          </w:rPr>
          <w:fldChar w:fldCharType="begin"/>
        </w:r>
        <w:r w:rsidR="00CE5FDC">
          <w:rPr>
            <w:noProof/>
            <w:webHidden/>
          </w:rPr>
          <w:instrText xml:space="preserve"> PAGEREF _Toc532457946 \h </w:instrText>
        </w:r>
        <w:r w:rsidR="00CE5FDC">
          <w:rPr>
            <w:noProof/>
            <w:webHidden/>
          </w:rPr>
        </w:r>
        <w:r w:rsidR="00CE5FDC">
          <w:rPr>
            <w:noProof/>
            <w:webHidden/>
          </w:rPr>
          <w:fldChar w:fldCharType="separate"/>
        </w:r>
        <w:r w:rsidR="003E5DCD">
          <w:rPr>
            <w:noProof/>
            <w:webHidden/>
          </w:rPr>
          <w:t>158</w:t>
        </w:r>
        <w:r w:rsidR="00CE5FDC">
          <w:rPr>
            <w:noProof/>
            <w:webHidden/>
          </w:rPr>
          <w:fldChar w:fldCharType="end"/>
        </w:r>
      </w:hyperlink>
    </w:p>
    <w:p w14:paraId="5A2315A2" w14:textId="77202A02" w:rsidR="00CE5FDC" w:rsidRDefault="00244EF3">
      <w:pPr>
        <w:pStyle w:val="TableofFigures"/>
        <w:tabs>
          <w:tab w:val="right" w:leader="dot" w:pos="9016"/>
        </w:tabs>
        <w:rPr>
          <w:rFonts w:eastAsiaTheme="minorEastAsia"/>
          <w:noProof/>
          <w:lang w:eastAsia="en-GB"/>
        </w:rPr>
      </w:pPr>
      <w:hyperlink w:anchor="_Toc532457947" w:history="1">
        <w:r w:rsidR="00CE5FDC" w:rsidRPr="001D06A8">
          <w:rPr>
            <w:rStyle w:val="Hyperlink"/>
            <w:noProof/>
          </w:rPr>
          <w:t>Figure 169 Configuring Icecast2</w:t>
        </w:r>
        <w:r w:rsidR="00CE5FDC">
          <w:rPr>
            <w:noProof/>
            <w:webHidden/>
          </w:rPr>
          <w:tab/>
        </w:r>
        <w:r w:rsidR="00CE5FDC">
          <w:rPr>
            <w:noProof/>
            <w:webHidden/>
          </w:rPr>
          <w:fldChar w:fldCharType="begin"/>
        </w:r>
        <w:r w:rsidR="00CE5FDC">
          <w:rPr>
            <w:noProof/>
            <w:webHidden/>
          </w:rPr>
          <w:instrText xml:space="preserve"> PAGEREF _Toc532457947 \h </w:instrText>
        </w:r>
        <w:r w:rsidR="00CE5FDC">
          <w:rPr>
            <w:noProof/>
            <w:webHidden/>
          </w:rPr>
        </w:r>
        <w:r w:rsidR="00CE5FDC">
          <w:rPr>
            <w:noProof/>
            <w:webHidden/>
          </w:rPr>
          <w:fldChar w:fldCharType="separate"/>
        </w:r>
        <w:r w:rsidR="003E5DCD">
          <w:rPr>
            <w:noProof/>
            <w:webHidden/>
          </w:rPr>
          <w:t>179</w:t>
        </w:r>
        <w:r w:rsidR="00CE5FDC">
          <w:rPr>
            <w:noProof/>
            <w:webHidden/>
          </w:rPr>
          <w:fldChar w:fldCharType="end"/>
        </w:r>
      </w:hyperlink>
    </w:p>
    <w:p w14:paraId="0F01CFDB" w14:textId="041D42F8" w:rsidR="00CE5FDC" w:rsidRDefault="00244EF3">
      <w:pPr>
        <w:pStyle w:val="TableofFigures"/>
        <w:tabs>
          <w:tab w:val="right" w:leader="dot" w:pos="9016"/>
        </w:tabs>
        <w:rPr>
          <w:rFonts w:eastAsiaTheme="minorEastAsia"/>
          <w:noProof/>
          <w:lang w:eastAsia="en-GB"/>
        </w:rPr>
      </w:pPr>
      <w:hyperlink w:anchor="_Toc532457948" w:history="1">
        <w:r w:rsidR="00CE5FDC" w:rsidRPr="001D06A8">
          <w:rPr>
            <w:rStyle w:val="Hyperlink"/>
            <w:noProof/>
          </w:rPr>
          <w:t>Figure 170 Over-clocking the Raspberry PI</w:t>
        </w:r>
        <w:r w:rsidR="00CE5FDC">
          <w:rPr>
            <w:noProof/>
            <w:webHidden/>
          </w:rPr>
          <w:tab/>
        </w:r>
        <w:r w:rsidR="00CE5FDC">
          <w:rPr>
            <w:noProof/>
            <w:webHidden/>
          </w:rPr>
          <w:fldChar w:fldCharType="begin"/>
        </w:r>
        <w:r w:rsidR="00CE5FDC">
          <w:rPr>
            <w:noProof/>
            <w:webHidden/>
          </w:rPr>
          <w:instrText xml:space="preserve"> PAGEREF _Toc532457948 \h </w:instrText>
        </w:r>
        <w:r w:rsidR="00CE5FDC">
          <w:rPr>
            <w:noProof/>
            <w:webHidden/>
          </w:rPr>
        </w:r>
        <w:r w:rsidR="00CE5FDC">
          <w:rPr>
            <w:noProof/>
            <w:webHidden/>
          </w:rPr>
          <w:fldChar w:fldCharType="separate"/>
        </w:r>
        <w:r w:rsidR="003E5DCD">
          <w:rPr>
            <w:noProof/>
            <w:webHidden/>
          </w:rPr>
          <w:t>180</w:t>
        </w:r>
        <w:r w:rsidR="00CE5FDC">
          <w:rPr>
            <w:noProof/>
            <w:webHidden/>
          </w:rPr>
          <w:fldChar w:fldCharType="end"/>
        </w:r>
      </w:hyperlink>
    </w:p>
    <w:p w14:paraId="538FBC87" w14:textId="76F45FDF" w:rsidR="00CE5FDC" w:rsidRDefault="00244EF3">
      <w:pPr>
        <w:pStyle w:val="TableofFigures"/>
        <w:tabs>
          <w:tab w:val="right" w:leader="dot" w:pos="9016"/>
        </w:tabs>
        <w:rPr>
          <w:rFonts w:eastAsiaTheme="minorEastAsia"/>
          <w:noProof/>
          <w:lang w:eastAsia="en-GB"/>
        </w:rPr>
      </w:pPr>
      <w:hyperlink w:anchor="_Toc532457949" w:history="1">
        <w:r w:rsidR="00CE5FDC" w:rsidRPr="001D06A8">
          <w:rPr>
            <w:rStyle w:val="Hyperlink"/>
            <w:noProof/>
          </w:rPr>
          <w:t>Figure 171 Windows media player</w:t>
        </w:r>
        <w:r w:rsidR="00CE5FDC">
          <w:rPr>
            <w:noProof/>
            <w:webHidden/>
          </w:rPr>
          <w:tab/>
        </w:r>
        <w:r w:rsidR="00CE5FDC">
          <w:rPr>
            <w:noProof/>
            <w:webHidden/>
          </w:rPr>
          <w:fldChar w:fldCharType="begin"/>
        </w:r>
        <w:r w:rsidR="00CE5FDC">
          <w:rPr>
            <w:noProof/>
            <w:webHidden/>
          </w:rPr>
          <w:instrText xml:space="preserve"> PAGEREF _Toc532457949 \h </w:instrText>
        </w:r>
        <w:r w:rsidR="00CE5FDC">
          <w:rPr>
            <w:noProof/>
            <w:webHidden/>
          </w:rPr>
        </w:r>
        <w:r w:rsidR="00CE5FDC">
          <w:rPr>
            <w:noProof/>
            <w:webHidden/>
          </w:rPr>
          <w:fldChar w:fldCharType="separate"/>
        </w:r>
        <w:r w:rsidR="003E5DCD">
          <w:rPr>
            <w:noProof/>
            <w:webHidden/>
          </w:rPr>
          <w:t>182</w:t>
        </w:r>
        <w:r w:rsidR="00CE5FDC">
          <w:rPr>
            <w:noProof/>
            <w:webHidden/>
          </w:rPr>
          <w:fldChar w:fldCharType="end"/>
        </w:r>
      </w:hyperlink>
    </w:p>
    <w:p w14:paraId="4C407B2E" w14:textId="0CEFE719" w:rsidR="00CE5FDC" w:rsidRDefault="00244EF3">
      <w:pPr>
        <w:pStyle w:val="TableofFigures"/>
        <w:tabs>
          <w:tab w:val="right" w:leader="dot" w:pos="9016"/>
        </w:tabs>
        <w:rPr>
          <w:rFonts w:eastAsiaTheme="minorEastAsia"/>
          <w:noProof/>
          <w:lang w:eastAsia="en-GB"/>
        </w:rPr>
      </w:pPr>
      <w:hyperlink w:anchor="_Toc532457950" w:history="1">
        <w:r w:rsidR="00CE5FDC" w:rsidRPr="001D06A8">
          <w:rPr>
            <w:rStyle w:val="Hyperlink"/>
            <w:noProof/>
          </w:rPr>
          <w:t>Figure 172 Firefox embedded media player</w:t>
        </w:r>
        <w:r w:rsidR="00CE5FDC">
          <w:rPr>
            <w:noProof/>
            <w:webHidden/>
          </w:rPr>
          <w:tab/>
        </w:r>
        <w:r w:rsidR="00CE5FDC">
          <w:rPr>
            <w:noProof/>
            <w:webHidden/>
          </w:rPr>
          <w:fldChar w:fldCharType="begin"/>
        </w:r>
        <w:r w:rsidR="00CE5FDC">
          <w:rPr>
            <w:noProof/>
            <w:webHidden/>
          </w:rPr>
          <w:instrText xml:space="preserve"> PAGEREF _Toc532457950 \h </w:instrText>
        </w:r>
        <w:r w:rsidR="00CE5FDC">
          <w:rPr>
            <w:noProof/>
            <w:webHidden/>
          </w:rPr>
        </w:r>
        <w:r w:rsidR="00CE5FDC">
          <w:rPr>
            <w:noProof/>
            <w:webHidden/>
          </w:rPr>
          <w:fldChar w:fldCharType="separate"/>
        </w:r>
        <w:r w:rsidR="003E5DCD">
          <w:rPr>
            <w:noProof/>
            <w:webHidden/>
          </w:rPr>
          <w:t>182</w:t>
        </w:r>
        <w:r w:rsidR="00CE5FDC">
          <w:rPr>
            <w:noProof/>
            <w:webHidden/>
          </w:rPr>
          <w:fldChar w:fldCharType="end"/>
        </w:r>
      </w:hyperlink>
    </w:p>
    <w:p w14:paraId="60C28261" w14:textId="7F45703F" w:rsidR="00CE5FDC" w:rsidRDefault="00244EF3">
      <w:pPr>
        <w:pStyle w:val="TableofFigures"/>
        <w:tabs>
          <w:tab w:val="right" w:leader="dot" w:pos="9016"/>
        </w:tabs>
        <w:rPr>
          <w:rFonts w:eastAsiaTheme="minorEastAsia"/>
          <w:noProof/>
          <w:lang w:eastAsia="en-GB"/>
        </w:rPr>
      </w:pPr>
      <w:hyperlink w:anchor="_Toc532457951" w:history="1">
        <w:r w:rsidR="00CE5FDC" w:rsidRPr="001D06A8">
          <w:rPr>
            <w:rStyle w:val="Hyperlink"/>
            <w:noProof/>
          </w:rPr>
          <w:t>Figure 173 Icecast2 Status</w:t>
        </w:r>
        <w:r w:rsidR="00CE5FDC">
          <w:rPr>
            <w:noProof/>
            <w:webHidden/>
          </w:rPr>
          <w:tab/>
        </w:r>
        <w:r w:rsidR="00CE5FDC">
          <w:rPr>
            <w:noProof/>
            <w:webHidden/>
          </w:rPr>
          <w:fldChar w:fldCharType="begin"/>
        </w:r>
        <w:r w:rsidR="00CE5FDC">
          <w:rPr>
            <w:noProof/>
            <w:webHidden/>
          </w:rPr>
          <w:instrText xml:space="preserve"> PAGEREF _Toc532457951 \h </w:instrText>
        </w:r>
        <w:r w:rsidR="00CE5FDC">
          <w:rPr>
            <w:noProof/>
            <w:webHidden/>
          </w:rPr>
        </w:r>
        <w:r w:rsidR="00CE5FDC">
          <w:rPr>
            <w:noProof/>
            <w:webHidden/>
          </w:rPr>
          <w:fldChar w:fldCharType="separate"/>
        </w:r>
        <w:r w:rsidR="003E5DCD">
          <w:rPr>
            <w:noProof/>
            <w:webHidden/>
          </w:rPr>
          <w:t>183</w:t>
        </w:r>
        <w:r w:rsidR="00CE5FDC">
          <w:rPr>
            <w:noProof/>
            <w:webHidden/>
          </w:rPr>
          <w:fldChar w:fldCharType="end"/>
        </w:r>
      </w:hyperlink>
    </w:p>
    <w:p w14:paraId="2110A7F2" w14:textId="0A124B95" w:rsidR="00CE5FDC" w:rsidRDefault="00244EF3">
      <w:pPr>
        <w:pStyle w:val="TableofFigures"/>
        <w:tabs>
          <w:tab w:val="right" w:leader="dot" w:pos="9016"/>
        </w:tabs>
        <w:rPr>
          <w:rFonts w:eastAsiaTheme="minorEastAsia"/>
          <w:noProof/>
          <w:lang w:eastAsia="en-GB"/>
        </w:rPr>
      </w:pPr>
      <w:hyperlink w:anchor="_Toc532457952" w:history="1">
        <w:r w:rsidR="00CE5FDC" w:rsidRPr="001D06A8">
          <w:rPr>
            <w:rStyle w:val="Hyperlink"/>
            <w:noProof/>
          </w:rPr>
          <w:t>Figure 174 Starting the Spotify Receiver</w:t>
        </w:r>
        <w:r w:rsidR="00CE5FDC">
          <w:rPr>
            <w:noProof/>
            <w:webHidden/>
          </w:rPr>
          <w:tab/>
        </w:r>
        <w:r w:rsidR="00CE5FDC">
          <w:rPr>
            <w:noProof/>
            <w:webHidden/>
          </w:rPr>
          <w:fldChar w:fldCharType="begin"/>
        </w:r>
        <w:r w:rsidR="00CE5FDC">
          <w:rPr>
            <w:noProof/>
            <w:webHidden/>
          </w:rPr>
          <w:instrText xml:space="preserve"> PAGEREF _Toc532457952 \h </w:instrText>
        </w:r>
        <w:r w:rsidR="00CE5FDC">
          <w:rPr>
            <w:noProof/>
            <w:webHidden/>
          </w:rPr>
        </w:r>
        <w:r w:rsidR="00CE5FDC">
          <w:rPr>
            <w:noProof/>
            <w:webHidden/>
          </w:rPr>
          <w:fldChar w:fldCharType="separate"/>
        </w:r>
        <w:r w:rsidR="003E5DCD">
          <w:rPr>
            <w:noProof/>
            <w:webHidden/>
          </w:rPr>
          <w:t>187</w:t>
        </w:r>
        <w:r w:rsidR="00CE5FDC">
          <w:rPr>
            <w:noProof/>
            <w:webHidden/>
          </w:rPr>
          <w:fldChar w:fldCharType="end"/>
        </w:r>
      </w:hyperlink>
    </w:p>
    <w:p w14:paraId="1707A730" w14:textId="0B01FEB2" w:rsidR="00CE5FDC" w:rsidRDefault="00244EF3">
      <w:pPr>
        <w:pStyle w:val="TableofFigures"/>
        <w:tabs>
          <w:tab w:val="right" w:leader="dot" w:pos="9016"/>
        </w:tabs>
        <w:rPr>
          <w:rFonts w:eastAsiaTheme="minorEastAsia"/>
          <w:noProof/>
          <w:lang w:eastAsia="en-GB"/>
        </w:rPr>
      </w:pPr>
      <w:hyperlink w:anchor="_Toc532457953" w:history="1">
        <w:r w:rsidR="00CE5FDC" w:rsidRPr="001D06A8">
          <w:rPr>
            <w:rStyle w:val="Hyperlink"/>
            <w:noProof/>
          </w:rPr>
          <w:t>Figure 175 The radio in Spotify mode</w:t>
        </w:r>
        <w:r w:rsidR="00CE5FDC">
          <w:rPr>
            <w:noProof/>
            <w:webHidden/>
          </w:rPr>
          <w:tab/>
        </w:r>
        <w:r w:rsidR="00CE5FDC">
          <w:rPr>
            <w:noProof/>
            <w:webHidden/>
          </w:rPr>
          <w:fldChar w:fldCharType="begin"/>
        </w:r>
        <w:r w:rsidR="00CE5FDC">
          <w:rPr>
            <w:noProof/>
            <w:webHidden/>
          </w:rPr>
          <w:instrText xml:space="preserve"> PAGEREF _Toc532457953 \h </w:instrText>
        </w:r>
        <w:r w:rsidR="00CE5FDC">
          <w:rPr>
            <w:noProof/>
            <w:webHidden/>
          </w:rPr>
        </w:r>
        <w:r w:rsidR="00CE5FDC">
          <w:rPr>
            <w:noProof/>
            <w:webHidden/>
          </w:rPr>
          <w:fldChar w:fldCharType="separate"/>
        </w:r>
        <w:r w:rsidR="003E5DCD">
          <w:rPr>
            <w:noProof/>
            <w:webHidden/>
          </w:rPr>
          <w:t>187</w:t>
        </w:r>
        <w:r w:rsidR="00CE5FDC">
          <w:rPr>
            <w:noProof/>
            <w:webHidden/>
          </w:rPr>
          <w:fldChar w:fldCharType="end"/>
        </w:r>
      </w:hyperlink>
    </w:p>
    <w:p w14:paraId="1BA59FBA" w14:textId="7193AF47" w:rsidR="00CE5FDC" w:rsidRDefault="00244EF3">
      <w:pPr>
        <w:pStyle w:val="TableofFigures"/>
        <w:tabs>
          <w:tab w:val="right" w:leader="dot" w:pos="9016"/>
        </w:tabs>
        <w:rPr>
          <w:rFonts w:eastAsiaTheme="minorEastAsia"/>
          <w:noProof/>
          <w:lang w:eastAsia="en-GB"/>
        </w:rPr>
      </w:pPr>
      <w:hyperlink w:anchor="_Toc532457954" w:history="1">
        <w:r w:rsidR="00CE5FDC" w:rsidRPr="001D06A8">
          <w:rPr>
            <w:rStyle w:val="Hyperlink"/>
            <w:noProof/>
          </w:rPr>
          <w:t>Figure 176 Spotify connecting to the radio</w:t>
        </w:r>
        <w:r w:rsidR="00CE5FDC">
          <w:rPr>
            <w:noProof/>
            <w:webHidden/>
          </w:rPr>
          <w:tab/>
        </w:r>
        <w:r w:rsidR="00CE5FDC">
          <w:rPr>
            <w:noProof/>
            <w:webHidden/>
          </w:rPr>
          <w:fldChar w:fldCharType="begin"/>
        </w:r>
        <w:r w:rsidR="00CE5FDC">
          <w:rPr>
            <w:noProof/>
            <w:webHidden/>
          </w:rPr>
          <w:instrText xml:space="preserve"> PAGEREF _Toc532457954 \h </w:instrText>
        </w:r>
        <w:r w:rsidR="00CE5FDC">
          <w:rPr>
            <w:noProof/>
            <w:webHidden/>
          </w:rPr>
        </w:r>
        <w:r w:rsidR="00CE5FDC">
          <w:rPr>
            <w:noProof/>
            <w:webHidden/>
          </w:rPr>
          <w:fldChar w:fldCharType="separate"/>
        </w:r>
        <w:r w:rsidR="003E5DCD">
          <w:rPr>
            <w:noProof/>
            <w:webHidden/>
          </w:rPr>
          <w:t>188</w:t>
        </w:r>
        <w:r w:rsidR="00CE5FDC">
          <w:rPr>
            <w:noProof/>
            <w:webHidden/>
          </w:rPr>
          <w:fldChar w:fldCharType="end"/>
        </w:r>
      </w:hyperlink>
    </w:p>
    <w:p w14:paraId="3BED5A64" w14:textId="3C089C0A" w:rsidR="00CE5FDC" w:rsidRDefault="00244EF3">
      <w:pPr>
        <w:pStyle w:val="TableofFigures"/>
        <w:tabs>
          <w:tab w:val="right" w:leader="dot" w:pos="9016"/>
        </w:tabs>
        <w:rPr>
          <w:rFonts w:eastAsiaTheme="minorEastAsia"/>
          <w:noProof/>
          <w:lang w:eastAsia="en-GB"/>
        </w:rPr>
      </w:pPr>
      <w:hyperlink w:anchor="_Toc532457955" w:history="1">
        <w:r w:rsidR="00CE5FDC" w:rsidRPr="001D06A8">
          <w:rPr>
            <w:rStyle w:val="Hyperlink"/>
            <w:noProof/>
          </w:rPr>
          <w:t>Figure 177 Listening to Spotify on the radio</w:t>
        </w:r>
        <w:r w:rsidR="00CE5FDC">
          <w:rPr>
            <w:noProof/>
            <w:webHidden/>
          </w:rPr>
          <w:tab/>
        </w:r>
        <w:r w:rsidR="00CE5FDC">
          <w:rPr>
            <w:noProof/>
            <w:webHidden/>
          </w:rPr>
          <w:fldChar w:fldCharType="begin"/>
        </w:r>
        <w:r w:rsidR="00CE5FDC">
          <w:rPr>
            <w:noProof/>
            <w:webHidden/>
          </w:rPr>
          <w:instrText xml:space="preserve"> PAGEREF _Toc532457955 \h </w:instrText>
        </w:r>
        <w:r w:rsidR="00CE5FDC">
          <w:rPr>
            <w:noProof/>
            <w:webHidden/>
          </w:rPr>
        </w:r>
        <w:r w:rsidR="00CE5FDC">
          <w:rPr>
            <w:noProof/>
            <w:webHidden/>
          </w:rPr>
          <w:fldChar w:fldCharType="separate"/>
        </w:r>
        <w:r w:rsidR="003E5DCD">
          <w:rPr>
            <w:noProof/>
            <w:webHidden/>
          </w:rPr>
          <w:t>188</w:t>
        </w:r>
        <w:r w:rsidR="00CE5FDC">
          <w:rPr>
            <w:noProof/>
            <w:webHidden/>
          </w:rPr>
          <w:fldChar w:fldCharType="end"/>
        </w:r>
      </w:hyperlink>
    </w:p>
    <w:p w14:paraId="1BB19488" w14:textId="700A00B1" w:rsidR="00CE5FDC" w:rsidRDefault="00244EF3">
      <w:pPr>
        <w:pStyle w:val="TableofFigures"/>
        <w:tabs>
          <w:tab w:val="right" w:leader="dot" w:pos="9016"/>
        </w:tabs>
        <w:rPr>
          <w:rFonts w:eastAsiaTheme="minorEastAsia"/>
          <w:noProof/>
          <w:lang w:eastAsia="en-GB"/>
        </w:rPr>
      </w:pPr>
      <w:hyperlink w:anchor="_Toc532457956" w:history="1">
        <w:r w:rsidR="00CE5FDC" w:rsidRPr="001D06A8">
          <w:rPr>
            <w:rStyle w:val="Hyperlink"/>
            <w:noProof/>
          </w:rPr>
          <w:t>Figure 178 Spotify playing a music track</w:t>
        </w:r>
        <w:r w:rsidR="00CE5FDC">
          <w:rPr>
            <w:noProof/>
            <w:webHidden/>
          </w:rPr>
          <w:tab/>
        </w:r>
        <w:r w:rsidR="00CE5FDC">
          <w:rPr>
            <w:noProof/>
            <w:webHidden/>
          </w:rPr>
          <w:fldChar w:fldCharType="begin"/>
        </w:r>
        <w:r w:rsidR="00CE5FDC">
          <w:rPr>
            <w:noProof/>
            <w:webHidden/>
          </w:rPr>
          <w:instrText xml:space="preserve"> PAGEREF _Toc532457956 \h </w:instrText>
        </w:r>
        <w:r w:rsidR="00CE5FDC">
          <w:rPr>
            <w:noProof/>
            <w:webHidden/>
          </w:rPr>
        </w:r>
        <w:r w:rsidR="00CE5FDC">
          <w:rPr>
            <w:noProof/>
            <w:webHidden/>
          </w:rPr>
          <w:fldChar w:fldCharType="separate"/>
        </w:r>
        <w:r w:rsidR="003E5DCD">
          <w:rPr>
            <w:noProof/>
            <w:webHidden/>
          </w:rPr>
          <w:t>189</w:t>
        </w:r>
        <w:r w:rsidR="00CE5FDC">
          <w:rPr>
            <w:noProof/>
            <w:webHidden/>
          </w:rPr>
          <w:fldChar w:fldCharType="end"/>
        </w:r>
      </w:hyperlink>
    </w:p>
    <w:p w14:paraId="069BF5F5" w14:textId="2C31E2F7" w:rsidR="00CE5FDC" w:rsidRDefault="00244EF3">
      <w:pPr>
        <w:pStyle w:val="TableofFigures"/>
        <w:tabs>
          <w:tab w:val="right" w:leader="dot" w:pos="9016"/>
        </w:tabs>
        <w:rPr>
          <w:rFonts w:eastAsiaTheme="minorEastAsia"/>
          <w:noProof/>
          <w:lang w:eastAsia="en-GB"/>
        </w:rPr>
      </w:pPr>
      <w:hyperlink w:anchor="_Toc532457957" w:history="1">
        <w:r w:rsidR="00CE5FDC" w:rsidRPr="001D06A8">
          <w:rPr>
            <w:rStyle w:val="Hyperlink"/>
            <w:noProof/>
          </w:rPr>
          <w:t>Figure 179 Airplay source selection</w:t>
        </w:r>
        <w:r w:rsidR="00CE5FDC">
          <w:rPr>
            <w:noProof/>
            <w:webHidden/>
          </w:rPr>
          <w:tab/>
        </w:r>
        <w:r w:rsidR="00CE5FDC">
          <w:rPr>
            <w:noProof/>
            <w:webHidden/>
          </w:rPr>
          <w:fldChar w:fldCharType="begin"/>
        </w:r>
        <w:r w:rsidR="00CE5FDC">
          <w:rPr>
            <w:noProof/>
            <w:webHidden/>
          </w:rPr>
          <w:instrText xml:space="preserve"> PAGEREF _Toc532457957 \h </w:instrText>
        </w:r>
        <w:r w:rsidR="00CE5FDC">
          <w:rPr>
            <w:noProof/>
            <w:webHidden/>
          </w:rPr>
        </w:r>
        <w:r w:rsidR="00CE5FDC">
          <w:rPr>
            <w:noProof/>
            <w:webHidden/>
          </w:rPr>
          <w:fldChar w:fldCharType="separate"/>
        </w:r>
        <w:r w:rsidR="003E5DCD">
          <w:rPr>
            <w:noProof/>
            <w:webHidden/>
          </w:rPr>
          <w:t>194</w:t>
        </w:r>
        <w:r w:rsidR="00CE5FDC">
          <w:rPr>
            <w:noProof/>
            <w:webHidden/>
          </w:rPr>
          <w:fldChar w:fldCharType="end"/>
        </w:r>
      </w:hyperlink>
    </w:p>
    <w:p w14:paraId="28377599" w14:textId="05802B55" w:rsidR="00CE5FDC" w:rsidRDefault="00244EF3">
      <w:pPr>
        <w:pStyle w:val="TableofFigures"/>
        <w:tabs>
          <w:tab w:val="right" w:leader="dot" w:pos="9016"/>
        </w:tabs>
        <w:rPr>
          <w:rFonts w:eastAsiaTheme="minorEastAsia"/>
          <w:noProof/>
          <w:lang w:eastAsia="en-GB"/>
        </w:rPr>
      </w:pPr>
      <w:hyperlink w:anchor="_Toc532457958" w:history="1">
        <w:r w:rsidR="00CE5FDC" w:rsidRPr="001D06A8">
          <w:rPr>
            <w:rStyle w:val="Hyperlink"/>
            <w:noProof/>
          </w:rPr>
          <w:t>Figure 180 Running an Airplay device on the radio with Cloudbreak</w:t>
        </w:r>
        <w:r w:rsidR="00CE5FDC">
          <w:rPr>
            <w:noProof/>
            <w:webHidden/>
          </w:rPr>
          <w:tab/>
        </w:r>
        <w:r w:rsidR="00CE5FDC">
          <w:rPr>
            <w:noProof/>
            <w:webHidden/>
          </w:rPr>
          <w:fldChar w:fldCharType="begin"/>
        </w:r>
        <w:r w:rsidR="00CE5FDC">
          <w:rPr>
            <w:noProof/>
            <w:webHidden/>
          </w:rPr>
          <w:instrText xml:space="preserve"> PAGEREF _Toc532457958 \h </w:instrText>
        </w:r>
        <w:r w:rsidR="00CE5FDC">
          <w:rPr>
            <w:noProof/>
            <w:webHidden/>
          </w:rPr>
        </w:r>
        <w:r w:rsidR="00CE5FDC">
          <w:rPr>
            <w:noProof/>
            <w:webHidden/>
          </w:rPr>
          <w:fldChar w:fldCharType="separate"/>
        </w:r>
        <w:r w:rsidR="003E5DCD">
          <w:rPr>
            <w:noProof/>
            <w:webHidden/>
          </w:rPr>
          <w:t>194</w:t>
        </w:r>
        <w:r w:rsidR="00CE5FDC">
          <w:rPr>
            <w:noProof/>
            <w:webHidden/>
          </w:rPr>
          <w:fldChar w:fldCharType="end"/>
        </w:r>
      </w:hyperlink>
    </w:p>
    <w:p w14:paraId="72A72DE5" w14:textId="3DFA6305" w:rsidR="00CE5FDC" w:rsidRDefault="00244EF3">
      <w:pPr>
        <w:pStyle w:val="TableofFigures"/>
        <w:tabs>
          <w:tab w:val="right" w:leader="dot" w:pos="9016"/>
        </w:tabs>
        <w:rPr>
          <w:rFonts w:eastAsiaTheme="minorEastAsia"/>
          <w:noProof/>
          <w:lang w:eastAsia="en-GB"/>
        </w:rPr>
      </w:pPr>
      <w:hyperlink w:anchor="_Toc532457959" w:history="1">
        <w:r w:rsidR="00CE5FDC" w:rsidRPr="001D06A8">
          <w:rPr>
            <w:rStyle w:val="Hyperlink"/>
            <w:noProof/>
          </w:rPr>
          <w:t>Figure 181 Wiring Raspberry Pi Radio Rotary Encoder version</w:t>
        </w:r>
        <w:r w:rsidR="00CE5FDC">
          <w:rPr>
            <w:noProof/>
            <w:webHidden/>
          </w:rPr>
          <w:tab/>
        </w:r>
        <w:r w:rsidR="00CE5FDC">
          <w:rPr>
            <w:noProof/>
            <w:webHidden/>
          </w:rPr>
          <w:fldChar w:fldCharType="begin"/>
        </w:r>
        <w:r w:rsidR="00CE5FDC">
          <w:rPr>
            <w:noProof/>
            <w:webHidden/>
          </w:rPr>
          <w:instrText xml:space="preserve"> PAGEREF _Toc532457959 \h </w:instrText>
        </w:r>
        <w:r w:rsidR="00CE5FDC">
          <w:rPr>
            <w:noProof/>
            <w:webHidden/>
          </w:rPr>
        </w:r>
        <w:r w:rsidR="00CE5FDC">
          <w:rPr>
            <w:noProof/>
            <w:webHidden/>
          </w:rPr>
          <w:fldChar w:fldCharType="separate"/>
        </w:r>
        <w:r w:rsidR="003E5DCD">
          <w:rPr>
            <w:noProof/>
            <w:webHidden/>
          </w:rPr>
          <w:t>232</w:t>
        </w:r>
        <w:r w:rsidR="00CE5FDC">
          <w:rPr>
            <w:noProof/>
            <w:webHidden/>
          </w:rPr>
          <w:fldChar w:fldCharType="end"/>
        </w:r>
      </w:hyperlink>
    </w:p>
    <w:p w14:paraId="48ABB0C7" w14:textId="7E05AD23" w:rsidR="00250054" w:rsidRDefault="0037287F" w:rsidP="00250054">
      <w:pPr>
        <w:pStyle w:val="NoSpacing"/>
      </w:pPr>
      <w:r>
        <w:fldChar w:fldCharType="end"/>
      </w:r>
    </w:p>
    <w:p w14:paraId="7DA9ADA9" w14:textId="77777777" w:rsidR="00D7655B" w:rsidRPr="00AE1711" w:rsidRDefault="00D7655B" w:rsidP="00250054">
      <w:pPr>
        <w:pStyle w:val="NoSpacing"/>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14:paraId="74FBF568" w14:textId="537E8598" w:rsidR="00CE5FDC" w:rsidRDefault="0037287F">
      <w:pPr>
        <w:pStyle w:val="TableofFigures"/>
        <w:tabs>
          <w:tab w:val="right" w:leader="dot" w:pos="9016"/>
        </w:tabs>
        <w:rPr>
          <w:rFonts w:eastAsiaTheme="minorEastAsia"/>
          <w:noProof/>
          <w:lang w:eastAsia="en-GB"/>
        </w:rPr>
      </w:pPr>
      <w:r>
        <w:fldChar w:fldCharType="begin"/>
      </w:r>
      <w:r w:rsidR="00D7655B">
        <w:instrText xml:space="preserve"> TOC \h \z \c "Table" </w:instrText>
      </w:r>
      <w:r>
        <w:fldChar w:fldCharType="separate"/>
      </w:r>
      <w:hyperlink w:anchor="_Toc532457960" w:history="1">
        <w:r w:rsidR="00CE5FDC" w:rsidRPr="00C21837">
          <w:rPr>
            <w:rStyle w:val="Hyperlink"/>
            <w:noProof/>
          </w:rPr>
          <w:t>Table 1 Display Type options</w:t>
        </w:r>
        <w:r w:rsidR="00CE5FDC">
          <w:rPr>
            <w:noProof/>
            <w:webHidden/>
          </w:rPr>
          <w:tab/>
        </w:r>
        <w:r w:rsidR="00CE5FDC">
          <w:rPr>
            <w:noProof/>
            <w:webHidden/>
          </w:rPr>
          <w:fldChar w:fldCharType="begin"/>
        </w:r>
        <w:r w:rsidR="00CE5FDC">
          <w:rPr>
            <w:noProof/>
            <w:webHidden/>
          </w:rPr>
          <w:instrText xml:space="preserve"> PAGEREF _Toc532457960 \h </w:instrText>
        </w:r>
        <w:r w:rsidR="00CE5FDC">
          <w:rPr>
            <w:noProof/>
            <w:webHidden/>
          </w:rPr>
        </w:r>
        <w:r w:rsidR="00CE5FDC">
          <w:rPr>
            <w:noProof/>
            <w:webHidden/>
          </w:rPr>
          <w:fldChar w:fldCharType="separate"/>
        </w:r>
        <w:r w:rsidR="003E5DCD">
          <w:rPr>
            <w:noProof/>
            <w:webHidden/>
          </w:rPr>
          <w:t>15</w:t>
        </w:r>
        <w:r w:rsidR="00CE5FDC">
          <w:rPr>
            <w:noProof/>
            <w:webHidden/>
          </w:rPr>
          <w:fldChar w:fldCharType="end"/>
        </w:r>
      </w:hyperlink>
    </w:p>
    <w:p w14:paraId="01029E68" w14:textId="7270DAFD" w:rsidR="00CE5FDC" w:rsidRDefault="00244EF3">
      <w:pPr>
        <w:pStyle w:val="TableofFigures"/>
        <w:tabs>
          <w:tab w:val="right" w:leader="dot" w:pos="9016"/>
        </w:tabs>
        <w:rPr>
          <w:rFonts w:eastAsiaTheme="minorEastAsia"/>
          <w:noProof/>
          <w:lang w:eastAsia="en-GB"/>
        </w:rPr>
      </w:pPr>
      <w:hyperlink w:anchor="_Toc532457961" w:history="1">
        <w:r w:rsidR="00CE5FDC" w:rsidRPr="00C21837">
          <w:rPr>
            <w:rStyle w:val="Hyperlink"/>
            <w:noProof/>
          </w:rPr>
          <w:t>Table 2 User interface options</w:t>
        </w:r>
        <w:r w:rsidR="00CE5FDC">
          <w:rPr>
            <w:noProof/>
            <w:webHidden/>
          </w:rPr>
          <w:tab/>
        </w:r>
        <w:r w:rsidR="00CE5FDC">
          <w:rPr>
            <w:noProof/>
            <w:webHidden/>
          </w:rPr>
          <w:fldChar w:fldCharType="begin"/>
        </w:r>
        <w:r w:rsidR="00CE5FDC">
          <w:rPr>
            <w:noProof/>
            <w:webHidden/>
          </w:rPr>
          <w:instrText xml:space="preserve"> PAGEREF _Toc532457961 \h </w:instrText>
        </w:r>
        <w:r w:rsidR="00CE5FDC">
          <w:rPr>
            <w:noProof/>
            <w:webHidden/>
          </w:rPr>
        </w:r>
        <w:r w:rsidR="00CE5FDC">
          <w:rPr>
            <w:noProof/>
            <w:webHidden/>
          </w:rPr>
          <w:fldChar w:fldCharType="separate"/>
        </w:r>
        <w:r w:rsidR="003E5DCD">
          <w:rPr>
            <w:noProof/>
            <w:webHidden/>
          </w:rPr>
          <w:t>15</w:t>
        </w:r>
        <w:r w:rsidR="00CE5FDC">
          <w:rPr>
            <w:noProof/>
            <w:webHidden/>
          </w:rPr>
          <w:fldChar w:fldCharType="end"/>
        </w:r>
      </w:hyperlink>
    </w:p>
    <w:p w14:paraId="5C83A690" w14:textId="5C29FE3F" w:rsidR="00CE5FDC" w:rsidRDefault="00244EF3">
      <w:pPr>
        <w:pStyle w:val="TableofFigures"/>
        <w:tabs>
          <w:tab w:val="right" w:leader="dot" w:pos="9016"/>
        </w:tabs>
        <w:rPr>
          <w:rFonts w:eastAsiaTheme="minorEastAsia"/>
          <w:noProof/>
          <w:lang w:eastAsia="en-GB"/>
        </w:rPr>
      </w:pPr>
      <w:hyperlink w:anchor="_Toc532457962" w:history="1">
        <w:r w:rsidR="00CE5FDC" w:rsidRPr="00C21837">
          <w:rPr>
            <w:rStyle w:val="Hyperlink"/>
            <w:noProof/>
          </w:rPr>
          <w:t>Table 3 Radio wiring conflicts</w:t>
        </w:r>
        <w:r w:rsidR="00CE5FDC">
          <w:rPr>
            <w:noProof/>
            <w:webHidden/>
          </w:rPr>
          <w:tab/>
        </w:r>
        <w:r w:rsidR="00CE5FDC">
          <w:rPr>
            <w:noProof/>
            <w:webHidden/>
          </w:rPr>
          <w:fldChar w:fldCharType="begin"/>
        </w:r>
        <w:r w:rsidR="00CE5FDC">
          <w:rPr>
            <w:noProof/>
            <w:webHidden/>
          </w:rPr>
          <w:instrText xml:space="preserve"> PAGEREF _Toc532457962 \h </w:instrText>
        </w:r>
        <w:r w:rsidR="00CE5FDC">
          <w:rPr>
            <w:noProof/>
            <w:webHidden/>
          </w:rPr>
        </w:r>
        <w:r w:rsidR="00CE5FDC">
          <w:rPr>
            <w:noProof/>
            <w:webHidden/>
          </w:rPr>
          <w:fldChar w:fldCharType="separate"/>
        </w:r>
        <w:r w:rsidR="003E5DCD">
          <w:rPr>
            <w:noProof/>
            <w:webHidden/>
          </w:rPr>
          <w:t>18</w:t>
        </w:r>
        <w:r w:rsidR="00CE5FDC">
          <w:rPr>
            <w:noProof/>
            <w:webHidden/>
          </w:rPr>
          <w:fldChar w:fldCharType="end"/>
        </w:r>
      </w:hyperlink>
    </w:p>
    <w:p w14:paraId="4199D7A7" w14:textId="20320774" w:rsidR="00CE5FDC" w:rsidRDefault="00244EF3">
      <w:pPr>
        <w:pStyle w:val="TableofFigures"/>
        <w:tabs>
          <w:tab w:val="right" w:leader="dot" w:pos="9016"/>
        </w:tabs>
        <w:rPr>
          <w:rFonts w:eastAsiaTheme="minorEastAsia"/>
          <w:noProof/>
          <w:lang w:eastAsia="en-GB"/>
        </w:rPr>
      </w:pPr>
      <w:hyperlink w:anchor="_Toc532457963" w:history="1">
        <w:r w:rsidR="00CE5FDC" w:rsidRPr="00C21837">
          <w:rPr>
            <w:rStyle w:val="Hyperlink"/>
            <w:noProof/>
          </w:rPr>
          <w:t>Table 4 Controls and LCD wiring 26 pin version</w:t>
        </w:r>
        <w:r w:rsidR="00CE5FDC">
          <w:rPr>
            <w:noProof/>
            <w:webHidden/>
          </w:rPr>
          <w:tab/>
        </w:r>
        <w:r w:rsidR="00CE5FDC">
          <w:rPr>
            <w:noProof/>
            <w:webHidden/>
          </w:rPr>
          <w:fldChar w:fldCharType="begin"/>
        </w:r>
        <w:r w:rsidR="00CE5FDC">
          <w:rPr>
            <w:noProof/>
            <w:webHidden/>
          </w:rPr>
          <w:instrText xml:space="preserve"> PAGEREF _Toc532457963 \h </w:instrText>
        </w:r>
        <w:r w:rsidR="00CE5FDC">
          <w:rPr>
            <w:noProof/>
            <w:webHidden/>
          </w:rPr>
        </w:r>
        <w:r w:rsidR="00CE5FDC">
          <w:rPr>
            <w:noProof/>
            <w:webHidden/>
          </w:rPr>
          <w:fldChar w:fldCharType="separate"/>
        </w:r>
        <w:r w:rsidR="003E5DCD">
          <w:rPr>
            <w:noProof/>
            <w:webHidden/>
          </w:rPr>
          <w:t>19</w:t>
        </w:r>
        <w:r w:rsidR="00CE5FDC">
          <w:rPr>
            <w:noProof/>
            <w:webHidden/>
          </w:rPr>
          <w:fldChar w:fldCharType="end"/>
        </w:r>
      </w:hyperlink>
    </w:p>
    <w:p w14:paraId="45F2F1D7" w14:textId="5C775580" w:rsidR="00CE5FDC" w:rsidRDefault="00244EF3">
      <w:pPr>
        <w:pStyle w:val="TableofFigures"/>
        <w:tabs>
          <w:tab w:val="right" w:leader="dot" w:pos="9016"/>
        </w:tabs>
        <w:rPr>
          <w:rFonts w:eastAsiaTheme="minorEastAsia"/>
          <w:noProof/>
          <w:lang w:eastAsia="en-GB"/>
        </w:rPr>
      </w:pPr>
      <w:hyperlink w:anchor="_Toc532457964" w:history="1">
        <w:r w:rsidR="00CE5FDC" w:rsidRPr="00C21837">
          <w:rPr>
            <w:rStyle w:val="Hyperlink"/>
            <w:noProof/>
          </w:rPr>
          <w:t>Table 5 Radio and DAC devices 40 pin wiring</w:t>
        </w:r>
        <w:r w:rsidR="00CE5FDC">
          <w:rPr>
            <w:noProof/>
            <w:webHidden/>
          </w:rPr>
          <w:tab/>
        </w:r>
        <w:r w:rsidR="00CE5FDC">
          <w:rPr>
            <w:noProof/>
            <w:webHidden/>
          </w:rPr>
          <w:fldChar w:fldCharType="begin"/>
        </w:r>
        <w:r w:rsidR="00CE5FDC">
          <w:rPr>
            <w:noProof/>
            <w:webHidden/>
          </w:rPr>
          <w:instrText xml:space="preserve"> PAGEREF _Toc532457964 \h </w:instrText>
        </w:r>
        <w:r w:rsidR="00CE5FDC">
          <w:rPr>
            <w:noProof/>
            <w:webHidden/>
          </w:rPr>
        </w:r>
        <w:r w:rsidR="00CE5FDC">
          <w:rPr>
            <w:noProof/>
            <w:webHidden/>
          </w:rPr>
          <w:fldChar w:fldCharType="separate"/>
        </w:r>
        <w:r w:rsidR="003E5DCD">
          <w:rPr>
            <w:noProof/>
            <w:webHidden/>
          </w:rPr>
          <w:t>20</w:t>
        </w:r>
        <w:r w:rsidR="00CE5FDC">
          <w:rPr>
            <w:noProof/>
            <w:webHidden/>
          </w:rPr>
          <w:fldChar w:fldCharType="end"/>
        </w:r>
      </w:hyperlink>
    </w:p>
    <w:p w14:paraId="1434AC96" w14:textId="5598FDB1" w:rsidR="00CE5FDC" w:rsidRDefault="00244EF3">
      <w:pPr>
        <w:pStyle w:val="TableofFigures"/>
        <w:tabs>
          <w:tab w:val="right" w:leader="dot" w:pos="9016"/>
        </w:tabs>
        <w:rPr>
          <w:rFonts w:eastAsiaTheme="minorEastAsia"/>
          <w:noProof/>
          <w:lang w:eastAsia="en-GB"/>
        </w:rPr>
      </w:pPr>
      <w:hyperlink w:anchor="_Toc532457965" w:history="1">
        <w:r w:rsidR="00CE5FDC" w:rsidRPr="00C21837">
          <w:rPr>
            <w:rStyle w:val="Hyperlink"/>
            <w:noProof/>
          </w:rPr>
          <w:t>Table 6 LCD module wiring for 26 and 40 pin Raspberry Pi's</w:t>
        </w:r>
        <w:r w:rsidR="00CE5FDC">
          <w:rPr>
            <w:noProof/>
            <w:webHidden/>
          </w:rPr>
          <w:tab/>
        </w:r>
        <w:r w:rsidR="00CE5FDC">
          <w:rPr>
            <w:noProof/>
            <w:webHidden/>
          </w:rPr>
          <w:fldChar w:fldCharType="begin"/>
        </w:r>
        <w:r w:rsidR="00CE5FDC">
          <w:rPr>
            <w:noProof/>
            <w:webHidden/>
          </w:rPr>
          <w:instrText xml:space="preserve"> PAGEREF _Toc532457965 \h </w:instrText>
        </w:r>
        <w:r w:rsidR="00CE5FDC">
          <w:rPr>
            <w:noProof/>
            <w:webHidden/>
          </w:rPr>
        </w:r>
        <w:r w:rsidR="00CE5FDC">
          <w:rPr>
            <w:noProof/>
            <w:webHidden/>
          </w:rPr>
          <w:fldChar w:fldCharType="separate"/>
        </w:r>
        <w:r w:rsidR="003E5DCD">
          <w:rPr>
            <w:noProof/>
            <w:webHidden/>
          </w:rPr>
          <w:t>23</w:t>
        </w:r>
        <w:r w:rsidR="00CE5FDC">
          <w:rPr>
            <w:noProof/>
            <w:webHidden/>
          </w:rPr>
          <w:fldChar w:fldCharType="end"/>
        </w:r>
      </w:hyperlink>
    </w:p>
    <w:p w14:paraId="43CDA40C" w14:textId="3A9C065B" w:rsidR="00CE5FDC" w:rsidRDefault="00244EF3">
      <w:pPr>
        <w:pStyle w:val="TableofFigures"/>
        <w:tabs>
          <w:tab w:val="right" w:leader="dot" w:pos="9016"/>
        </w:tabs>
        <w:rPr>
          <w:rFonts w:eastAsiaTheme="minorEastAsia"/>
          <w:noProof/>
          <w:lang w:eastAsia="en-GB"/>
        </w:rPr>
      </w:pPr>
      <w:hyperlink w:anchor="_Toc532457966" w:history="1">
        <w:r w:rsidR="00CE5FDC" w:rsidRPr="00C21837">
          <w:rPr>
            <w:rStyle w:val="Hyperlink"/>
            <w:noProof/>
          </w:rPr>
          <w:t>Table 7 Parts list (LCD versions)</w:t>
        </w:r>
        <w:r w:rsidR="00CE5FDC">
          <w:rPr>
            <w:noProof/>
            <w:webHidden/>
          </w:rPr>
          <w:tab/>
        </w:r>
        <w:r w:rsidR="00CE5FDC">
          <w:rPr>
            <w:noProof/>
            <w:webHidden/>
          </w:rPr>
          <w:fldChar w:fldCharType="begin"/>
        </w:r>
        <w:r w:rsidR="00CE5FDC">
          <w:rPr>
            <w:noProof/>
            <w:webHidden/>
          </w:rPr>
          <w:instrText xml:space="preserve"> PAGEREF _Toc532457966 \h </w:instrText>
        </w:r>
        <w:r w:rsidR="00CE5FDC">
          <w:rPr>
            <w:noProof/>
            <w:webHidden/>
          </w:rPr>
        </w:r>
        <w:r w:rsidR="00CE5FDC">
          <w:rPr>
            <w:noProof/>
            <w:webHidden/>
          </w:rPr>
          <w:fldChar w:fldCharType="separate"/>
        </w:r>
        <w:r w:rsidR="003E5DCD">
          <w:rPr>
            <w:noProof/>
            <w:webHidden/>
          </w:rPr>
          <w:t>28</w:t>
        </w:r>
        <w:r w:rsidR="00CE5FDC">
          <w:rPr>
            <w:noProof/>
            <w:webHidden/>
          </w:rPr>
          <w:fldChar w:fldCharType="end"/>
        </w:r>
      </w:hyperlink>
    </w:p>
    <w:p w14:paraId="431B4AFC" w14:textId="0FFA18AE" w:rsidR="00CE5FDC" w:rsidRDefault="00244EF3">
      <w:pPr>
        <w:pStyle w:val="TableofFigures"/>
        <w:tabs>
          <w:tab w:val="right" w:leader="dot" w:pos="9016"/>
        </w:tabs>
        <w:rPr>
          <w:rFonts w:eastAsiaTheme="minorEastAsia"/>
          <w:noProof/>
          <w:lang w:eastAsia="en-GB"/>
        </w:rPr>
      </w:pPr>
      <w:hyperlink w:anchor="_Toc532457967" w:history="1">
        <w:r w:rsidR="00CE5FDC" w:rsidRPr="00C21837">
          <w:rPr>
            <w:rStyle w:val="Hyperlink"/>
            <w:noProof/>
          </w:rPr>
          <w:t>Table 8 Remote Control Activity LED</w:t>
        </w:r>
        <w:r w:rsidR="00CE5FDC">
          <w:rPr>
            <w:noProof/>
            <w:webHidden/>
          </w:rPr>
          <w:tab/>
        </w:r>
        <w:r w:rsidR="00CE5FDC">
          <w:rPr>
            <w:noProof/>
            <w:webHidden/>
          </w:rPr>
          <w:fldChar w:fldCharType="begin"/>
        </w:r>
        <w:r w:rsidR="00CE5FDC">
          <w:rPr>
            <w:noProof/>
            <w:webHidden/>
          </w:rPr>
          <w:instrText xml:space="preserve"> PAGEREF _Toc532457967 \h </w:instrText>
        </w:r>
        <w:r w:rsidR="00CE5FDC">
          <w:rPr>
            <w:noProof/>
            <w:webHidden/>
          </w:rPr>
        </w:r>
        <w:r w:rsidR="00CE5FDC">
          <w:rPr>
            <w:noProof/>
            <w:webHidden/>
          </w:rPr>
          <w:fldChar w:fldCharType="separate"/>
        </w:r>
        <w:r w:rsidR="003E5DCD">
          <w:rPr>
            <w:noProof/>
            <w:webHidden/>
          </w:rPr>
          <w:t>39</w:t>
        </w:r>
        <w:r w:rsidR="00CE5FDC">
          <w:rPr>
            <w:noProof/>
            <w:webHidden/>
          </w:rPr>
          <w:fldChar w:fldCharType="end"/>
        </w:r>
      </w:hyperlink>
    </w:p>
    <w:p w14:paraId="09186B3C" w14:textId="51A1AD01" w:rsidR="00CE5FDC" w:rsidRDefault="00244EF3">
      <w:pPr>
        <w:pStyle w:val="TableofFigures"/>
        <w:tabs>
          <w:tab w:val="right" w:leader="dot" w:pos="9016"/>
        </w:tabs>
        <w:rPr>
          <w:rFonts w:eastAsiaTheme="minorEastAsia"/>
          <w:noProof/>
          <w:lang w:eastAsia="en-GB"/>
        </w:rPr>
      </w:pPr>
      <w:hyperlink w:anchor="_Toc532457968" w:history="1">
        <w:r w:rsidR="00CE5FDC" w:rsidRPr="00C21837">
          <w:rPr>
            <w:rStyle w:val="Hyperlink"/>
            <w:noProof/>
          </w:rPr>
          <w:t>Table 9 Adafruit backlit RGB display wiring</w:t>
        </w:r>
        <w:r w:rsidR="00CE5FDC">
          <w:rPr>
            <w:noProof/>
            <w:webHidden/>
          </w:rPr>
          <w:tab/>
        </w:r>
        <w:r w:rsidR="00CE5FDC">
          <w:rPr>
            <w:noProof/>
            <w:webHidden/>
          </w:rPr>
          <w:fldChar w:fldCharType="begin"/>
        </w:r>
        <w:r w:rsidR="00CE5FDC">
          <w:rPr>
            <w:noProof/>
            <w:webHidden/>
          </w:rPr>
          <w:instrText xml:space="preserve"> PAGEREF _Toc532457968 \h </w:instrText>
        </w:r>
        <w:r w:rsidR="00CE5FDC">
          <w:rPr>
            <w:noProof/>
            <w:webHidden/>
          </w:rPr>
        </w:r>
        <w:r w:rsidR="00CE5FDC">
          <w:rPr>
            <w:noProof/>
            <w:webHidden/>
          </w:rPr>
          <w:fldChar w:fldCharType="separate"/>
        </w:r>
        <w:r w:rsidR="003E5DCD">
          <w:rPr>
            <w:noProof/>
            <w:webHidden/>
          </w:rPr>
          <w:t>53</w:t>
        </w:r>
        <w:r w:rsidR="00CE5FDC">
          <w:rPr>
            <w:noProof/>
            <w:webHidden/>
          </w:rPr>
          <w:fldChar w:fldCharType="end"/>
        </w:r>
      </w:hyperlink>
    </w:p>
    <w:p w14:paraId="08D68D6E" w14:textId="657FE5AA" w:rsidR="00CE5FDC" w:rsidRDefault="00244EF3">
      <w:pPr>
        <w:pStyle w:val="TableofFigures"/>
        <w:tabs>
          <w:tab w:val="right" w:leader="dot" w:pos="9016"/>
        </w:tabs>
        <w:rPr>
          <w:rFonts w:eastAsiaTheme="minorEastAsia"/>
          <w:noProof/>
          <w:lang w:eastAsia="en-GB"/>
        </w:rPr>
      </w:pPr>
      <w:hyperlink w:anchor="_Toc532457969" w:history="1">
        <w:r w:rsidR="00CE5FDC" w:rsidRPr="00C21837">
          <w:rPr>
            <w:rStyle w:val="Hyperlink"/>
            <w:noProof/>
          </w:rPr>
          <w:t>Table 10 PulseAudio installation options</w:t>
        </w:r>
        <w:r w:rsidR="00CE5FDC">
          <w:rPr>
            <w:noProof/>
            <w:webHidden/>
          </w:rPr>
          <w:tab/>
        </w:r>
        <w:r w:rsidR="00CE5FDC">
          <w:rPr>
            <w:noProof/>
            <w:webHidden/>
          </w:rPr>
          <w:fldChar w:fldCharType="begin"/>
        </w:r>
        <w:r w:rsidR="00CE5FDC">
          <w:rPr>
            <w:noProof/>
            <w:webHidden/>
          </w:rPr>
          <w:instrText xml:space="preserve"> PAGEREF _Toc532457969 \h </w:instrText>
        </w:r>
        <w:r w:rsidR="00CE5FDC">
          <w:rPr>
            <w:noProof/>
            <w:webHidden/>
          </w:rPr>
        </w:r>
        <w:r w:rsidR="00CE5FDC">
          <w:rPr>
            <w:noProof/>
            <w:webHidden/>
          </w:rPr>
          <w:fldChar w:fldCharType="separate"/>
        </w:r>
        <w:r w:rsidR="003E5DCD">
          <w:rPr>
            <w:noProof/>
            <w:webHidden/>
          </w:rPr>
          <w:t>68</w:t>
        </w:r>
        <w:r w:rsidR="00CE5FDC">
          <w:rPr>
            <w:noProof/>
            <w:webHidden/>
          </w:rPr>
          <w:fldChar w:fldCharType="end"/>
        </w:r>
      </w:hyperlink>
    </w:p>
    <w:p w14:paraId="29FC6405" w14:textId="2178EC46" w:rsidR="00CE5FDC" w:rsidRDefault="00244EF3">
      <w:pPr>
        <w:pStyle w:val="TableofFigures"/>
        <w:tabs>
          <w:tab w:val="right" w:leader="dot" w:pos="9016"/>
        </w:tabs>
        <w:rPr>
          <w:rFonts w:eastAsiaTheme="minorEastAsia"/>
          <w:noProof/>
          <w:lang w:eastAsia="en-GB"/>
        </w:rPr>
      </w:pPr>
      <w:hyperlink w:anchor="_Toc532457970" w:history="1">
        <w:r w:rsidR="00CE5FDC" w:rsidRPr="00C21837">
          <w:rPr>
            <w:rStyle w:val="Hyperlink"/>
            <w:noProof/>
          </w:rPr>
          <w:t>Table 11 IR Sensor Pin outs</w:t>
        </w:r>
        <w:r w:rsidR="00CE5FDC">
          <w:rPr>
            <w:noProof/>
            <w:webHidden/>
          </w:rPr>
          <w:tab/>
        </w:r>
        <w:r w:rsidR="00CE5FDC">
          <w:rPr>
            <w:noProof/>
            <w:webHidden/>
          </w:rPr>
          <w:fldChar w:fldCharType="begin"/>
        </w:r>
        <w:r w:rsidR="00CE5FDC">
          <w:rPr>
            <w:noProof/>
            <w:webHidden/>
          </w:rPr>
          <w:instrText xml:space="preserve"> PAGEREF _Toc532457970 \h </w:instrText>
        </w:r>
        <w:r w:rsidR="00CE5FDC">
          <w:rPr>
            <w:noProof/>
            <w:webHidden/>
          </w:rPr>
        </w:r>
        <w:r w:rsidR="00CE5FDC">
          <w:rPr>
            <w:noProof/>
            <w:webHidden/>
          </w:rPr>
          <w:fldChar w:fldCharType="separate"/>
        </w:r>
        <w:r w:rsidR="003E5DCD">
          <w:rPr>
            <w:noProof/>
            <w:webHidden/>
          </w:rPr>
          <w:t>91</w:t>
        </w:r>
        <w:r w:rsidR="00CE5FDC">
          <w:rPr>
            <w:noProof/>
            <w:webHidden/>
          </w:rPr>
          <w:fldChar w:fldCharType="end"/>
        </w:r>
      </w:hyperlink>
    </w:p>
    <w:p w14:paraId="5295C9FD" w14:textId="06FD458B" w:rsidR="00CE5FDC" w:rsidRDefault="00244EF3">
      <w:pPr>
        <w:pStyle w:val="TableofFigures"/>
        <w:tabs>
          <w:tab w:val="right" w:leader="dot" w:pos="9016"/>
        </w:tabs>
        <w:rPr>
          <w:rFonts w:eastAsiaTheme="minorEastAsia"/>
          <w:noProof/>
          <w:lang w:eastAsia="en-GB"/>
        </w:rPr>
      </w:pPr>
      <w:hyperlink w:anchor="_Toc532457971" w:history="1">
        <w:r w:rsidR="00CE5FDC" w:rsidRPr="00C21837">
          <w:rPr>
            <w:rStyle w:val="Hyperlink"/>
            <w:noProof/>
          </w:rPr>
          <w:t>Table 12 Remote Control Key names and functions</w:t>
        </w:r>
        <w:r w:rsidR="00CE5FDC">
          <w:rPr>
            <w:noProof/>
            <w:webHidden/>
          </w:rPr>
          <w:tab/>
        </w:r>
        <w:r w:rsidR="00CE5FDC">
          <w:rPr>
            <w:noProof/>
            <w:webHidden/>
          </w:rPr>
          <w:fldChar w:fldCharType="begin"/>
        </w:r>
        <w:r w:rsidR="00CE5FDC">
          <w:rPr>
            <w:noProof/>
            <w:webHidden/>
          </w:rPr>
          <w:instrText xml:space="preserve"> PAGEREF _Toc532457971 \h </w:instrText>
        </w:r>
        <w:r w:rsidR="00CE5FDC">
          <w:rPr>
            <w:noProof/>
            <w:webHidden/>
          </w:rPr>
        </w:r>
        <w:r w:rsidR="00CE5FDC">
          <w:rPr>
            <w:noProof/>
            <w:webHidden/>
          </w:rPr>
          <w:fldChar w:fldCharType="separate"/>
        </w:r>
        <w:r w:rsidR="003E5DCD">
          <w:rPr>
            <w:noProof/>
            <w:webHidden/>
          </w:rPr>
          <w:t>93</w:t>
        </w:r>
        <w:r w:rsidR="00CE5FDC">
          <w:rPr>
            <w:noProof/>
            <w:webHidden/>
          </w:rPr>
          <w:fldChar w:fldCharType="end"/>
        </w:r>
      </w:hyperlink>
    </w:p>
    <w:p w14:paraId="5772D543" w14:textId="62592F98" w:rsidR="00CE5FDC" w:rsidRDefault="00244EF3">
      <w:pPr>
        <w:pStyle w:val="TableofFigures"/>
        <w:tabs>
          <w:tab w:val="right" w:leader="dot" w:pos="9016"/>
        </w:tabs>
        <w:rPr>
          <w:rFonts w:eastAsiaTheme="minorEastAsia"/>
          <w:noProof/>
          <w:lang w:eastAsia="en-GB"/>
        </w:rPr>
      </w:pPr>
      <w:hyperlink w:anchor="_Toc532457972" w:history="1">
        <w:r w:rsidR="00CE5FDC" w:rsidRPr="00C21837">
          <w:rPr>
            <w:rStyle w:val="Hyperlink"/>
            <w:noProof/>
          </w:rPr>
          <w:t>Table 13 WiFi network configuration</w:t>
        </w:r>
        <w:r w:rsidR="00CE5FDC">
          <w:rPr>
            <w:noProof/>
            <w:webHidden/>
          </w:rPr>
          <w:tab/>
        </w:r>
        <w:r w:rsidR="00CE5FDC">
          <w:rPr>
            <w:noProof/>
            <w:webHidden/>
          </w:rPr>
          <w:fldChar w:fldCharType="begin"/>
        </w:r>
        <w:r w:rsidR="00CE5FDC">
          <w:rPr>
            <w:noProof/>
            <w:webHidden/>
          </w:rPr>
          <w:instrText xml:space="preserve"> PAGEREF _Toc532457972 \h </w:instrText>
        </w:r>
        <w:r w:rsidR="00CE5FDC">
          <w:rPr>
            <w:noProof/>
            <w:webHidden/>
          </w:rPr>
        </w:r>
        <w:r w:rsidR="00CE5FDC">
          <w:rPr>
            <w:noProof/>
            <w:webHidden/>
          </w:rPr>
          <w:fldChar w:fldCharType="separate"/>
        </w:r>
        <w:r w:rsidR="003E5DCD">
          <w:rPr>
            <w:noProof/>
            <w:webHidden/>
          </w:rPr>
          <w:t>96</w:t>
        </w:r>
        <w:r w:rsidR="00CE5FDC">
          <w:rPr>
            <w:noProof/>
            <w:webHidden/>
          </w:rPr>
          <w:fldChar w:fldCharType="end"/>
        </w:r>
      </w:hyperlink>
    </w:p>
    <w:p w14:paraId="6B6C49D2" w14:textId="6656BECD" w:rsidR="00CE5FDC" w:rsidRDefault="00244EF3">
      <w:pPr>
        <w:pStyle w:val="TableofFigures"/>
        <w:tabs>
          <w:tab w:val="right" w:leader="dot" w:pos="9016"/>
        </w:tabs>
        <w:rPr>
          <w:rFonts w:eastAsiaTheme="minorEastAsia"/>
          <w:noProof/>
          <w:lang w:eastAsia="en-GB"/>
        </w:rPr>
      </w:pPr>
      <w:hyperlink w:anchor="_Toc532457973" w:history="1">
        <w:r w:rsidR="00CE5FDC" w:rsidRPr="00C21837">
          <w:rPr>
            <w:rStyle w:val="Hyperlink"/>
            <w:noProof/>
          </w:rPr>
          <w:t>Table 14 Push Button Operation</w:t>
        </w:r>
        <w:r w:rsidR="00CE5FDC">
          <w:rPr>
            <w:noProof/>
            <w:webHidden/>
          </w:rPr>
          <w:tab/>
        </w:r>
        <w:r w:rsidR="00CE5FDC">
          <w:rPr>
            <w:noProof/>
            <w:webHidden/>
          </w:rPr>
          <w:fldChar w:fldCharType="begin"/>
        </w:r>
        <w:r w:rsidR="00CE5FDC">
          <w:rPr>
            <w:noProof/>
            <w:webHidden/>
          </w:rPr>
          <w:instrText xml:space="preserve"> PAGEREF _Toc532457973 \h </w:instrText>
        </w:r>
        <w:r w:rsidR="00CE5FDC">
          <w:rPr>
            <w:noProof/>
            <w:webHidden/>
          </w:rPr>
        </w:r>
        <w:r w:rsidR="00CE5FDC">
          <w:rPr>
            <w:noProof/>
            <w:webHidden/>
          </w:rPr>
          <w:fldChar w:fldCharType="separate"/>
        </w:r>
        <w:r w:rsidR="003E5DCD">
          <w:rPr>
            <w:noProof/>
            <w:webHidden/>
          </w:rPr>
          <w:t>123</w:t>
        </w:r>
        <w:r w:rsidR="00CE5FDC">
          <w:rPr>
            <w:noProof/>
            <w:webHidden/>
          </w:rPr>
          <w:fldChar w:fldCharType="end"/>
        </w:r>
      </w:hyperlink>
    </w:p>
    <w:p w14:paraId="3458FF5E" w14:textId="1CFC0D0F" w:rsidR="00CE5FDC" w:rsidRDefault="00244EF3">
      <w:pPr>
        <w:pStyle w:val="TableofFigures"/>
        <w:tabs>
          <w:tab w:val="right" w:leader="dot" w:pos="9016"/>
        </w:tabs>
        <w:rPr>
          <w:rFonts w:eastAsiaTheme="minorEastAsia"/>
          <w:noProof/>
          <w:lang w:eastAsia="en-GB"/>
        </w:rPr>
      </w:pPr>
      <w:hyperlink w:anchor="_Toc532457974" w:history="1">
        <w:r w:rsidR="00CE5FDC" w:rsidRPr="00C21837">
          <w:rPr>
            <w:rStyle w:val="Hyperlink"/>
            <w:noProof/>
          </w:rPr>
          <w:t>Table 15 Rotary Encoder Knob Operation</w:t>
        </w:r>
        <w:r w:rsidR="00CE5FDC">
          <w:rPr>
            <w:noProof/>
            <w:webHidden/>
          </w:rPr>
          <w:tab/>
        </w:r>
        <w:r w:rsidR="00CE5FDC">
          <w:rPr>
            <w:noProof/>
            <w:webHidden/>
          </w:rPr>
          <w:fldChar w:fldCharType="begin"/>
        </w:r>
        <w:r w:rsidR="00CE5FDC">
          <w:rPr>
            <w:noProof/>
            <w:webHidden/>
          </w:rPr>
          <w:instrText xml:space="preserve"> PAGEREF _Toc532457974 \h </w:instrText>
        </w:r>
        <w:r w:rsidR="00CE5FDC">
          <w:rPr>
            <w:noProof/>
            <w:webHidden/>
          </w:rPr>
        </w:r>
        <w:r w:rsidR="00CE5FDC">
          <w:rPr>
            <w:noProof/>
            <w:webHidden/>
          </w:rPr>
          <w:fldChar w:fldCharType="separate"/>
        </w:r>
        <w:r w:rsidR="003E5DCD">
          <w:rPr>
            <w:noProof/>
            <w:webHidden/>
          </w:rPr>
          <w:t>124</w:t>
        </w:r>
        <w:r w:rsidR="00CE5FDC">
          <w:rPr>
            <w:noProof/>
            <w:webHidden/>
          </w:rPr>
          <w:fldChar w:fldCharType="end"/>
        </w:r>
      </w:hyperlink>
    </w:p>
    <w:p w14:paraId="55497936" w14:textId="327C6F99" w:rsidR="00CE5FDC" w:rsidRDefault="00244EF3">
      <w:pPr>
        <w:pStyle w:val="TableofFigures"/>
        <w:tabs>
          <w:tab w:val="right" w:leader="dot" w:pos="9016"/>
        </w:tabs>
        <w:rPr>
          <w:rFonts w:eastAsiaTheme="minorEastAsia"/>
          <w:noProof/>
          <w:lang w:eastAsia="en-GB"/>
        </w:rPr>
      </w:pPr>
      <w:hyperlink w:anchor="_Toc532457975" w:history="1">
        <w:r w:rsidR="00CE5FDC" w:rsidRPr="00C21837">
          <w:rPr>
            <w:rStyle w:val="Hyperlink"/>
            <w:noProof/>
          </w:rPr>
          <w:t>Table 16 Graphic screen keyboard command</w:t>
        </w:r>
        <w:r w:rsidR="00CE5FDC">
          <w:rPr>
            <w:noProof/>
            <w:webHidden/>
          </w:rPr>
          <w:tab/>
        </w:r>
        <w:r w:rsidR="00CE5FDC">
          <w:rPr>
            <w:noProof/>
            <w:webHidden/>
          </w:rPr>
          <w:fldChar w:fldCharType="begin"/>
        </w:r>
        <w:r w:rsidR="00CE5FDC">
          <w:rPr>
            <w:noProof/>
            <w:webHidden/>
          </w:rPr>
          <w:instrText xml:space="preserve"> PAGEREF _Toc532457975 \h </w:instrText>
        </w:r>
        <w:r w:rsidR="00CE5FDC">
          <w:rPr>
            <w:noProof/>
            <w:webHidden/>
          </w:rPr>
        </w:r>
        <w:r w:rsidR="00CE5FDC">
          <w:rPr>
            <w:noProof/>
            <w:webHidden/>
          </w:rPr>
          <w:fldChar w:fldCharType="separate"/>
        </w:r>
        <w:r w:rsidR="003E5DCD">
          <w:rPr>
            <w:noProof/>
            <w:webHidden/>
          </w:rPr>
          <w:t>132</w:t>
        </w:r>
        <w:r w:rsidR="00CE5FDC">
          <w:rPr>
            <w:noProof/>
            <w:webHidden/>
          </w:rPr>
          <w:fldChar w:fldCharType="end"/>
        </w:r>
      </w:hyperlink>
    </w:p>
    <w:p w14:paraId="7EBBF211" w14:textId="17864758" w:rsidR="00CE5FDC" w:rsidRDefault="00244EF3">
      <w:pPr>
        <w:pStyle w:val="TableofFigures"/>
        <w:tabs>
          <w:tab w:val="right" w:leader="dot" w:pos="9016"/>
        </w:tabs>
        <w:rPr>
          <w:rFonts w:eastAsiaTheme="minorEastAsia"/>
          <w:noProof/>
          <w:lang w:eastAsia="en-GB"/>
        </w:rPr>
      </w:pPr>
      <w:hyperlink w:anchor="_Toc532457976" w:history="1">
        <w:r w:rsidR="00CE5FDC" w:rsidRPr="00C21837">
          <w:rPr>
            <w:rStyle w:val="Hyperlink"/>
            <w:noProof/>
          </w:rPr>
          <w:t>Table 17 Example playlists</w:t>
        </w:r>
        <w:r w:rsidR="00CE5FDC">
          <w:rPr>
            <w:noProof/>
            <w:webHidden/>
          </w:rPr>
          <w:tab/>
        </w:r>
        <w:r w:rsidR="00CE5FDC">
          <w:rPr>
            <w:noProof/>
            <w:webHidden/>
          </w:rPr>
          <w:fldChar w:fldCharType="begin"/>
        </w:r>
        <w:r w:rsidR="00CE5FDC">
          <w:rPr>
            <w:noProof/>
            <w:webHidden/>
          </w:rPr>
          <w:instrText xml:space="preserve"> PAGEREF _Toc532457976 \h </w:instrText>
        </w:r>
        <w:r w:rsidR="00CE5FDC">
          <w:rPr>
            <w:noProof/>
            <w:webHidden/>
          </w:rPr>
        </w:r>
        <w:r w:rsidR="00CE5FDC">
          <w:rPr>
            <w:noProof/>
            <w:webHidden/>
          </w:rPr>
          <w:fldChar w:fldCharType="separate"/>
        </w:r>
        <w:r w:rsidR="003E5DCD">
          <w:rPr>
            <w:noProof/>
            <w:webHidden/>
          </w:rPr>
          <w:t>140</w:t>
        </w:r>
        <w:r w:rsidR="00CE5FDC">
          <w:rPr>
            <w:noProof/>
            <w:webHidden/>
          </w:rPr>
          <w:fldChar w:fldCharType="end"/>
        </w:r>
      </w:hyperlink>
    </w:p>
    <w:p w14:paraId="0B427422" w14:textId="5ED69FAC" w:rsidR="00CE5FDC" w:rsidRDefault="00244EF3">
      <w:pPr>
        <w:pStyle w:val="TableofFigures"/>
        <w:tabs>
          <w:tab w:val="right" w:leader="dot" w:pos="9016"/>
        </w:tabs>
        <w:rPr>
          <w:rFonts w:eastAsiaTheme="minorEastAsia"/>
          <w:noProof/>
          <w:lang w:eastAsia="en-GB"/>
        </w:rPr>
      </w:pPr>
      <w:hyperlink w:anchor="_Toc532457977" w:history="1">
        <w:r w:rsidR="00CE5FDC" w:rsidRPr="00C21837">
          <w:rPr>
            <w:rStyle w:val="Hyperlink"/>
            <w:noProof/>
          </w:rPr>
          <w:t>Table 18 Playlist files and directories</w:t>
        </w:r>
        <w:r w:rsidR="00CE5FDC">
          <w:rPr>
            <w:noProof/>
            <w:webHidden/>
          </w:rPr>
          <w:tab/>
        </w:r>
        <w:r w:rsidR="00CE5FDC">
          <w:rPr>
            <w:noProof/>
            <w:webHidden/>
          </w:rPr>
          <w:fldChar w:fldCharType="begin"/>
        </w:r>
        <w:r w:rsidR="00CE5FDC">
          <w:rPr>
            <w:noProof/>
            <w:webHidden/>
          </w:rPr>
          <w:instrText xml:space="preserve"> PAGEREF _Toc532457977 \h </w:instrText>
        </w:r>
        <w:r w:rsidR="00CE5FDC">
          <w:rPr>
            <w:noProof/>
            <w:webHidden/>
          </w:rPr>
        </w:r>
        <w:r w:rsidR="00CE5FDC">
          <w:rPr>
            <w:noProof/>
            <w:webHidden/>
          </w:rPr>
          <w:fldChar w:fldCharType="separate"/>
        </w:r>
        <w:r w:rsidR="003E5DCD">
          <w:rPr>
            <w:noProof/>
            <w:webHidden/>
          </w:rPr>
          <w:t>140</w:t>
        </w:r>
        <w:r w:rsidR="00CE5FDC">
          <w:rPr>
            <w:noProof/>
            <w:webHidden/>
          </w:rPr>
          <w:fldChar w:fldCharType="end"/>
        </w:r>
      </w:hyperlink>
    </w:p>
    <w:p w14:paraId="0F6DFCDE" w14:textId="3F906FC6" w:rsidR="00CE5FDC" w:rsidRDefault="00244EF3">
      <w:pPr>
        <w:pStyle w:val="TableofFigures"/>
        <w:tabs>
          <w:tab w:val="right" w:leader="dot" w:pos="9016"/>
        </w:tabs>
        <w:rPr>
          <w:rFonts w:eastAsiaTheme="minorEastAsia"/>
          <w:noProof/>
          <w:lang w:eastAsia="en-GB"/>
        </w:rPr>
      </w:pPr>
      <w:hyperlink w:anchor="_Toc532457978" w:history="1">
        <w:r w:rsidR="00CE5FDC" w:rsidRPr="00C21837">
          <w:rPr>
            <w:rStyle w:val="Hyperlink"/>
            <w:noProof/>
          </w:rPr>
          <w:t>Table 19 Display classes</w:t>
        </w:r>
        <w:r w:rsidR="00CE5FDC">
          <w:rPr>
            <w:noProof/>
            <w:webHidden/>
          </w:rPr>
          <w:tab/>
        </w:r>
        <w:r w:rsidR="00CE5FDC">
          <w:rPr>
            <w:noProof/>
            <w:webHidden/>
          </w:rPr>
          <w:fldChar w:fldCharType="begin"/>
        </w:r>
        <w:r w:rsidR="00CE5FDC">
          <w:rPr>
            <w:noProof/>
            <w:webHidden/>
          </w:rPr>
          <w:instrText xml:space="preserve"> PAGEREF _Toc532457978 \h </w:instrText>
        </w:r>
        <w:r w:rsidR="00CE5FDC">
          <w:rPr>
            <w:noProof/>
            <w:webHidden/>
          </w:rPr>
        </w:r>
        <w:r w:rsidR="00CE5FDC">
          <w:rPr>
            <w:noProof/>
            <w:webHidden/>
          </w:rPr>
          <w:fldChar w:fldCharType="separate"/>
        </w:r>
        <w:r w:rsidR="003E5DCD">
          <w:rPr>
            <w:noProof/>
            <w:webHidden/>
          </w:rPr>
          <w:t>203</w:t>
        </w:r>
        <w:r w:rsidR="00CE5FDC">
          <w:rPr>
            <w:noProof/>
            <w:webHidden/>
          </w:rPr>
          <w:fldChar w:fldCharType="end"/>
        </w:r>
      </w:hyperlink>
    </w:p>
    <w:p w14:paraId="098A9330" w14:textId="21A6F26B" w:rsidR="00CE5FDC" w:rsidRDefault="00244EF3">
      <w:pPr>
        <w:pStyle w:val="TableofFigures"/>
        <w:tabs>
          <w:tab w:val="right" w:leader="dot" w:pos="9016"/>
        </w:tabs>
        <w:rPr>
          <w:rFonts w:eastAsiaTheme="minorEastAsia"/>
          <w:noProof/>
          <w:lang w:eastAsia="en-GB"/>
        </w:rPr>
      </w:pPr>
      <w:hyperlink w:anchor="_Toc532457979" w:history="1">
        <w:r w:rsidR="00CE5FDC" w:rsidRPr="00C21837">
          <w:rPr>
            <w:rStyle w:val="Hyperlink"/>
            <w:noProof/>
          </w:rPr>
          <w:t>Table 20 Sound card Device Tree overlays</w:t>
        </w:r>
        <w:r w:rsidR="00CE5FDC">
          <w:rPr>
            <w:noProof/>
            <w:webHidden/>
          </w:rPr>
          <w:tab/>
        </w:r>
        <w:r w:rsidR="00CE5FDC">
          <w:rPr>
            <w:noProof/>
            <w:webHidden/>
          </w:rPr>
          <w:fldChar w:fldCharType="begin"/>
        </w:r>
        <w:r w:rsidR="00CE5FDC">
          <w:rPr>
            <w:noProof/>
            <w:webHidden/>
          </w:rPr>
          <w:instrText xml:space="preserve"> PAGEREF _Toc532457979 \h </w:instrText>
        </w:r>
        <w:r w:rsidR="00CE5FDC">
          <w:rPr>
            <w:noProof/>
            <w:webHidden/>
          </w:rPr>
        </w:r>
        <w:r w:rsidR="00CE5FDC">
          <w:rPr>
            <w:noProof/>
            <w:webHidden/>
          </w:rPr>
          <w:fldChar w:fldCharType="separate"/>
        </w:r>
        <w:r w:rsidR="003E5DCD">
          <w:rPr>
            <w:noProof/>
            <w:webHidden/>
          </w:rPr>
          <w:t>228</w:t>
        </w:r>
        <w:r w:rsidR="00CE5FDC">
          <w:rPr>
            <w:noProof/>
            <w:webHidden/>
          </w:rPr>
          <w:fldChar w:fldCharType="end"/>
        </w:r>
      </w:hyperlink>
    </w:p>
    <w:p w14:paraId="243D574E" w14:textId="7461284B" w:rsidR="00CE5FDC" w:rsidRDefault="00244EF3">
      <w:pPr>
        <w:pStyle w:val="TableofFigures"/>
        <w:tabs>
          <w:tab w:val="right" w:leader="dot" w:pos="9016"/>
        </w:tabs>
        <w:rPr>
          <w:rFonts w:eastAsiaTheme="minorEastAsia"/>
          <w:noProof/>
          <w:lang w:eastAsia="en-GB"/>
        </w:rPr>
      </w:pPr>
      <w:hyperlink w:anchor="_Toc532457980" w:history="1">
        <w:r w:rsidR="00CE5FDC" w:rsidRPr="00C21837">
          <w:rPr>
            <w:rStyle w:val="Hyperlink"/>
            <w:noProof/>
          </w:rPr>
          <w:t>Table 21 UDP messages</w:t>
        </w:r>
        <w:r w:rsidR="00CE5FDC">
          <w:rPr>
            <w:noProof/>
            <w:webHidden/>
          </w:rPr>
          <w:tab/>
        </w:r>
        <w:r w:rsidR="00CE5FDC">
          <w:rPr>
            <w:noProof/>
            <w:webHidden/>
          </w:rPr>
          <w:fldChar w:fldCharType="begin"/>
        </w:r>
        <w:r w:rsidR="00CE5FDC">
          <w:rPr>
            <w:noProof/>
            <w:webHidden/>
          </w:rPr>
          <w:instrText xml:space="preserve"> PAGEREF _Toc532457980 \h </w:instrText>
        </w:r>
        <w:r w:rsidR="00CE5FDC">
          <w:rPr>
            <w:noProof/>
            <w:webHidden/>
          </w:rPr>
        </w:r>
        <w:r w:rsidR="00CE5FDC">
          <w:rPr>
            <w:noProof/>
            <w:webHidden/>
          </w:rPr>
          <w:fldChar w:fldCharType="separate"/>
        </w:r>
        <w:r w:rsidR="003E5DCD">
          <w:rPr>
            <w:noProof/>
            <w:webHidden/>
          </w:rPr>
          <w:t>229</w:t>
        </w:r>
        <w:r w:rsidR="00CE5FDC">
          <w:rPr>
            <w:noProof/>
            <w:webHidden/>
          </w:rPr>
          <w:fldChar w:fldCharType="end"/>
        </w:r>
      </w:hyperlink>
    </w:p>
    <w:p w14:paraId="604B0E05" w14:textId="7C8038E7" w:rsidR="00CE5FDC" w:rsidRDefault="00244EF3">
      <w:pPr>
        <w:pStyle w:val="TableofFigures"/>
        <w:tabs>
          <w:tab w:val="right" w:leader="dot" w:pos="9016"/>
        </w:tabs>
        <w:rPr>
          <w:rFonts w:eastAsiaTheme="minorEastAsia"/>
          <w:noProof/>
          <w:lang w:eastAsia="en-GB"/>
        </w:rPr>
      </w:pPr>
      <w:hyperlink w:anchor="_Toc532457981" w:history="1">
        <w:r w:rsidR="00CE5FDC" w:rsidRPr="00C21837">
          <w:rPr>
            <w:rStyle w:val="Hyperlink"/>
            <w:noProof/>
          </w:rPr>
          <w:t>Table 22 40-PinPush-buttons/Rotary encoder Wiring</w:t>
        </w:r>
        <w:r w:rsidR="00CE5FDC">
          <w:rPr>
            <w:noProof/>
            <w:webHidden/>
          </w:rPr>
          <w:tab/>
        </w:r>
        <w:r w:rsidR="00CE5FDC">
          <w:rPr>
            <w:noProof/>
            <w:webHidden/>
          </w:rPr>
          <w:fldChar w:fldCharType="begin"/>
        </w:r>
        <w:r w:rsidR="00CE5FDC">
          <w:rPr>
            <w:noProof/>
            <w:webHidden/>
          </w:rPr>
          <w:instrText xml:space="preserve"> PAGEREF _Toc532457981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3A65C8FB" w14:textId="3F516F86" w:rsidR="00CE5FDC" w:rsidRDefault="00244EF3">
      <w:pPr>
        <w:pStyle w:val="TableofFigures"/>
        <w:tabs>
          <w:tab w:val="right" w:leader="dot" w:pos="9016"/>
        </w:tabs>
        <w:rPr>
          <w:rFonts w:eastAsiaTheme="minorEastAsia"/>
          <w:noProof/>
          <w:lang w:eastAsia="en-GB"/>
        </w:rPr>
      </w:pPr>
      <w:hyperlink w:anchor="_Toc532457982" w:history="1">
        <w:r w:rsidR="00CE5FDC" w:rsidRPr="00C21837">
          <w:rPr>
            <w:rStyle w:val="Hyperlink"/>
            <w:noProof/>
          </w:rPr>
          <w:t>Table 23 26-PinPush-buttons/Rotary encoder Wiring</w:t>
        </w:r>
        <w:r w:rsidR="00CE5FDC">
          <w:rPr>
            <w:noProof/>
            <w:webHidden/>
          </w:rPr>
          <w:tab/>
        </w:r>
        <w:r w:rsidR="00CE5FDC">
          <w:rPr>
            <w:noProof/>
            <w:webHidden/>
          </w:rPr>
          <w:fldChar w:fldCharType="begin"/>
        </w:r>
        <w:r w:rsidR="00CE5FDC">
          <w:rPr>
            <w:noProof/>
            <w:webHidden/>
          </w:rPr>
          <w:instrText xml:space="preserve"> PAGEREF _Toc532457982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6DDC25FD" w14:textId="7EC48EB4" w:rsidR="00CE5FDC" w:rsidRDefault="00244EF3">
      <w:pPr>
        <w:pStyle w:val="TableofFigures"/>
        <w:tabs>
          <w:tab w:val="right" w:leader="dot" w:pos="9016"/>
        </w:tabs>
        <w:rPr>
          <w:rFonts w:eastAsiaTheme="minorEastAsia"/>
          <w:noProof/>
          <w:lang w:eastAsia="en-GB"/>
        </w:rPr>
      </w:pPr>
      <w:hyperlink w:anchor="_Toc532457983" w:history="1">
        <w:r w:rsidR="00CE5FDC" w:rsidRPr="00C21837">
          <w:rPr>
            <w:rStyle w:val="Hyperlink"/>
            <w:noProof/>
          </w:rPr>
          <w:t>Table 24 IQaudIO Cosmic Controller Wiring</w:t>
        </w:r>
        <w:r w:rsidR="00CE5FDC">
          <w:rPr>
            <w:noProof/>
            <w:webHidden/>
          </w:rPr>
          <w:tab/>
        </w:r>
        <w:r w:rsidR="00CE5FDC">
          <w:rPr>
            <w:noProof/>
            <w:webHidden/>
          </w:rPr>
          <w:fldChar w:fldCharType="begin"/>
        </w:r>
        <w:r w:rsidR="00CE5FDC">
          <w:rPr>
            <w:noProof/>
            <w:webHidden/>
          </w:rPr>
          <w:instrText xml:space="preserve"> PAGEREF _Toc532457983 \h </w:instrText>
        </w:r>
        <w:r w:rsidR="00CE5FDC">
          <w:rPr>
            <w:noProof/>
            <w:webHidden/>
          </w:rPr>
        </w:r>
        <w:r w:rsidR="00CE5FDC">
          <w:rPr>
            <w:noProof/>
            <w:webHidden/>
          </w:rPr>
          <w:fldChar w:fldCharType="separate"/>
        </w:r>
        <w:r w:rsidR="003E5DCD">
          <w:rPr>
            <w:noProof/>
            <w:webHidden/>
          </w:rPr>
          <w:t>230</w:t>
        </w:r>
        <w:r w:rsidR="00CE5FDC">
          <w:rPr>
            <w:noProof/>
            <w:webHidden/>
          </w:rPr>
          <w:fldChar w:fldCharType="end"/>
        </w:r>
      </w:hyperlink>
    </w:p>
    <w:p w14:paraId="31AA4ED3" w14:textId="7D167F6A" w:rsidR="00CE5FDC" w:rsidRDefault="00244EF3">
      <w:pPr>
        <w:pStyle w:val="TableofFigures"/>
        <w:tabs>
          <w:tab w:val="right" w:leader="dot" w:pos="9016"/>
        </w:tabs>
        <w:rPr>
          <w:rFonts w:eastAsiaTheme="minorEastAsia"/>
          <w:noProof/>
          <w:lang w:eastAsia="en-GB"/>
        </w:rPr>
      </w:pPr>
      <w:hyperlink w:anchor="_Toc532457984" w:history="1">
        <w:r w:rsidR="00CE5FDC" w:rsidRPr="00C21837">
          <w:rPr>
            <w:rStyle w:val="Hyperlink"/>
            <w:noProof/>
          </w:rPr>
          <w:t>Table 25 Pimoroni Pirate radio (pHat BEAT) Wiring</w:t>
        </w:r>
        <w:r w:rsidR="00CE5FDC">
          <w:rPr>
            <w:noProof/>
            <w:webHidden/>
          </w:rPr>
          <w:tab/>
        </w:r>
        <w:r w:rsidR="00CE5FDC">
          <w:rPr>
            <w:noProof/>
            <w:webHidden/>
          </w:rPr>
          <w:fldChar w:fldCharType="begin"/>
        </w:r>
        <w:r w:rsidR="00CE5FDC">
          <w:rPr>
            <w:noProof/>
            <w:webHidden/>
          </w:rPr>
          <w:instrText xml:space="preserve"> PAGEREF _Toc532457984 \h </w:instrText>
        </w:r>
        <w:r w:rsidR="00CE5FDC">
          <w:rPr>
            <w:noProof/>
            <w:webHidden/>
          </w:rPr>
        </w:r>
        <w:r w:rsidR="00CE5FDC">
          <w:rPr>
            <w:noProof/>
            <w:webHidden/>
          </w:rPr>
          <w:fldChar w:fldCharType="separate"/>
        </w:r>
        <w:r w:rsidR="003E5DCD">
          <w:rPr>
            <w:noProof/>
            <w:webHidden/>
          </w:rPr>
          <w:t>231</w:t>
        </w:r>
        <w:r w:rsidR="00CE5FDC">
          <w:rPr>
            <w:noProof/>
            <w:webHidden/>
          </w:rPr>
          <w:fldChar w:fldCharType="end"/>
        </w:r>
      </w:hyperlink>
    </w:p>
    <w:p w14:paraId="6D9ECE7D" w14:textId="52D27B1A" w:rsidR="00CE5FDC" w:rsidRDefault="00244EF3">
      <w:pPr>
        <w:pStyle w:val="TableofFigures"/>
        <w:tabs>
          <w:tab w:val="right" w:leader="dot" w:pos="9016"/>
        </w:tabs>
        <w:rPr>
          <w:rFonts w:eastAsiaTheme="minorEastAsia"/>
          <w:noProof/>
          <w:lang w:eastAsia="en-GB"/>
        </w:rPr>
      </w:pPr>
      <w:hyperlink w:anchor="_Toc532457985" w:history="1">
        <w:r w:rsidR="00CE5FDC" w:rsidRPr="00C21837">
          <w:rPr>
            <w:rStyle w:val="Hyperlink"/>
            <w:noProof/>
          </w:rPr>
          <w:t>Table 26 40-PinPush-buttons/Rotary encoder Wiring</w:t>
        </w:r>
        <w:r w:rsidR="00CE5FDC">
          <w:rPr>
            <w:noProof/>
            <w:webHidden/>
          </w:rPr>
          <w:tab/>
        </w:r>
        <w:r w:rsidR="00CE5FDC">
          <w:rPr>
            <w:noProof/>
            <w:webHidden/>
          </w:rPr>
          <w:fldChar w:fldCharType="begin"/>
        </w:r>
        <w:r w:rsidR="00CE5FDC">
          <w:rPr>
            <w:noProof/>
            <w:webHidden/>
          </w:rPr>
          <w:instrText xml:space="preserve"> PAGEREF _Toc532457985 \h </w:instrText>
        </w:r>
        <w:r w:rsidR="00CE5FDC">
          <w:rPr>
            <w:noProof/>
            <w:webHidden/>
          </w:rPr>
        </w:r>
        <w:r w:rsidR="00CE5FDC">
          <w:rPr>
            <w:noProof/>
            <w:webHidden/>
          </w:rPr>
          <w:fldChar w:fldCharType="separate"/>
        </w:r>
        <w:r w:rsidR="003E5DCD">
          <w:rPr>
            <w:noProof/>
            <w:webHidden/>
          </w:rPr>
          <w:t>231</w:t>
        </w:r>
        <w:r w:rsidR="00CE5FDC">
          <w:rPr>
            <w:noProof/>
            <w:webHidden/>
          </w:rPr>
          <w:fldChar w:fldCharType="end"/>
        </w:r>
      </w:hyperlink>
    </w:p>
    <w:p w14:paraId="04129D0A" w14:textId="20082EE6" w:rsidR="009158D0" w:rsidRDefault="0037287F" w:rsidP="00037408">
      <w:pPr>
        <w:pStyle w:val="NoSpacing"/>
        <w:sectPr w:rsidR="009158D0" w:rsidSect="009158D0">
          <w:footerReference w:type="default" r:id="rId10"/>
          <w:pgSz w:w="11906" w:h="16838"/>
          <w:pgMar w:top="1440" w:right="1440" w:bottom="1440" w:left="1440" w:header="708" w:footer="708" w:gutter="0"/>
          <w:cols w:space="708"/>
          <w:titlePg/>
          <w:docGrid w:linePitch="360"/>
        </w:sectPr>
      </w:pPr>
      <w:r>
        <w:fldChar w:fldCharType="end"/>
      </w:r>
    </w:p>
    <w:p w14:paraId="591F34D7" w14:textId="77777777" w:rsidR="003C526F" w:rsidRDefault="003C526F" w:rsidP="00037408">
      <w:pPr>
        <w:pStyle w:val="NoSpacing"/>
      </w:pPr>
    </w:p>
    <w:p w14:paraId="1D3AFC64" w14:textId="77777777" w:rsidR="00D92B87" w:rsidRDefault="00800801" w:rsidP="003F7267">
      <w:pPr>
        <w:pStyle w:val="Heading1"/>
      </w:pPr>
      <w:bookmarkStart w:id="1" w:name="_Ref522014033"/>
      <w:bookmarkStart w:id="2" w:name="_Toc532457353"/>
      <w:r>
        <w:t xml:space="preserve">Chapter 1 - </w:t>
      </w:r>
      <w:r w:rsidR="00D92B87">
        <w:t>Introduction</w:t>
      </w:r>
      <w:bookmarkEnd w:id="1"/>
      <w:bookmarkEnd w:id="2"/>
    </w:p>
    <w:p w14:paraId="7AF14B76" w14:textId="77777777" w:rsidR="00F61993" w:rsidRDefault="00F61993" w:rsidP="00F6199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733397" w14:paraId="6A90F703" w14:textId="77777777" w:rsidTr="00733397">
        <w:tc>
          <w:tcPr>
            <w:tcW w:w="2376" w:type="dxa"/>
          </w:tcPr>
          <w:p w14:paraId="15E8E47B" w14:textId="77777777" w:rsidR="00733397" w:rsidRDefault="00733397" w:rsidP="00733397">
            <w:pPr>
              <w:pStyle w:val="NoSpacing"/>
              <w:jc w:val="center"/>
            </w:pPr>
            <w:r>
              <w:rPr>
                <w:noProof/>
                <w:lang w:eastAsia="en-GB"/>
              </w:rPr>
              <w:drawing>
                <wp:inline distT="0" distB="0" distL="0" distR="0" wp14:anchorId="4C699BAB" wp14:editId="0A85D39B">
                  <wp:extent cx="971550" cy="1224153"/>
                  <wp:effectExtent l="19050" t="0" r="0" b="0"/>
                  <wp:docPr id="289"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6866" w:type="dxa"/>
          </w:tcPr>
          <w:p w14:paraId="22920AD7" w14:textId="77777777" w:rsidR="00733397" w:rsidRDefault="00733397" w:rsidP="00733397">
            <w:pPr>
              <w:pStyle w:val="NoSpacing"/>
            </w:pPr>
            <w:r w:rsidRPr="000A2E34">
              <w:t>This manual describes how to create one of the most popular Internet Radios using the Raspberry PI</w:t>
            </w:r>
            <w:r w:rsidR="0037287F" w:rsidRPr="000A2E34">
              <w:fldChar w:fldCharType="begin"/>
            </w:r>
            <w:r w:rsidRPr="000A2E34">
              <w:instrText xml:space="preserve"> XE "Raspberry PI" </w:instrText>
            </w:r>
            <w:r w:rsidR="0037287F" w:rsidRPr="000A2E34">
              <w:fldChar w:fldCharType="end"/>
            </w:r>
            <w:r w:rsidRPr="000A2E34">
              <w:t xml:space="preserve"> educational computer. </w:t>
            </w:r>
            <w:r>
              <w:t>This manual provides a detailed overview of construction and software</w:t>
            </w:r>
            <w:r w:rsidR="00DC6181">
              <w:t xml:space="preserve"> installation</w:t>
            </w:r>
            <w:r>
              <w:t xml:space="preserve">. </w:t>
            </w:r>
          </w:p>
          <w:p w14:paraId="57B6B0DF" w14:textId="77777777" w:rsidR="00733397" w:rsidRDefault="00733397" w:rsidP="00733397">
            <w:pPr>
              <w:pStyle w:val="NoSpacing"/>
            </w:pPr>
          </w:p>
          <w:p w14:paraId="16AC41E4" w14:textId="67E5C47F" w:rsidR="00733397" w:rsidRDefault="00733397" w:rsidP="00733397">
            <w:pPr>
              <w:pStyle w:val="NoSpacing"/>
            </w:pPr>
            <w:r w:rsidRPr="000A2E34">
              <w:t>The source and basic construction details are available from the following</w:t>
            </w:r>
            <w:r>
              <w:t xml:space="preserve"> web site: </w:t>
            </w:r>
            <w:hyperlink r:id="rId11" w:history="1">
              <w:r w:rsidRPr="00C31835">
                <w:rPr>
                  <w:rStyle w:val="Hyperlink"/>
                </w:rPr>
                <w:t>https://bobrathbone.com/raspberrypi/pi_internet_radio.html</w:t>
              </w:r>
            </w:hyperlink>
            <w:r>
              <w:t xml:space="preserve"> </w:t>
            </w:r>
          </w:p>
          <w:p w14:paraId="69688A5D" w14:textId="77777777" w:rsidR="00733397" w:rsidRDefault="00733397" w:rsidP="003C3F16">
            <w:pPr>
              <w:pStyle w:val="NoSpacing"/>
            </w:pPr>
          </w:p>
        </w:tc>
      </w:tr>
    </w:tbl>
    <w:p w14:paraId="56611723" w14:textId="77777777" w:rsidR="00733397" w:rsidRDefault="00733397" w:rsidP="003C3F16">
      <w:pPr>
        <w:pStyle w:val="NoSpacing"/>
      </w:pPr>
    </w:p>
    <w:p w14:paraId="65C18CE1" w14:textId="77777777" w:rsidR="0037663E" w:rsidRDefault="0037663E" w:rsidP="000A2E34">
      <w:pPr>
        <w:pStyle w:val="NoSpacing"/>
      </w:pPr>
      <w:r>
        <w:t>The features of the</w:t>
      </w:r>
      <w:r w:rsidR="00F51498">
        <w:t xml:space="preserve"> </w:t>
      </w:r>
      <w:r w:rsidR="00F84749">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F84749">
        <w:t xml:space="preserve"> internet </w:t>
      </w:r>
      <w:r>
        <w:t>radio are:</w:t>
      </w:r>
    </w:p>
    <w:p w14:paraId="4D46748C" w14:textId="77777777" w:rsidR="005B2BB7" w:rsidRDefault="005B2BB7" w:rsidP="005900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1"/>
        <w:gridCol w:w="236"/>
        <w:gridCol w:w="6285"/>
      </w:tblGrid>
      <w:tr w:rsidR="00427698" w14:paraId="0529CA11" w14:textId="77777777" w:rsidTr="008F6A23">
        <w:tc>
          <w:tcPr>
            <w:tcW w:w="2721" w:type="dxa"/>
          </w:tcPr>
          <w:p w14:paraId="22F1EC6A" w14:textId="77777777" w:rsidR="0059007D" w:rsidRDefault="00427698" w:rsidP="001C4AF3">
            <w:pPr>
              <w:pStyle w:val="NoSpacing"/>
              <w:jc w:val="center"/>
            </w:pPr>
            <w:r>
              <w:rPr>
                <w:noProof/>
                <w:lang w:eastAsia="en-GB"/>
              </w:rPr>
              <w:drawing>
                <wp:inline distT="0" distB="0" distL="0" distR="0" wp14:anchorId="4B1384AD" wp14:editId="46D5B07F">
                  <wp:extent cx="1057275" cy="1060508"/>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65183" cy="1068440"/>
                          </a:xfrm>
                          <a:prstGeom prst="rect">
                            <a:avLst/>
                          </a:prstGeom>
                          <a:noFill/>
                          <a:ln>
                            <a:noFill/>
                          </a:ln>
                        </pic:spPr>
                      </pic:pic>
                    </a:graphicData>
                  </a:graphic>
                </wp:inline>
              </w:drawing>
            </w:r>
          </w:p>
        </w:tc>
        <w:tc>
          <w:tcPr>
            <w:tcW w:w="236" w:type="dxa"/>
          </w:tcPr>
          <w:p w14:paraId="360751E9" w14:textId="77777777" w:rsidR="0059007D" w:rsidRDefault="0059007D" w:rsidP="0059007D">
            <w:pPr>
              <w:pStyle w:val="NoSpacing"/>
            </w:pPr>
          </w:p>
        </w:tc>
        <w:tc>
          <w:tcPr>
            <w:tcW w:w="6285" w:type="dxa"/>
          </w:tcPr>
          <w:p w14:paraId="51DE2259" w14:textId="77777777" w:rsidR="002A36D8" w:rsidRDefault="002A36D8" w:rsidP="002A36D8"/>
          <w:p w14:paraId="51D88DD7" w14:textId="77777777" w:rsidR="0059007D" w:rsidRPr="003C0298" w:rsidRDefault="007B1198" w:rsidP="0059007D">
            <w:pPr>
              <w:pStyle w:val="NoSpacing"/>
              <w:rPr>
                <w:rFonts w:ascii="Arial Black" w:hAnsi="Arial Black"/>
                <w:color w:val="17365D" w:themeColor="text2" w:themeShade="BF"/>
                <w:sz w:val="32"/>
                <w:szCs w:val="32"/>
              </w:rPr>
            </w:pPr>
            <w:r w:rsidRPr="003C0298">
              <w:rPr>
                <w:rFonts w:ascii="Arial Black" w:hAnsi="Arial Black"/>
                <w:color w:val="17365D" w:themeColor="text2" w:themeShade="BF"/>
                <w:sz w:val="32"/>
                <w:szCs w:val="32"/>
              </w:rPr>
              <w:t>Raspberry Pi Internet Radio</w:t>
            </w:r>
          </w:p>
          <w:p w14:paraId="7BC66551" w14:textId="1287DEB7" w:rsidR="001C4AF3" w:rsidRPr="003C0298" w:rsidRDefault="003C0298" w:rsidP="003C0298">
            <w:pPr>
              <w:pStyle w:val="NoSpacing"/>
            </w:pPr>
            <w:r w:rsidRPr="003C0298">
              <w:t xml:space="preserve">Turn your </w:t>
            </w:r>
            <w:r>
              <w:t>Raspberry Pi into an Internet Radio</w:t>
            </w:r>
            <w:r w:rsidR="0078593B">
              <w:t xml:space="preserve"> </w:t>
            </w:r>
            <w:r>
              <w:t xml:space="preserve">using a variety of designs </w:t>
            </w:r>
            <w:r w:rsidR="00193AC1">
              <w:t>as</w:t>
            </w:r>
            <w:r>
              <w:t xml:space="preserve"> shown in this manual.</w:t>
            </w:r>
            <w:r w:rsidR="00615B05">
              <w:t xml:space="preserve"> </w:t>
            </w:r>
          </w:p>
        </w:tc>
      </w:tr>
      <w:tr w:rsidR="00427698" w14:paraId="08A9AE85" w14:textId="77777777" w:rsidTr="008F6A23">
        <w:tc>
          <w:tcPr>
            <w:tcW w:w="2721" w:type="dxa"/>
          </w:tcPr>
          <w:p w14:paraId="2F39A88C" w14:textId="77777777" w:rsidR="007B1198" w:rsidRDefault="007B1198" w:rsidP="001C4AF3">
            <w:pPr>
              <w:pStyle w:val="NoSpacing"/>
              <w:jc w:val="center"/>
              <w:rPr>
                <w:noProof/>
              </w:rPr>
            </w:pPr>
          </w:p>
        </w:tc>
        <w:tc>
          <w:tcPr>
            <w:tcW w:w="236" w:type="dxa"/>
          </w:tcPr>
          <w:p w14:paraId="5203C971" w14:textId="77777777" w:rsidR="007B1198" w:rsidRDefault="007B1198" w:rsidP="0059007D">
            <w:pPr>
              <w:pStyle w:val="NoSpacing"/>
            </w:pPr>
          </w:p>
        </w:tc>
        <w:tc>
          <w:tcPr>
            <w:tcW w:w="6285" w:type="dxa"/>
          </w:tcPr>
          <w:p w14:paraId="7653D1EF" w14:textId="77777777" w:rsidR="007B1198" w:rsidRDefault="007B1198" w:rsidP="0059007D">
            <w:pPr>
              <w:pStyle w:val="NoSpacing"/>
            </w:pPr>
          </w:p>
        </w:tc>
      </w:tr>
      <w:tr w:rsidR="00427698" w14:paraId="4BACBFA2" w14:textId="77777777" w:rsidTr="008F6A23">
        <w:tc>
          <w:tcPr>
            <w:tcW w:w="2721" w:type="dxa"/>
          </w:tcPr>
          <w:p w14:paraId="7098DEFC" w14:textId="77777777" w:rsidR="0059007D" w:rsidRDefault="00427698" w:rsidP="001C4AF3">
            <w:pPr>
              <w:pStyle w:val="NoSpacing"/>
              <w:jc w:val="center"/>
            </w:pPr>
            <w:r>
              <w:rPr>
                <w:noProof/>
                <w:lang w:eastAsia="en-GB"/>
              </w:rPr>
              <w:drawing>
                <wp:inline distT="0" distB="0" distL="0" distR="0" wp14:anchorId="0EE0D533" wp14:editId="625FCFEE">
                  <wp:extent cx="1371600" cy="692209"/>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85313" cy="699130"/>
                          </a:xfrm>
                          <a:prstGeom prst="rect">
                            <a:avLst/>
                          </a:prstGeom>
                          <a:noFill/>
                          <a:ln>
                            <a:noFill/>
                          </a:ln>
                        </pic:spPr>
                      </pic:pic>
                    </a:graphicData>
                  </a:graphic>
                </wp:inline>
              </w:drawing>
            </w:r>
          </w:p>
        </w:tc>
        <w:tc>
          <w:tcPr>
            <w:tcW w:w="236" w:type="dxa"/>
          </w:tcPr>
          <w:p w14:paraId="33AF4C01" w14:textId="77777777" w:rsidR="0059007D" w:rsidRDefault="0059007D" w:rsidP="0059007D">
            <w:pPr>
              <w:pStyle w:val="NoSpacing"/>
            </w:pPr>
          </w:p>
        </w:tc>
        <w:tc>
          <w:tcPr>
            <w:tcW w:w="6285" w:type="dxa"/>
          </w:tcPr>
          <w:p w14:paraId="67038FE9" w14:textId="77777777" w:rsidR="0059007D"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Media Player</w:t>
            </w:r>
          </w:p>
          <w:p w14:paraId="0EB4DDC6" w14:textId="77777777" w:rsidR="003C0298" w:rsidRPr="003C0298" w:rsidRDefault="003C0298" w:rsidP="003C0298">
            <w:pPr>
              <w:pStyle w:val="NoSpacing"/>
            </w:pPr>
            <w:r>
              <w:t>Play your favourite MP3 tracks from a USB stick, SD card or from a NAS (Network Attached Storage)</w:t>
            </w:r>
            <w:r w:rsidR="009775DB">
              <w:t>.</w:t>
            </w:r>
          </w:p>
        </w:tc>
      </w:tr>
      <w:tr w:rsidR="002A36D8" w14:paraId="67D07024" w14:textId="77777777" w:rsidTr="008F6A23">
        <w:tc>
          <w:tcPr>
            <w:tcW w:w="2721" w:type="dxa"/>
          </w:tcPr>
          <w:p w14:paraId="3D40875D" w14:textId="77777777" w:rsidR="00427698" w:rsidRDefault="00427698" w:rsidP="001C4AF3">
            <w:pPr>
              <w:pStyle w:val="NoSpacing"/>
              <w:jc w:val="center"/>
            </w:pPr>
          </w:p>
        </w:tc>
        <w:tc>
          <w:tcPr>
            <w:tcW w:w="236" w:type="dxa"/>
          </w:tcPr>
          <w:p w14:paraId="6F95C8A2" w14:textId="77777777" w:rsidR="00427698" w:rsidRDefault="00427698" w:rsidP="0059007D">
            <w:pPr>
              <w:pStyle w:val="NoSpacing"/>
            </w:pPr>
          </w:p>
        </w:tc>
        <w:tc>
          <w:tcPr>
            <w:tcW w:w="6285" w:type="dxa"/>
          </w:tcPr>
          <w:p w14:paraId="603EE47D" w14:textId="77777777" w:rsidR="00427698" w:rsidRDefault="00427698" w:rsidP="0059007D">
            <w:pPr>
              <w:pStyle w:val="NoSpacing"/>
            </w:pPr>
          </w:p>
        </w:tc>
      </w:tr>
      <w:tr w:rsidR="00427698" w14:paraId="0E665DB5" w14:textId="77777777" w:rsidTr="008F6A23">
        <w:tc>
          <w:tcPr>
            <w:tcW w:w="2721" w:type="dxa"/>
          </w:tcPr>
          <w:p w14:paraId="426B0206" w14:textId="77777777" w:rsidR="0059007D" w:rsidRDefault="00427698" w:rsidP="001C4AF3">
            <w:pPr>
              <w:pStyle w:val="NoSpacing"/>
              <w:jc w:val="center"/>
            </w:pPr>
            <w:r>
              <w:rPr>
                <w:noProof/>
                <w:lang w:eastAsia="en-GB"/>
              </w:rPr>
              <w:drawing>
                <wp:inline distT="0" distB="0" distL="0" distR="0" wp14:anchorId="10B8C577" wp14:editId="1B7C1E34">
                  <wp:extent cx="1133475" cy="113347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236" w:type="dxa"/>
          </w:tcPr>
          <w:p w14:paraId="1E397E11" w14:textId="77777777" w:rsidR="0059007D" w:rsidRDefault="0059007D" w:rsidP="0059007D">
            <w:pPr>
              <w:pStyle w:val="NoSpacing"/>
            </w:pPr>
          </w:p>
        </w:tc>
        <w:tc>
          <w:tcPr>
            <w:tcW w:w="6285" w:type="dxa"/>
          </w:tcPr>
          <w:p w14:paraId="1EA61C82" w14:textId="77777777" w:rsidR="002A36D8" w:rsidRPr="002A36D8" w:rsidRDefault="002A36D8" w:rsidP="002A36D8">
            <w:pPr>
              <w:pStyle w:val="NoSpacing"/>
            </w:pPr>
          </w:p>
          <w:p w14:paraId="65A061E5"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Airplay Rec</w:t>
            </w:r>
            <w:r w:rsidR="003C0298">
              <w:rPr>
                <w:rFonts w:ascii="Arial Black" w:hAnsi="Arial Black"/>
                <w:color w:val="17365D" w:themeColor="text2" w:themeShade="BF"/>
                <w:sz w:val="28"/>
                <w:szCs w:val="28"/>
              </w:rPr>
              <w:t>ei</w:t>
            </w:r>
            <w:r w:rsidRPr="003C0298">
              <w:rPr>
                <w:rFonts w:ascii="Arial Black" w:hAnsi="Arial Black"/>
                <w:color w:val="17365D" w:themeColor="text2" w:themeShade="BF"/>
                <w:sz w:val="28"/>
                <w:szCs w:val="28"/>
              </w:rPr>
              <w:t>ver</w:t>
            </w:r>
          </w:p>
          <w:p w14:paraId="54D870A5" w14:textId="77777777" w:rsidR="003C0298" w:rsidRDefault="002A36D8" w:rsidP="0059007D">
            <w:pPr>
              <w:pStyle w:val="NoSpacing"/>
            </w:pPr>
            <w:r>
              <w:t xml:space="preserve">This design allows the Raspberry Pi to act as an Airplay receiver. Music tracks can be played from your Apple or Android mobile </w:t>
            </w:r>
            <w:r w:rsidR="00193AC1">
              <w:t xml:space="preserve">phone or </w:t>
            </w:r>
            <w:r>
              <w:t>tablet.</w:t>
            </w:r>
            <w:r w:rsidR="00B63266">
              <w:t xml:space="preserve"> </w:t>
            </w:r>
          </w:p>
        </w:tc>
      </w:tr>
      <w:tr w:rsidR="001C4AF3" w14:paraId="197A32A7" w14:textId="77777777" w:rsidTr="008F6A23">
        <w:tc>
          <w:tcPr>
            <w:tcW w:w="2721" w:type="dxa"/>
          </w:tcPr>
          <w:p w14:paraId="0825B496" w14:textId="77777777" w:rsidR="00427698" w:rsidRDefault="00427698" w:rsidP="001C4AF3">
            <w:pPr>
              <w:pStyle w:val="NoSpacing"/>
              <w:jc w:val="center"/>
            </w:pPr>
          </w:p>
        </w:tc>
        <w:tc>
          <w:tcPr>
            <w:tcW w:w="236" w:type="dxa"/>
          </w:tcPr>
          <w:p w14:paraId="298D8B14" w14:textId="77777777" w:rsidR="00427698" w:rsidRDefault="00427698" w:rsidP="0059007D">
            <w:pPr>
              <w:pStyle w:val="NoSpacing"/>
            </w:pPr>
          </w:p>
        </w:tc>
        <w:tc>
          <w:tcPr>
            <w:tcW w:w="6285" w:type="dxa"/>
          </w:tcPr>
          <w:p w14:paraId="361D34AA" w14:textId="77777777" w:rsidR="00427698" w:rsidRDefault="00427698" w:rsidP="0059007D">
            <w:pPr>
              <w:pStyle w:val="NoSpacing"/>
            </w:pPr>
          </w:p>
        </w:tc>
      </w:tr>
      <w:tr w:rsidR="00427698" w14:paraId="0C644C04" w14:textId="77777777" w:rsidTr="008F6A23">
        <w:tc>
          <w:tcPr>
            <w:tcW w:w="2721" w:type="dxa"/>
          </w:tcPr>
          <w:p w14:paraId="7FF602C9" w14:textId="77777777" w:rsidR="0059007D" w:rsidRDefault="00427698" w:rsidP="001C4AF3">
            <w:pPr>
              <w:pStyle w:val="NoSpacing"/>
              <w:jc w:val="center"/>
            </w:pPr>
            <w:r>
              <w:rPr>
                <w:noProof/>
                <w:lang w:eastAsia="en-GB"/>
              </w:rPr>
              <w:drawing>
                <wp:inline distT="0" distB="0" distL="0" distR="0" wp14:anchorId="039F7EAC" wp14:editId="18CB2E6E">
                  <wp:extent cx="1028700" cy="10287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36" w:type="dxa"/>
          </w:tcPr>
          <w:p w14:paraId="1BD5DC39" w14:textId="77777777" w:rsidR="0059007D" w:rsidRDefault="0059007D" w:rsidP="0059007D">
            <w:pPr>
              <w:pStyle w:val="NoSpacing"/>
            </w:pPr>
          </w:p>
        </w:tc>
        <w:tc>
          <w:tcPr>
            <w:tcW w:w="6285" w:type="dxa"/>
          </w:tcPr>
          <w:p w14:paraId="766E2C47" w14:textId="77777777" w:rsidR="002A36D8" w:rsidRDefault="002A36D8" w:rsidP="002A36D8"/>
          <w:p w14:paraId="7BA59B1F"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Spotify Receiver</w:t>
            </w:r>
          </w:p>
          <w:p w14:paraId="1B3CF3DE" w14:textId="77777777" w:rsidR="003C0298" w:rsidRDefault="008F45D6" w:rsidP="0059007D">
            <w:pPr>
              <w:pStyle w:val="NoSpacing"/>
            </w:pPr>
            <w:r>
              <w:t>Turn your Raspberry Pi into a Spotify Receiver. This requires a Spotify Premium account</w:t>
            </w:r>
            <w:r w:rsidR="009F54A5">
              <w:t>.</w:t>
            </w:r>
          </w:p>
        </w:tc>
      </w:tr>
      <w:tr w:rsidR="00427698" w14:paraId="7BA54B28" w14:textId="77777777" w:rsidTr="008F6A23">
        <w:tc>
          <w:tcPr>
            <w:tcW w:w="2721" w:type="dxa"/>
          </w:tcPr>
          <w:p w14:paraId="7EC4EA0D" w14:textId="77777777" w:rsidR="0059007D" w:rsidRDefault="0059007D" w:rsidP="0059007D">
            <w:pPr>
              <w:pStyle w:val="NoSpacing"/>
            </w:pPr>
          </w:p>
        </w:tc>
        <w:tc>
          <w:tcPr>
            <w:tcW w:w="236" w:type="dxa"/>
          </w:tcPr>
          <w:p w14:paraId="6353E231" w14:textId="77777777" w:rsidR="0059007D" w:rsidRDefault="0059007D" w:rsidP="0059007D">
            <w:pPr>
              <w:pStyle w:val="NoSpacing"/>
            </w:pPr>
          </w:p>
        </w:tc>
        <w:tc>
          <w:tcPr>
            <w:tcW w:w="6285" w:type="dxa"/>
          </w:tcPr>
          <w:p w14:paraId="24195A2E" w14:textId="77777777" w:rsidR="0059007D" w:rsidRDefault="0059007D" w:rsidP="0059007D">
            <w:pPr>
              <w:pStyle w:val="NoSpacing"/>
            </w:pPr>
          </w:p>
        </w:tc>
      </w:tr>
      <w:tr w:rsidR="008F45D6" w14:paraId="04FA9982" w14:textId="77777777" w:rsidTr="008F6A23">
        <w:tc>
          <w:tcPr>
            <w:tcW w:w="2721" w:type="dxa"/>
          </w:tcPr>
          <w:p w14:paraId="0F41436E" w14:textId="77777777" w:rsidR="008F45D6" w:rsidRDefault="008F45D6" w:rsidP="008F45D6">
            <w:pPr>
              <w:pStyle w:val="NoSpacing"/>
              <w:jc w:val="center"/>
            </w:pPr>
            <w:r>
              <w:rPr>
                <w:noProof/>
                <w:lang w:eastAsia="en-GB"/>
              </w:rPr>
              <w:drawing>
                <wp:inline distT="0" distB="0" distL="0" distR="0" wp14:anchorId="45C0F04D" wp14:editId="15CF989C">
                  <wp:extent cx="962025" cy="96202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62025" cy="962025"/>
                          </a:xfrm>
                          <a:prstGeom prst="rect">
                            <a:avLst/>
                          </a:prstGeom>
                          <a:noFill/>
                          <a:ln>
                            <a:noFill/>
                          </a:ln>
                        </pic:spPr>
                      </pic:pic>
                    </a:graphicData>
                  </a:graphic>
                </wp:inline>
              </w:drawing>
            </w:r>
          </w:p>
        </w:tc>
        <w:tc>
          <w:tcPr>
            <w:tcW w:w="236" w:type="dxa"/>
          </w:tcPr>
          <w:p w14:paraId="55C49D37" w14:textId="77777777" w:rsidR="008F45D6" w:rsidRDefault="008F45D6" w:rsidP="0059007D">
            <w:pPr>
              <w:pStyle w:val="NoSpacing"/>
            </w:pPr>
          </w:p>
        </w:tc>
        <w:tc>
          <w:tcPr>
            <w:tcW w:w="6285" w:type="dxa"/>
          </w:tcPr>
          <w:p w14:paraId="72D0210B" w14:textId="77777777" w:rsidR="008F45D6" w:rsidRPr="003C0298" w:rsidRDefault="008F45D6" w:rsidP="008F45D6">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RSS Feed</w:t>
            </w:r>
            <w:r w:rsidRPr="003C0298">
              <w:rPr>
                <w:rFonts w:ascii="Arial Black" w:hAnsi="Arial Black"/>
                <w:color w:val="17365D" w:themeColor="text2" w:themeShade="BF"/>
                <w:sz w:val="28"/>
                <w:szCs w:val="28"/>
              </w:rPr>
              <w:t xml:space="preserve"> </w:t>
            </w:r>
            <w:r>
              <w:rPr>
                <w:rFonts w:ascii="Arial Black" w:hAnsi="Arial Black"/>
                <w:color w:val="17365D" w:themeColor="text2" w:themeShade="BF"/>
                <w:sz w:val="28"/>
                <w:szCs w:val="28"/>
              </w:rPr>
              <w:t>Reader</w:t>
            </w:r>
          </w:p>
          <w:p w14:paraId="35908993" w14:textId="77777777" w:rsidR="008F45D6" w:rsidRDefault="009F54A5" w:rsidP="008F45D6">
            <w:pPr>
              <w:pStyle w:val="NoSpacing"/>
            </w:pPr>
            <w:r>
              <w:t>This software also allows you to read any configured RSS feed. For example, your favourite news feed.</w:t>
            </w:r>
          </w:p>
        </w:tc>
      </w:tr>
    </w:tbl>
    <w:p w14:paraId="1CDFC02F" w14:textId="77777777" w:rsidR="008B2E1D" w:rsidRDefault="008B2E1D" w:rsidP="00733397">
      <w:pPr>
        <w:jc w:val="center"/>
      </w:pPr>
    </w:p>
    <w:p w14:paraId="4EDC8824" w14:textId="77777777" w:rsidR="008B2E1D" w:rsidRDefault="00D81208">
      <w:r>
        <w:t>Continued on next page.</w:t>
      </w:r>
      <w:r w:rsidR="008B2E1D">
        <w:br w:type="page"/>
      </w:r>
    </w:p>
    <w:p w14:paraId="7D5FA856" w14:textId="77777777" w:rsidR="008F6A23" w:rsidRDefault="008F6A23" w:rsidP="00733397">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283"/>
        <w:gridCol w:w="6299"/>
      </w:tblGrid>
      <w:tr w:rsidR="006477A1" w14:paraId="2F1B57FD" w14:textId="77777777" w:rsidTr="00290344">
        <w:tc>
          <w:tcPr>
            <w:tcW w:w="2660" w:type="dxa"/>
          </w:tcPr>
          <w:p w14:paraId="59C9F496" w14:textId="77777777" w:rsidR="008F6A23" w:rsidRDefault="00B80DFB" w:rsidP="00F35065">
            <w:pPr>
              <w:pStyle w:val="NoSpacing"/>
              <w:jc w:val="center"/>
            </w:pPr>
            <w:r>
              <w:rPr>
                <w:noProof/>
                <w:lang w:eastAsia="en-GB"/>
              </w:rPr>
              <w:drawing>
                <wp:inline distT="0" distB="0" distL="0" distR="0" wp14:anchorId="581E5BF5" wp14:editId="1FBAA431">
                  <wp:extent cx="1496786" cy="895350"/>
                  <wp:effectExtent l="0" t="0" r="0" b="0"/>
                  <wp:docPr id="138" name="Picture 138" descr="https://www.jqueryscript.net/images/Animated-Digital-Clock-Plugin-with-jQuery-C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jqueryscript.net/images/Animated-Digital-Clock-Plugin-with-jQuery-CSS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06141" cy="900946"/>
                          </a:xfrm>
                          <a:prstGeom prst="rect">
                            <a:avLst/>
                          </a:prstGeom>
                          <a:noFill/>
                          <a:ln>
                            <a:noFill/>
                          </a:ln>
                        </pic:spPr>
                      </pic:pic>
                    </a:graphicData>
                  </a:graphic>
                </wp:inline>
              </w:drawing>
            </w:r>
          </w:p>
        </w:tc>
        <w:tc>
          <w:tcPr>
            <w:tcW w:w="283" w:type="dxa"/>
          </w:tcPr>
          <w:p w14:paraId="33B8F662" w14:textId="77777777" w:rsidR="008F6A23" w:rsidRDefault="008F6A23" w:rsidP="00733397">
            <w:pPr>
              <w:jc w:val="center"/>
            </w:pPr>
          </w:p>
        </w:tc>
        <w:tc>
          <w:tcPr>
            <w:tcW w:w="6299" w:type="dxa"/>
          </w:tcPr>
          <w:p w14:paraId="59D0E9E9" w14:textId="77777777" w:rsidR="00B80DFB" w:rsidRPr="003C0298" w:rsidRDefault="00B80DFB" w:rsidP="00B80DFB">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Digital Clock</w:t>
            </w:r>
          </w:p>
          <w:p w14:paraId="3EAA8775" w14:textId="77777777" w:rsidR="008F6A23" w:rsidRDefault="00B80DFB" w:rsidP="00B80DFB">
            <w:pPr>
              <w:pStyle w:val="NoSpacing"/>
            </w:pPr>
            <w:r>
              <w:t>The Internet Radio software displays as standard a digital clock</w:t>
            </w:r>
            <w:r w:rsidR="00D81208">
              <w:t xml:space="preserve"> and date</w:t>
            </w:r>
            <w:r>
              <w:t xml:space="preserve"> with alarm and snooze functions. </w:t>
            </w:r>
          </w:p>
        </w:tc>
      </w:tr>
      <w:tr w:rsidR="008B2E1D" w14:paraId="54A73760" w14:textId="77777777" w:rsidTr="00290344">
        <w:tc>
          <w:tcPr>
            <w:tcW w:w="2660" w:type="dxa"/>
          </w:tcPr>
          <w:p w14:paraId="470B5F80" w14:textId="77777777" w:rsidR="008B2E1D" w:rsidRDefault="008B2E1D" w:rsidP="00F35065">
            <w:pPr>
              <w:pStyle w:val="NoSpacing"/>
              <w:jc w:val="center"/>
              <w:rPr>
                <w:noProof/>
              </w:rPr>
            </w:pPr>
          </w:p>
        </w:tc>
        <w:tc>
          <w:tcPr>
            <w:tcW w:w="283" w:type="dxa"/>
          </w:tcPr>
          <w:p w14:paraId="1A5B7C22" w14:textId="77777777" w:rsidR="008B2E1D" w:rsidRDefault="008B2E1D" w:rsidP="00733397">
            <w:pPr>
              <w:jc w:val="center"/>
            </w:pPr>
          </w:p>
        </w:tc>
        <w:tc>
          <w:tcPr>
            <w:tcW w:w="6299" w:type="dxa"/>
          </w:tcPr>
          <w:p w14:paraId="42B5D488" w14:textId="77777777" w:rsidR="008B2E1D" w:rsidRDefault="008B2E1D" w:rsidP="008F6A23">
            <w:pPr>
              <w:pStyle w:val="NoSpacing"/>
              <w:rPr>
                <w:rFonts w:ascii="Arial Black" w:hAnsi="Arial Black"/>
                <w:color w:val="17365D" w:themeColor="text2" w:themeShade="BF"/>
                <w:sz w:val="28"/>
                <w:szCs w:val="28"/>
              </w:rPr>
            </w:pPr>
          </w:p>
        </w:tc>
      </w:tr>
      <w:tr w:rsidR="008B2E1D" w14:paraId="58873506" w14:textId="77777777" w:rsidTr="00290344">
        <w:tc>
          <w:tcPr>
            <w:tcW w:w="2660" w:type="dxa"/>
          </w:tcPr>
          <w:p w14:paraId="2E045324" w14:textId="77777777" w:rsidR="008B2E1D" w:rsidRDefault="008B2E1D" w:rsidP="00F35065">
            <w:pPr>
              <w:pStyle w:val="NoSpacing"/>
              <w:jc w:val="center"/>
              <w:rPr>
                <w:noProof/>
              </w:rPr>
            </w:pPr>
            <w:r>
              <w:rPr>
                <w:noProof/>
                <w:lang w:eastAsia="en-GB"/>
              </w:rPr>
              <w:drawing>
                <wp:inline distT="0" distB="0" distL="0" distR="0" wp14:anchorId="5639ABA3" wp14:editId="7D7A831F">
                  <wp:extent cx="1419225" cy="1419225"/>
                  <wp:effectExtent l="0" t="0" r="0" b="0"/>
                  <wp:docPr id="282" name="Picture 282" descr="https://www.alloperator.com/wp-content/uploads/2018/10/shoutc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alloperator.com/wp-content/uploads/2018/10/shoutcast-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19225" cy="1419225"/>
                          </a:xfrm>
                          <a:prstGeom prst="rect">
                            <a:avLst/>
                          </a:prstGeom>
                          <a:noFill/>
                          <a:ln>
                            <a:noFill/>
                          </a:ln>
                        </pic:spPr>
                      </pic:pic>
                    </a:graphicData>
                  </a:graphic>
                </wp:inline>
              </w:drawing>
            </w:r>
          </w:p>
        </w:tc>
        <w:tc>
          <w:tcPr>
            <w:tcW w:w="283" w:type="dxa"/>
          </w:tcPr>
          <w:p w14:paraId="76F649D1" w14:textId="77777777" w:rsidR="008B2E1D" w:rsidRDefault="008B2E1D" w:rsidP="00733397">
            <w:pPr>
              <w:jc w:val="center"/>
            </w:pPr>
          </w:p>
        </w:tc>
        <w:tc>
          <w:tcPr>
            <w:tcW w:w="6299" w:type="dxa"/>
          </w:tcPr>
          <w:p w14:paraId="617ACA8A" w14:textId="77777777" w:rsidR="008B2E1D" w:rsidRPr="003C0298" w:rsidRDefault="008B2E1D" w:rsidP="008B2E1D">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Shoutcast</w:t>
            </w:r>
          </w:p>
          <w:p w14:paraId="3EB8F476" w14:textId="77777777" w:rsidR="008B2E1D" w:rsidRDefault="008B2E1D" w:rsidP="008B2E1D">
            <w:pPr>
              <w:pStyle w:val="NoSpacing"/>
              <w:rPr>
                <w:rFonts w:ascii="Arial Black" w:hAnsi="Arial Black"/>
                <w:color w:val="17365D" w:themeColor="text2" w:themeShade="BF"/>
                <w:sz w:val="28"/>
                <w:szCs w:val="28"/>
              </w:rPr>
            </w:pPr>
            <w:r>
              <w:t>Shoutcast radio is a streaming audio which is used by some 50,000 Internet Radio stations across the internet. This radio software allows multiple playlist creation from Shoutcast radio stations by genre or country which can selected through the radio menus.</w:t>
            </w:r>
          </w:p>
        </w:tc>
      </w:tr>
      <w:tr w:rsidR="008B2E1D" w14:paraId="128A036E" w14:textId="77777777" w:rsidTr="00290344">
        <w:tc>
          <w:tcPr>
            <w:tcW w:w="2660" w:type="dxa"/>
          </w:tcPr>
          <w:p w14:paraId="5609FF12" w14:textId="77777777" w:rsidR="008B2E1D" w:rsidRDefault="008B2E1D" w:rsidP="00F35065">
            <w:pPr>
              <w:pStyle w:val="NoSpacing"/>
              <w:jc w:val="center"/>
              <w:rPr>
                <w:noProof/>
              </w:rPr>
            </w:pPr>
          </w:p>
        </w:tc>
        <w:tc>
          <w:tcPr>
            <w:tcW w:w="283" w:type="dxa"/>
          </w:tcPr>
          <w:p w14:paraId="588B31D9" w14:textId="77777777" w:rsidR="008B2E1D" w:rsidRDefault="008B2E1D" w:rsidP="00733397">
            <w:pPr>
              <w:jc w:val="center"/>
            </w:pPr>
          </w:p>
        </w:tc>
        <w:tc>
          <w:tcPr>
            <w:tcW w:w="6299" w:type="dxa"/>
          </w:tcPr>
          <w:p w14:paraId="6F0449A4" w14:textId="77777777" w:rsidR="008B2E1D" w:rsidRDefault="008B2E1D" w:rsidP="008F6A23">
            <w:pPr>
              <w:pStyle w:val="NoSpacing"/>
              <w:rPr>
                <w:rFonts w:ascii="Arial Black" w:hAnsi="Arial Black"/>
                <w:color w:val="17365D" w:themeColor="text2" w:themeShade="BF"/>
                <w:sz w:val="28"/>
                <w:szCs w:val="28"/>
              </w:rPr>
            </w:pPr>
          </w:p>
        </w:tc>
      </w:tr>
      <w:tr w:rsidR="006477A1" w14:paraId="04C3D870" w14:textId="77777777" w:rsidTr="00290344">
        <w:tc>
          <w:tcPr>
            <w:tcW w:w="2660" w:type="dxa"/>
          </w:tcPr>
          <w:p w14:paraId="53B24756" w14:textId="77777777" w:rsidR="00A74B1E" w:rsidRDefault="00A74B1E" w:rsidP="00F35065">
            <w:pPr>
              <w:pStyle w:val="NoSpacing"/>
              <w:jc w:val="center"/>
            </w:pPr>
            <w:r>
              <w:rPr>
                <w:noProof/>
                <w:bdr w:val="none" w:sz="0" w:space="0" w:color="auto" w:frame="1"/>
                <w:lang w:eastAsia="en-GB"/>
              </w:rPr>
              <w:drawing>
                <wp:inline distT="0" distB="0" distL="0" distR="0" wp14:anchorId="60054694" wp14:editId="45718198">
                  <wp:extent cx="1504950" cy="1504950"/>
                  <wp:effectExtent l="0" t="0" r="0" b="0"/>
                  <wp:docPr id="126" name="Picture 126" descr="Related image">
                    <a:hlinkClick xmlns:a="http://schemas.openxmlformats.org/drawingml/2006/main" r:id="rId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ed image">
                            <a:hlinkClick r:id="rId19" tgtFrame="&quot;_blank&quot;"/>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tc>
        <w:tc>
          <w:tcPr>
            <w:tcW w:w="283" w:type="dxa"/>
          </w:tcPr>
          <w:p w14:paraId="796786CE" w14:textId="77777777" w:rsidR="00A74B1E" w:rsidRDefault="00A74B1E" w:rsidP="00733397">
            <w:pPr>
              <w:jc w:val="center"/>
            </w:pPr>
          </w:p>
        </w:tc>
        <w:tc>
          <w:tcPr>
            <w:tcW w:w="6299" w:type="dxa"/>
          </w:tcPr>
          <w:p w14:paraId="13AB8181" w14:textId="77777777" w:rsidR="00A74B1E" w:rsidRPr="003C0298" w:rsidRDefault="00A74B1E" w:rsidP="00A74B1E">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Icecast</w:t>
            </w:r>
          </w:p>
          <w:p w14:paraId="3593DE4C" w14:textId="77777777" w:rsidR="00A74B1E" w:rsidRDefault="00A74B1E" w:rsidP="00A74B1E">
            <w:pPr>
              <w:pStyle w:val="NoSpacing"/>
            </w:pPr>
            <w:r>
              <w:t>Icecast is free streaming software which supports a variety of streams such as MP3 and OGG.  Icecast can optionally be installed on the Raspberry Pi and allows the currently play</w:t>
            </w:r>
            <w:r w:rsidR="00252CCD">
              <w:t>ing</w:t>
            </w:r>
            <w:r>
              <w:t xml:space="preserve"> station or track to be streamed around the local network or out to the Internet.</w:t>
            </w:r>
          </w:p>
        </w:tc>
      </w:tr>
      <w:tr w:rsidR="00290344" w14:paraId="76489957" w14:textId="77777777" w:rsidTr="00290344">
        <w:tc>
          <w:tcPr>
            <w:tcW w:w="2660" w:type="dxa"/>
          </w:tcPr>
          <w:p w14:paraId="6852F775" w14:textId="77777777" w:rsidR="00290344" w:rsidRDefault="00290344" w:rsidP="00F35065">
            <w:pPr>
              <w:pStyle w:val="NoSpacing"/>
              <w:jc w:val="center"/>
              <w:rPr>
                <w:noProof/>
                <w:bdr w:val="none" w:sz="0" w:space="0" w:color="auto" w:frame="1"/>
                <w:lang w:eastAsia="en-GB"/>
              </w:rPr>
            </w:pPr>
          </w:p>
        </w:tc>
        <w:tc>
          <w:tcPr>
            <w:tcW w:w="283" w:type="dxa"/>
          </w:tcPr>
          <w:p w14:paraId="51EC3B3D" w14:textId="77777777" w:rsidR="00290344" w:rsidRDefault="00290344" w:rsidP="00733397">
            <w:pPr>
              <w:jc w:val="center"/>
            </w:pPr>
          </w:p>
        </w:tc>
        <w:tc>
          <w:tcPr>
            <w:tcW w:w="6299" w:type="dxa"/>
          </w:tcPr>
          <w:p w14:paraId="6EA97709" w14:textId="77777777" w:rsidR="00290344" w:rsidRDefault="00290344" w:rsidP="00A74B1E">
            <w:pPr>
              <w:pStyle w:val="NoSpacing"/>
              <w:rPr>
                <w:rFonts w:ascii="Arial Black" w:hAnsi="Arial Black"/>
                <w:color w:val="17365D" w:themeColor="text2" w:themeShade="BF"/>
                <w:sz w:val="28"/>
                <w:szCs w:val="28"/>
              </w:rPr>
            </w:pPr>
          </w:p>
        </w:tc>
      </w:tr>
      <w:tr w:rsidR="00290344" w14:paraId="341D51E3" w14:textId="77777777" w:rsidTr="00290344">
        <w:tc>
          <w:tcPr>
            <w:tcW w:w="2660" w:type="dxa"/>
          </w:tcPr>
          <w:p w14:paraId="5A2F8F39" w14:textId="77777777" w:rsidR="00290344" w:rsidRDefault="00290344" w:rsidP="00F35065">
            <w:pPr>
              <w:pStyle w:val="NoSpacing"/>
              <w:jc w:val="center"/>
              <w:rPr>
                <w:noProof/>
                <w:bdr w:val="none" w:sz="0" w:space="0" w:color="auto" w:frame="1"/>
                <w:lang w:eastAsia="en-GB"/>
              </w:rPr>
            </w:pPr>
            <w:r>
              <w:rPr>
                <w:rFonts w:ascii="Arial" w:hAnsi="Arial" w:cs="Arial"/>
                <w:noProof/>
                <w:color w:val="1A0DAB"/>
                <w:sz w:val="20"/>
                <w:szCs w:val="20"/>
                <w:bdr w:val="none" w:sz="0" w:space="0" w:color="auto" w:frame="1"/>
                <w:lang w:eastAsia="en-GB"/>
              </w:rPr>
              <w:drawing>
                <wp:inline distT="0" distB="0" distL="0" distR="0" wp14:anchorId="2E85784A" wp14:editId="51648114">
                  <wp:extent cx="1466850" cy="1466850"/>
                  <wp:effectExtent l="0" t="0" r="0" b="0"/>
                  <wp:docPr id="136" name="Picture 6" descr="Related image">
                    <a:hlinkClick xmlns:a="http://schemas.openxmlformats.org/drawingml/2006/main" r:id="rId2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ed image">
                            <a:hlinkClick r:id="rId21" tgtFrame="&quot;_blank&quot;"/>
                          </pic:cNvPr>
                          <pic:cNvPicPr>
                            <a:picLocks noChangeAspect="1" noChangeArrowheads="1"/>
                          </pic:cNvPicPr>
                        </pic:nvPicPr>
                        <pic:blipFill>
                          <a:blip r:embed="rId22" cstate="print"/>
                          <a:srcRect/>
                          <a:stretch>
                            <a:fillRect/>
                          </a:stretch>
                        </pic:blipFill>
                        <pic:spPr bwMode="auto">
                          <a:xfrm>
                            <a:off x="0" y="0"/>
                            <a:ext cx="1466850" cy="1466850"/>
                          </a:xfrm>
                          <a:prstGeom prst="rect">
                            <a:avLst/>
                          </a:prstGeom>
                          <a:noFill/>
                          <a:ln w="9525">
                            <a:noFill/>
                            <a:miter lim="800000"/>
                            <a:headEnd/>
                            <a:tailEnd/>
                          </a:ln>
                        </pic:spPr>
                      </pic:pic>
                    </a:graphicData>
                  </a:graphic>
                </wp:inline>
              </w:drawing>
            </w:r>
          </w:p>
        </w:tc>
        <w:tc>
          <w:tcPr>
            <w:tcW w:w="283" w:type="dxa"/>
          </w:tcPr>
          <w:p w14:paraId="6D9657D8" w14:textId="77777777" w:rsidR="00290344" w:rsidRDefault="00290344" w:rsidP="00733397">
            <w:pPr>
              <w:jc w:val="center"/>
            </w:pPr>
          </w:p>
        </w:tc>
        <w:tc>
          <w:tcPr>
            <w:tcW w:w="6299" w:type="dxa"/>
          </w:tcPr>
          <w:p w14:paraId="3BB4E704" w14:textId="77777777" w:rsidR="00290344" w:rsidRPr="003C0298" w:rsidRDefault="00290344" w:rsidP="00290344">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User Interface and displays</w:t>
            </w:r>
          </w:p>
          <w:p w14:paraId="260F4D83" w14:textId="77777777" w:rsidR="00290344" w:rsidRPr="00290344" w:rsidRDefault="00290344" w:rsidP="00290344">
            <w:pPr>
              <w:pStyle w:val="NoSpacing"/>
            </w:pPr>
            <w:r>
              <w:t>This design caters for a number of user interfaces such as push-buttons, rotary encoders or touch screens. Also</w:t>
            </w:r>
            <w:r w:rsidR="002D5345">
              <w:t>,</w:t>
            </w:r>
            <w:r>
              <w:t xml:space="preserve"> a number of displays such as 2 and 4-line LCDs, OLED displays</w:t>
            </w:r>
            <w:r w:rsidR="002F15B3">
              <w:t>,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or full graphical </w:t>
            </w:r>
            <w:r w:rsidR="00390762">
              <w:t>displays</w:t>
            </w:r>
            <w:r w:rsidR="002F15B3">
              <w:t xml:space="preserve"> such as HDMI and touch-screen</w:t>
            </w:r>
            <w:r>
              <w:t xml:space="preserve"> are supported.  Examples are shown later on in this manual.</w:t>
            </w:r>
          </w:p>
        </w:tc>
      </w:tr>
      <w:tr w:rsidR="00B80DFB" w14:paraId="2B54C979" w14:textId="77777777" w:rsidTr="00290344">
        <w:tc>
          <w:tcPr>
            <w:tcW w:w="2660" w:type="dxa"/>
          </w:tcPr>
          <w:p w14:paraId="63DB4D40" w14:textId="77777777" w:rsidR="00F35065" w:rsidRDefault="00F35065" w:rsidP="00F35065">
            <w:pPr>
              <w:pStyle w:val="NoSpacing"/>
              <w:rPr>
                <w:noProof/>
                <w:bdr w:val="none" w:sz="0" w:space="0" w:color="auto" w:frame="1"/>
              </w:rPr>
            </w:pPr>
          </w:p>
        </w:tc>
        <w:tc>
          <w:tcPr>
            <w:tcW w:w="283" w:type="dxa"/>
          </w:tcPr>
          <w:p w14:paraId="6F2F7DA5" w14:textId="77777777" w:rsidR="00F35065" w:rsidRDefault="00F35065" w:rsidP="00F35065">
            <w:pPr>
              <w:pStyle w:val="NoSpacing"/>
            </w:pPr>
          </w:p>
        </w:tc>
        <w:tc>
          <w:tcPr>
            <w:tcW w:w="6299" w:type="dxa"/>
          </w:tcPr>
          <w:p w14:paraId="0BF40447" w14:textId="77777777" w:rsidR="00F35065" w:rsidRDefault="00F35065" w:rsidP="00F35065">
            <w:pPr>
              <w:pStyle w:val="NoSpacing"/>
              <w:rPr>
                <w:rFonts w:ascii="Arial Black" w:hAnsi="Arial Black"/>
                <w:color w:val="17365D" w:themeColor="text2" w:themeShade="BF"/>
                <w:sz w:val="28"/>
                <w:szCs w:val="28"/>
              </w:rPr>
            </w:pPr>
          </w:p>
        </w:tc>
      </w:tr>
      <w:tr w:rsidR="00B80DFB" w14:paraId="12B8F406" w14:textId="77777777" w:rsidTr="00290344">
        <w:tc>
          <w:tcPr>
            <w:tcW w:w="2660" w:type="dxa"/>
          </w:tcPr>
          <w:p w14:paraId="6EC1EAD7" w14:textId="77777777" w:rsidR="00F35065" w:rsidRDefault="006477A1" w:rsidP="006477A1">
            <w:pPr>
              <w:pStyle w:val="NoSpacing"/>
              <w:jc w:val="center"/>
              <w:rPr>
                <w:noProof/>
                <w:bdr w:val="none" w:sz="0" w:space="0" w:color="auto" w:frame="1"/>
              </w:rPr>
            </w:pPr>
            <w:r>
              <w:rPr>
                <w:noProof/>
                <w:bdr w:val="none" w:sz="0" w:space="0" w:color="auto" w:frame="1"/>
                <w:lang w:eastAsia="en-GB"/>
              </w:rPr>
              <w:drawing>
                <wp:inline distT="0" distB="0" distL="0" distR="0" wp14:anchorId="17B8C013" wp14:editId="25AD4A48">
                  <wp:extent cx="1250831" cy="1250831"/>
                  <wp:effectExtent l="0" t="0" r="0" b="0"/>
                  <wp:docPr id="135" name="Picture 135" descr="C:\Users\bob_r\AppData\Local\Microsoft\Windows\INetCache\Content.MSO\A752233.tmp">
                    <a:hlinkClick xmlns:a="http://schemas.openxmlformats.org/drawingml/2006/main" r:id="rId2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b_r\AppData\Local\Microsoft\Windows\INetCache\Content.MSO\A752233.t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54258" cy="1254258"/>
                          </a:xfrm>
                          <a:prstGeom prst="rect">
                            <a:avLst/>
                          </a:prstGeom>
                          <a:noFill/>
                          <a:ln>
                            <a:noFill/>
                          </a:ln>
                        </pic:spPr>
                      </pic:pic>
                    </a:graphicData>
                  </a:graphic>
                </wp:inline>
              </w:drawing>
            </w:r>
          </w:p>
        </w:tc>
        <w:tc>
          <w:tcPr>
            <w:tcW w:w="283" w:type="dxa"/>
          </w:tcPr>
          <w:p w14:paraId="205B29AD" w14:textId="77777777" w:rsidR="00F35065" w:rsidRDefault="00F35065" w:rsidP="00F35065">
            <w:pPr>
              <w:pStyle w:val="NoSpacing"/>
            </w:pPr>
          </w:p>
        </w:tc>
        <w:tc>
          <w:tcPr>
            <w:tcW w:w="6299" w:type="dxa"/>
          </w:tcPr>
          <w:p w14:paraId="645A9728" w14:textId="77777777" w:rsidR="006477A1" w:rsidRPr="003C0298" w:rsidRDefault="006477A1" w:rsidP="006477A1">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Web interface</w:t>
            </w:r>
          </w:p>
          <w:p w14:paraId="0265B40C" w14:textId="77777777" w:rsidR="00F35065" w:rsidRDefault="006477A1" w:rsidP="006477A1">
            <w:pPr>
              <w:pStyle w:val="NoSpacing"/>
              <w:rPr>
                <w:rFonts w:ascii="Arial Black" w:hAnsi="Arial Black"/>
                <w:color w:val="17365D" w:themeColor="text2" w:themeShade="BF"/>
                <w:sz w:val="28"/>
                <w:szCs w:val="28"/>
              </w:rPr>
            </w:pPr>
            <w:r>
              <w:t>The radio software includes an optional web interface powered by Apache. This allows stations and playlists to be selected via web pages on your PC, mobile telephone or tablet.</w:t>
            </w:r>
          </w:p>
        </w:tc>
      </w:tr>
    </w:tbl>
    <w:p w14:paraId="5C763E7B" w14:textId="77777777" w:rsidR="00FE0764" w:rsidRDefault="00FE0764" w:rsidP="00573EFA">
      <w:pPr>
        <w:pStyle w:val="NoSpacing"/>
        <w:jc w:val="center"/>
      </w:pPr>
    </w:p>
    <w:p w14:paraId="3F47DD49" w14:textId="25BD2978" w:rsidR="000A2E34" w:rsidRDefault="007B1198" w:rsidP="00573EFA">
      <w:pPr>
        <w:pStyle w:val="NoSpacing"/>
        <w:jc w:val="center"/>
      </w:pPr>
      <w:r>
        <w:t xml:space="preserve">A full specification can be found in </w:t>
      </w:r>
      <w:r w:rsidR="00502ADC">
        <w:fldChar w:fldCharType="begin"/>
      </w:r>
      <w:r w:rsidR="00502ADC">
        <w:instrText xml:space="preserve"> REF _Ref529360010 \h  \* MERGEFORMAT </w:instrText>
      </w:r>
      <w:r w:rsidR="00502ADC">
        <w:fldChar w:fldCharType="separate"/>
      </w:r>
      <w:r w:rsidR="003E5DCD" w:rsidRPr="003E5DCD">
        <w:rPr>
          <w:i/>
        </w:rPr>
        <w:t>Appendix C – Technical specification</w:t>
      </w:r>
      <w:r w:rsidR="00502ADC">
        <w:fldChar w:fldCharType="end"/>
      </w:r>
      <w:r w:rsidR="009F54A5">
        <w:t xml:space="preserve"> on page </w:t>
      </w:r>
      <w:r w:rsidR="0037287F">
        <w:fldChar w:fldCharType="begin"/>
      </w:r>
      <w:r w:rsidR="009F54A5">
        <w:instrText xml:space="preserve"> PAGEREF _Ref529360015 \h </w:instrText>
      </w:r>
      <w:r w:rsidR="0037287F">
        <w:fldChar w:fldCharType="separate"/>
      </w:r>
      <w:r w:rsidR="003E5DCD">
        <w:rPr>
          <w:noProof/>
        </w:rPr>
        <w:t>226</w:t>
      </w:r>
      <w:r w:rsidR="0037287F">
        <w:fldChar w:fldCharType="end"/>
      </w:r>
      <w:r w:rsidR="009F54A5">
        <w:t>.</w:t>
      </w:r>
      <w:r w:rsidR="000A2E34">
        <w:br w:type="page"/>
      </w:r>
    </w:p>
    <w:p w14:paraId="430102E0" w14:textId="77777777" w:rsidR="006C33F8" w:rsidRDefault="006C33F8" w:rsidP="006C33F8">
      <w:pPr>
        <w:pStyle w:val="Heading2"/>
      </w:pPr>
      <w:bookmarkStart w:id="3" w:name="_Toc532457354"/>
      <w:r w:rsidRPr="006C33F8">
        <w:lastRenderedPageBreak/>
        <w:t>Document Overview</w:t>
      </w:r>
      <w:bookmarkEnd w:id="3"/>
    </w:p>
    <w:p w14:paraId="3618AC2A" w14:textId="77777777" w:rsidR="00E657E7" w:rsidRPr="00E657E7" w:rsidRDefault="00E657E7" w:rsidP="00E657E7">
      <w:pPr>
        <w:pStyle w:val="NoSpacing"/>
      </w:pPr>
      <w:r>
        <w:t>This document is organised into the following sections.</w:t>
      </w:r>
    </w:p>
    <w:tbl>
      <w:tblPr>
        <w:tblStyle w:val="LightShading2"/>
        <w:tblW w:w="0" w:type="auto"/>
        <w:tblLook w:val="04A0" w:firstRow="1" w:lastRow="0" w:firstColumn="1" w:lastColumn="0" w:noHBand="0" w:noVBand="1"/>
      </w:tblPr>
      <w:tblGrid>
        <w:gridCol w:w="1276"/>
        <w:gridCol w:w="3747"/>
        <w:gridCol w:w="657"/>
      </w:tblGrid>
      <w:tr w:rsidR="0086605C" w14:paraId="2FA26A1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918FC9" w14:textId="77777777" w:rsidR="0086605C" w:rsidRDefault="000937E9" w:rsidP="006C33F8">
            <w:pPr>
              <w:pStyle w:val="NoSpacing"/>
            </w:pPr>
            <w:r>
              <w:t>Section</w:t>
            </w:r>
          </w:p>
        </w:tc>
        <w:tc>
          <w:tcPr>
            <w:tcW w:w="0" w:type="auto"/>
          </w:tcPr>
          <w:p w14:paraId="4A460BA1" w14:textId="77777777" w:rsidR="0086605C" w:rsidRDefault="0086605C" w:rsidP="006C33F8">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7C38F1D5" w14:textId="77777777" w:rsidR="0086605C" w:rsidRDefault="0086605C" w:rsidP="006C33F8">
            <w:pPr>
              <w:pStyle w:val="NoSpacing"/>
              <w:jc w:val="center"/>
              <w:cnfStyle w:val="100000000000" w:firstRow="1" w:lastRow="0" w:firstColumn="0" w:lastColumn="0" w:oddVBand="0" w:evenVBand="0" w:oddHBand="0" w:evenHBand="0" w:firstRowFirstColumn="0" w:firstRowLastColumn="0" w:lastRowFirstColumn="0" w:lastRowLastColumn="0"/>
            </w:pPr>
            <w:r>
              <w:t>Page</w:t>
            </w:r>
          </w:p>
        </w:tc>
      </w:tr>
      <w:tr w:rsidR="0086605C" w14:paraId="3EF2F59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CDF6EA" w14:textId="77777777" w:rsidR="0086605C" w:rsidRDefault="000937E9" w:rsidP="000937E9">
            <w:pPr>
              <w:pStyle w:val="NoSpacing"/>
            </w:pPr>
            <w:r>
              <w:t xml:space="preserve">Chapter </w:t>
            </w:r>
            <w:r w:rsidR="0086605C">
              <w:t>1</w:t>
            </w:r>
          </w:p>
        </w:tc>
        <w:tc>
          <w:tcPr>
            <w:tcW w:w="0" w:type="auto"/>
          </w:tcPr>
          <w:p w14:paraId="6C8625B4" w14:textId="77777777" w:rsidR="0086605C" w:rsidRDefault="0086605C" w:rsidP="006C33F8">
            <w:pPr>
              <w:pStyle w:val="NoSpacing"/>
              <w:cnfStyle w:val="000000100000" w:firstRow="0" w:lastRow="0" w:firstColumn="0" w:lastColumn="0" w:oddVBand="0" w:evenVBand="0" w:oddHBand="1" w:evenHBand="0" w:firstRowFirstColumn="0" w:firstRowLastColumn="0" w:lastRowFirstColumn="0" w:lastRowLastColumn="0"/>
            </w:pPr>
            <w:r>
              <w:t>Introduction and examples</w:t>
            </w:r>
          </w:p>
        </w:tc>
        <w:tc>
          <w:tcPr>
            <w:tcW w:w="0" w:type="auto"/>
          </w:tcPr>
          <w:p w14:paraId="71615B28" w14:textId="67BEF13F"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86605C">
              <w:instrText xml:space="preserve"> PAGEREF _Ref522014033 \h </w:instrText>
            </w:r>
            <w:r>
              <w:fldChar w:fldCharType="separate"/>
            </w:r>
            <w:r w:rsidR="003E5DCD">
              <w:rPr>
                <w:noProof/>
              </w:rPr>
              <w:t>1</w:t>
            </w:r>
            <w:r>
              <w:fldChar w:fldCharType="end"/>
            </w:r>
          </w:p>
        </w:tc>
      </w:tr>
      <w:tr w:rsidR="0086605C" w14:paraId="31C6949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09C520B1" w14:textId="77777777" w:rsidR="0086605C" w:rsidRDefault="000937E9" w:rsidP="000937E9">
            <w:pPr>
              <w:pStyle w:val="NoSpacing"/>
            </w:pPr>
            <w:r>
              <w:t xml:space="preserve">Chapter </w:t>
            </w:r>
            <w:r w:rsidR="0086605C">
              <w:t>2</w:t>
            </w:r>
          </w:p>
        </w:tc>
        <w:tc>
          <w:tcPr>
            <w:tcW w:w="0" w:type="auto"/>
          </w:tcPr>
          <w:p w14:paraId="6A83D08F" w14:textId="77777777" w:rsidR="0086605C" w:rsidRDefault="0086605C" w:rsidP="00521EF7">
            <w:pPr>
              <w:pStyle w:val="NoSpacing"/>
              <w:cnfStyle w:val="000000000000" w:firstRow="0" w:lastRow="0" w:firstColumn="0" w:lastColumn="0" w:oddVBand="0" w:evenVBand="0" w:oddHBand="0" w:evenHBand="0" w:firstRowFirstColumn="0" w:firstRowLastColumn="0" w:lastRowFirstColumn="0" w:lastRowLastColumn="0"/>
            </w:pPr>
            <w:r>
              <w:t>Hardware overview</w:t>
            </w:r>
          </w:p>
        </w:tc>
        <w:tc>
          <w:tcPr>
            <w:tcW w:w="0" w:type="auto"/>
          </w:tcPr>
          <w:p w14:paraId="5DE4E8DF" w14:textId="7F015620"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86605C">
              <w:instrText xml:space="preserve"> PAGEREF _Ref522011549 \h </w:instrText>
            </w:r>
            <w:r>
              <w:fldChar w:fldCharType="separate"/>
            </w:r>
            <w:r w:rsidR="003E5DCD">
              <w:rPr>
                <w:noProof/>
              </w:rPr>
              <w:t>10</w:t>
            </w:r>
            <w:r>
              <w:fldChar w:fldCharType="end"/>
            </w:r>
          </w:p>
        </w:tc>
      </w:tr>
      <w:tr w:rsidR="0086605C" w14:paraId="490FA9A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3E6B8C" w14:textId="77777777" w:rsidR="0086605C" w:rsidRDefault="000937E9" w:rsidP="000937E9">
            <w:pPr>
              <w:pStyle w:val="NoSpacing"/>
            </w:pPr>
            <w:r>
              <w:t xml:space="preserve">Chapter </w:t>
            </w:r>
            <w:r w:rsidR="0086605C">
              <w:t>3</w:t>
            </w:r>
          </w:p>
        </w:tc>
        <w:tc>
          <w:tcPr>
            <w:tcW w:w="0" w:type="auto"/>
          </w:tcPr>
          <w:p w14:paraId="37B0B0C7" w14:textId="77777777" w:rsidR="0086605C" w:rsidRDefault="0086605C" w:rsidP="00521EF7">
            <w:pPr>
              <w:pStyle w:val="NoSpacing"/>
              <w:cnfStyle w:val="000000100000" w:firstRow="0" w:lastRow="0" w:firstColumn="0" w:lastColumn="0" w:oddVBand="0" w:evenVBand="0" w:oddHBand="1" w:evenHBand="0" w:firstRowFirstColumn="0" w:firstRowLastColumn="0" w:lastRowFirstColumn="0" w:lastRowLastColumn="0"/>
            </w:pPr>
            <w:r>
              <w:t>Wiring information</w:t>
            </w:r>
          </w:p>
        </w:tc>
        <w:tc>
          <w:tcPr>
            <w:tcW w:w="0" w:type="auto"/>
          </w:tcPr>
          <w:p w14:paraId="107A90BF" w14:textId="711F54E7"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93F43">
              <w:instrText xml:space="preserve"> PAGEREF _Ref522011659 \h </w:instrText>
            </w:r>
            <w:r>
              <w:fldChar w:fldCharType="separate"/>
            </w:r>
            <w:r w:rsidR="003E5DCD">
              <w:rPr>
                <w:noProof/>
              </w:rPr>
              <w:t>18</w:t>
            </w:r>
            <w:r>
              <w:fldChar w:fldCharType="end"/>
            </w:r>
          </w:p>
        </w:tc>
      </w:tr>
      <w:tr w:rsidR="0086605C" w14:paraId="6DEBBEB3"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8ED5E2F" w14:textId="77777777" w:rsidR="0086605C" w:rsidRDefault="000937E9" w:rsidP="000937E9">
            <w:pPr>
              <w:pStyle w:val="NoSpacing"/>
            </w:pPr>
            <w:r>
              <w:t xml:space="preserve">Chapter </w:t>
            </w:r>
            <w:r w:rsidR="0086605C">
              <w:t>4</w:t>
            </w:r>
          </w:p>
        </w:tc>
        <w:tc>
          <w:tcPr>
            <w:tcW w:w="0" w:type="auto"/>
          </w:tcPr>
          <w:p w14:paraId="45433972" w14:textId="77777777" w:rsidR="0086605C" w:rsidRDefault="00693F43" w:rsidP="00521EF7">
            <w:pPr>
              <w:pStyle w:val="NoSpacing"/>
              <w:cnfStyle w:val="000000000000" w:firstRow="0" w:lastRow="0" w:firstColumn="0" w:lastColumn="0" w:oddVBand="0" w:evenVBand="0" w:oddHBand="0" w:evenHBand="0" w:firstRowFirstColumn="0" w:firstRowLastColumn="0" w:lastRowFirstColumn="0" w:lastRowLastColumn="0"/>
            </w:pPr>
            <w:r>
              <w:t>Construction details</w:t>
            </w:r>
          </w:p>
        </w:tc>
        <w:tc>
          <w:tcPr>
            <w:tcW w:w="0" w:type="auto"/>
          </w:tcPr>
          <w:p w14:paraId="3EFF945E" w14:textId="2B12D526"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693F43">
              <w:instrText xml:space="preserve"> PAGEREF _Ref522085806 \h </w:instrText>
            </w:r>
            <w:r>
              <w:fldChar w:fldCharType="separate"/>
            </w:r>
            <w:r w:rsidR="003E5DCD">
              <w:rPr>
                <w:noProof/>
              </w:rPr>
              <w:t>29</w:t>
            </w:r>
            <w:r>
              <w:fldChar w:fldCharType="end"/>
            </w:r>
          </w:p>
        </w:tc>
      </w:tr>
      <w:tr w:rsidR="0086605C" w14:paraId="0B6BC2E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FFD018" w14:textId="77777777" w:rsidR="0086605C" w:rsidRDefault="000937E9" w:rsidP="000937E9">
            <w:pPr>
              <w:pStyle w:val="NoSpacing"/>
            </w:pPr>
            <w:r>
              <w:t xml:space="preserve">Chapter </w:t>
            </w:r>
            <w:r w:rsidR="00241F8B">
              <w:t>5</w:t>
            </w:r>
          </w:p>
        </w:tc>
        <w:tc>
          <w:tcPr>
            <w:tcW w:w="0" w:type="auto"/>
          </w:tcPr>
          <w:p w14:paraId="7BDECDF4" w14:textId="77777777" w:rsidR="0086605C" w:rsidRDefault="00241F8B" w:rsidP="006C33F8">
            <w:pPr>
              <w:pStyle w:val="NoSpacing"/>
              <w:cnfStyle w:val="000000100000" w:firstRow="0" w:lastRow="0" w:firstColumn="0" w:lastColumn="0" w:oddVBand="0" w:evenVBand="0" w:oddHBand="1" w:evenHBand="0" w:firstRowFirstColumn="0" w:firstRowLastColumn="0" w:lastRowFirstColumn="0" w:lastRowLastColumn="0"/>
            </w:pPr>
            <w:r>
              <w:t>System software installation</w:t>
            </w:r>
          </w:p>
        </w:tc>
        <w:tc>
          <w:tcPr>
            <w:tcW w:w="0" w:type="auto"/>
          </w:tcPr>
          <w:p w14:paraId="2D901469" w14:textId="534C819B"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08 \h </w:instrText>
            </w:r>
            <w:r>
              <w:fldChar w:fldCharType="separate"/>
            </w:r>
            <w:r w:rsidR="003E5DCD">
              <w:rPr>
                <w:noProof/>
              </w:rPr>
              <w:t>54</w:t>
            </w:r>
            <w:r>
              <w:fldChar w:fldCharType="end"/>
            </w:r>
          </w:p>
        </w:tc>
      </w:tr>
      <w:tr w:rsidR="00693F43" w14:paraId="3C128BC8"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021120D" w14:textId="77777777" w:rsidR="00693F43" w:rsidRDefault="000937E9" w:rsidP="000937E9">
            <w:pPr>
              <w:pStyle w:val="NoSpacing"/>
            </w:pPr>
            <w:r>
              <w:t xml:space="preserve">Chapter </w:t>
            </w:r>
            <w:r w:rsidR="00DD6BAE">
              <w:t>6</w:t>
            </w:r>
          </w:p>
        </w:tc>
        <w:tc>
          <w:tcPr>
            <w:tcW w:w="0" w:type="auto"/>
          </w:tcPr>
          <w:p w14:paraId="4FBE5969" w14:textId="77777777" w:rsidR="00693F43"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Radio software installation</w:t>
            </w:r>
          </w:p>
        </w:tc>
        <w:tc>
          <w:tcPr>
            <w:tcW w:w="0" w:type="auto"/>
          </w:tcPr>
          <w:p w14:paraId="5478DF12" w14:textId="76C9CA10" w:rsidR="00693F43" w:rsidRDefault="0037287F" w:rsidP="00DD6BAE">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09 \h </w:instrText>
            </w:r>
            <w:r>
              <w:fldChar w:fldCharType="separate"/>
            </w:r>
            <w:r w:rsidR="003E5DCD">
              <w:rPr>
                <w:noProof/>
              </w:rPr>
              <w:t>68</w:t>
            </w:r>
            <w:r>
              <w:fldChar w:fldCharType="end"/>
            </w:r>
          </w:p>
        </w:tc>
      </w:tr>
      <w:tr w:rsidR="00DD6BAE" w14:paraId="19A3022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89541F" w14:textId="77777777" w:rsidR="00DD6BAE" w:rsidRDefault="000937E9" w:rsidP="000937E9">
            <w:pPr>
              <w:pStyle w:val="NoSpacing"/>
            </w:pPr>
            <w:r>
              <w:t xml:space="preserve">Chapter </w:t>
            </w:r>
            <w:r w:rsidR="00DD6BAE">
              <w:t>7</w:t>
            </w:r>
          </w:p>
        </w:tc>
        <w:tc>
          <w:tcPr>
            <w:tcW w:w="0" w:type="auto"/>
          </w:tcPr>
          <w:p w14:paraId="656CE248" w14:textId="77777777" w:rsidR="00DD6BAE" w:rsidRDefault="00DD6BAE" w:rsidP="006C33F8">
            <w:pPr>
              <w:pStyle w:val="NoSpacing"/>
              <w:cnfStyle w:val="000000100000" w:firstRow="0" w:lastRow="0" w:firstColumn="0" w:lastColumn="0" w:oddVBand="0" w:evenVBand="0" w:oddHBand="1" w:evenHBand="0" w:firstRowFirstColumn="0" w:firstRowLastColumn="0" w:lastRowFirstColumn="0" w:lastRowLastColumn="0"/>
            </w:pPr>
            <w:r>
              <w:t>Configuring the radio</w:t>
            </w:r>
          </w:p>
        </w:tc>
        <w:tc>
          <w:tcPr>
            <w:tcW w:w="0" w:type="auto"/>
          </w:tcPr>
          <w:p w14:paraId="1D31C6C4" w14:textId="2DD6ADB7"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11 \h </w:instrText>
            </w:r>
            <w:r>
              <w:fldChar w:fldCharType="separate"/>
            </w:r>
            <w:r w:rsidR="003E5DCD">
              <w:rPr>
                <w:noProof/>
              </w:rPr>
              <w:t>107</w:t>
            </w:r>
            <w:r>
              <w:fldChar w:fldCharType="end"/>
            </w:r>
          </w:p>
        </w:tc>
      </w:tr>
      <w:tr w:rsidR="00DD6BAE" w14:paraId="64FEB221"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D97624C" w14:textId="77777777" w:rsidR="00DD6BAE" w:rsidRDefault="000937E9" w:rsidP="000937E9">
            <w:pPr>
              <w:pStyle w:val="NoSpacing"/>
            </w:pPr>
            <w:r>
              <w:t xml:space="preserve">Chapter </w:t>
            </w:r>
            <w:r w:rsidR="00DD6BAE">
              <w:t>8</w:t>
            </w:r>
          </w:p>
        </w:tc>
        <w:tc>
          <w:tcPr>
            <w:tcW w:w="0" w:type="auto"/>
          </w:tcPr>
          <w:p w14:paraId="53A2D14E" w14:textId="77777777" w:rsidR="00DD6BAE"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Operation</w:t>
            </w:r>
          </w:p>
        </w:tc>
        <w:tc>
          <w:tcPr>
            <w:tcW w:w="0" w:type="auto"/>
          </w:tcPr>
          <w:p w14:paraId="2844730E" w14:textId="7FDB902D" w:rsidR="00DD6BAE"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12 \h </w:instrText>
            </w:r>
            <w:r>
              <w:fldChar w:fldCharType="separate"/>
            </w:r>
            <w:r w:rsidR="003E5DCD">
              <w:rPr>
                <w:noProof/>
              </w:rPr>
              <w:t>121</w:t>
            </w:r>
            <w:r>
              <w:fldChar w:fldCharType="end"/>
            </w:r>
          </w:p>
        </w:tc>
      </w:tr>
      <w:tr w:rsidR="00DD6BAE" w14:paraId="4BE0F5C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049839" w14:textId="77777777" w:rsidR="00DD6BAE" w:rsidRDefault="000937E9" w:rsidP="000937E9">
            <w:pPr>
              <w:pStyle w:val="NoSpacing"/>
            </w:pPr>
            <w:r>
              <w:t xml:space="preserve">Chapter </w:t>
            </w:r>
            <w:r w:rsidR="006C5AD3">
              <w:t>9</w:t>
            </w:r>
          </w:p>
        </w:tc>
        <w:tc>
          <w:tcPr>
            <w:tcW w:w="0" w:type="auto"/>
          </w:tcPr>
          <w:p w14:paraId="3D507C54" w14:textId="77777777" w:rsidR="00DD6BAE" w:rsidRDefault="006C5AD3" w:rsidP="006C33F8">
            <w:pPr>
              <w:pStyle w:val="NoSpacing"/>
              <w:cnfStyle w:val="000000100000" w:firstRow="0" w:lastRow="0" w:firstColumn="0" w:lastColumn="0" w:oddVBand="0" w:evenVBand="0" w:oddHBand="1" w:evenHBand="0" w:firstRowFirstColumn="0" w:firstRowLastColumn="0" w:lastRowFirstColumn="0" w:lastRowLastColumn="0"/>
            </w:pPr>
            <w:r>
              <w:t>Troubleshooting</w:t>
            </w:r>
          </w:p>
        </w:tc>
        <w:tc>
          <w:tcPr>
            <w:tcW w:w="0" w:type="auto"/>
          </w:tcPr>
          <w:p w14:paraId="53BE7024" w14:textId="4A83FC6C"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C5AD3">
              <w:instrText xml:space="preserve"> PAGEREF _Ref360255142 \h </w:instrText>
            </w:r>
            <w:r>
              <w:fldChar w:fldCharType="separate"/>
            </w:r>
            <w:r w:rsidR="003E5DCD">
              <w:rPr>
                <w:noProof/>
              </w:rPr>
              <w:t>159</w:t>
            </w:r>
            <w:r>
              <w:fldChar w:fldCharType="end"/>
            </w:r>
          </w:p>
        </w:tc>
      </w:tr>
      <w:tr w:rsidR="000937E9" w14:paraId="4FC54F80"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042F326" w14:textId="77777777" w:rsidR="000937E9" w:rsidRDefault="000937E9" w:rsidP="000937E9">
            <w:pPr>
              <w:pStyle w:val="NoSpacing"/>
            </w:pPr>
            <w:r>
              <w:t>Chapter 10</w:t>
            </w:r>
          </w:p>
        </w:tc>
        <w:tc>
          <w:tcPr>
            <w:tcW w:w="0" w:type="auto"/>
          </w:tcPr>
          <w:p w14:paraId="7376B05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 xml:space="preserve">Icecast streaming installation </w:t>
            </w:r>
          </w:p>
        </w:tc>
        <w:tc>
          <w:tcPr>
            <w:tcW w:w="0" w:type="auto"/>
          </w:tcPr>
          <w:p w14:paraId="2B5750D9" w14:textId="3BD25DBD"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254 \h </w:instrText>
            </w:r>
            <w:r>
              <w:fldChar w:fldCharType="separate"/>
            </w:r>
            <w:r w:rsidR="003E5DCD">
              <w:rPr>
                <w:noProof/>
              </w:rPr>
              <w:t>179</w:t>
            </w:r>
            <w:r>
              <w:fldChar w:fldCharType="end"/>
            </w:r>
          </w:p>
        </w:tc>
      </w:tr>
      <w:tr w:rsidR="000937E9" w14:paraId="362CE39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87C3F4" w14:textId="77777777" w:rsidR="000937E9" w:rsidRDefault="000937E9" w:rsidP="000937E9">
            <w:pPr>
              <w:pStyle w:val="NoSpacing"/>
            </w:pPr>
            <w:r>
              <w:t>Chapter 11</w:t>
            </w:r>
          </w:p>
        </w:tc>
        <w:tc>
          <w:tcPr>
            <w:tcW w:w="0" w:type="auto"/>
          </w:tcPr>
          <w:p w14:paraId="76755B67"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potify Installation</w:t>
            </w:r>
          </w:p>
        </w:tc>
        <w:tc>
          <w:tcPr>
            <w:tcW w:w="0" w:type="auto"/>
          </w:tcPr>
          <w:p w14:paraId="0F40709D" w14:textId="3C8882AB"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293 \h </w:instrText>
            </w:r>
            <w:r>
              <w:fldChar w:fldCharType="separate"/>
            </w:r>
            <w:r w:rsidR="003E5DCD">
              <w:rPr>
                <w:noProof/>
              </w:rPr>
              <w:t>186</w:t>
            </w:r>
            <w:r>
              <w:fldChar w:fldCharType="end"/>
            </w:r>
          </w:p>
        </w:tc>
      </w:tr>
      <w:tr w:rsidR="000937E9" w14:paraId="656FF2A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250128" w14:textId="77777777" w:rsidR="000937E9" w:rsidRDefault="000937E9" w:rsidP="000937E9">
            <w:pPr>
              <w:pStyle w:val="NoSpacing"/>
            </w:pPr>
            <w:r>
              <w:t>Chapter 12</w:t>
            </w:r>
          </w:p>
        </w:tc>
        <w:tc>
          <w:tcPr>
            <w:tcW w:w="0" w:type="auto"/>
          </w:tcPr>
          <w:p w14:paraId="6DAA56C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Airplay Installation</w:t>
            </w:r>
          </w:p>
        </w:tc>
        <w:tc>
          <w:tcPr>
            <w:tcW w:w="0" w:type="auto"/>
          </w:tcPr>
          <w:p w14:paraId="3AD05594" w14:textId="7A32E295"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03421373 \h </w:instrText>
            </w:r>
            <w:r>
              <w:fldChar w:fldCharType="separate"/>
            </w:r>
            <w:r w:rsidR="003E5DCD">
              <w:rPr>
                <w:noProof/>
              </w:rPr>
              <w:t>190</w:t>
            </w:r>
            <w:r>
              <w:fldChar w:fldCharType="end"/>
            </w:r>
          </w:p>
        </w:tc>
      </w:tr>
      <w:tr w:rsidR="000937E9" w14:paraId="58584DA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BC82A7" w14:textId="77777777" w:rsidR="000937E9" w:rsidRDefault="000937E9" w:rsidP="000937E9">
            <w:pPr>
              <w:pStyle w:val="NoSpacing"/>
            </w:pPr>
            <w:r>
              <w:t>Chapter 13</w:t>
            </w:r>
          </w:p>
        </w:tc>
        <w:tc>
          <w:tcPr>
            <w:tcW w:w="0" w:type="auto"/>
          </w:tcPr>
          <w:p w14:paraId="64ED0AEC"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ternet Security</w:t>
            </w:r>
          </w:p>
        </w:tc>
        <w:tc>
          <w:tcPr>
            <w:tcW w:w="0" w:type="auto"/>
          </w:tcPr>
          <w:p w14:paraId="74C8D9CC" w14:textId="52CD8BBC"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75356113 \h </w:instrText>
            </w:r>
            <w:r>
              <w:fldChar w:fldCharType="separate"/>
            </w:r>
            <w:r w:rsidR="003E5DCD">
              <w:rPr>
                <w:noProof/>
              </w:rPr>
              <w:t>196</w:t>
            </w:r>
            <w:r>
              <w:fldChar w:fldCharType="end"/>
            </w:r>
          </w:p>
        </w:tc>
      </w:tr>
      <w:tr w:rsidR="000937E9" w14:paraId="0C7E6F0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EA9260A" w14:textId="77777777" w:rsidR="000937E9" w:rsidRDefault="000937E9" w:rsidP="000937E9">
            <w:pPr>
              <w:pStyle w:val="NoSpacing"/>
            </w:pPr>
            <w:r>
              <w:t>Chapter 14</w:t>
            </w:r>
          </w:p>
        </w:tc>
        <w:tc>
          <w:tcPr>
            <w:tcW w:w="0" w:type="auto"/>
          </w:tcPr>
          <w:p w14:paraId="4A2523F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Frequently As</w:t>
            </w:r>
            <w:r w:rsidR="00521EF7">
              <w:t>k</w:t>
            </w:r>
            <w:r>
              <w:t>ed Questions FAQs</w:t>
            </w:r>
          </w:p>
        </w:tc>
        <w:tc>
          <w:tcPr>
            <w:tcW w:w="0" w:type="auto"/>
          </w:tcPr>
          <w:p w14:paraId="0DE104B6" w14:textId="0AF4DDD3"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386 \h </w:instrText>
            </w:r>
            <w:r>
              <w:fldChar w:fldCharType="separate"/>
            </w:r>
            <w:r w:rsidR="003E5DCD">
              <w:rPr>
                <w:noProof/>
              </w:rPr>
              <w:t>200</w:t>
            </w:r>
            <w:r>
              <w:fldChar w:fldCharType="end"/>
            </w:r>
          </w:p>
        </w:tc>
      </w:tr>
      <w:tr w:rsidR="000937E9" w14:paraId="6E93EBCD"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5CF6E" w14:textId="77777777" w:rsidR="000937E9" w:rsidRDefault="000937E9" w:rsidP="000937E9">
            <w:pPr>
              <w:pStyle w:val="NoSpacing"/>
            </w:pPr>
            <w:r>
              <w:t>Chapter 15</w:t>
            </w:r>
          </w:p>
        </w:tc>
        <w:tc>
          <w:tcPr>
            <w:tcW w:w="0" w:type="auto"/>
          </w:tcPr>
          <w:p w14:paraId="67A3AD23"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ource files</w:t>
            </w:r>
          </w:p>
        </w:tc>
        <w:tc>
          <w:tcPr>
            <w:tcW w:w="0" w:type="auto"/>
          </w:tcPr>
          <w:p w14:paraId="0D36136D" w14:textId="5554550B"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415 \h </w:instrText>
            </w:r>
            <w:r>
              <w:fldChar w:fldCharType="separate"/>
            </w:r>
            <w:r w:rsidR="003E5DCD">
              <w:rPr>
                <w:noProof/>
              </w:rPr>
              <w:t>203</w:t>
            </w:r>
            <w:r>
              <w:fldChar w:fldCharType="end"/>
            </w:r>
          </w:p>
        </w:tc>
      </w:tr>
      <w:tr w:rsidR="000937E9" w14:paraId="3509691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BCA01F2" w14:textId="77777777" w:rsidR="000937E9" w:rsidRDefault="000937E9" w:rsidP="000937E9">
            <w:pPr>
              <w:pStyle w:val="NoSpacing"/>
            </w:pPr>
            <w:r>
              <w:t>Licences</w:t>
            </w:r>
          </w:p>
        </w:tc>
        <w:tc>
          <w:tcPr>
            <w:tcW w:w="0" w:type="auto"/>
          </w:tcPr>
          <w:p w14:paraId="4FB97F1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Licence</w:t>
            </w:r>
            <w:r w:rsidR="00E657E7">
              <w:t>, acknowledgments and</w:t>
            </w:r>
            <w:r>
              <w:t xml:space="preserve"> </w:t>
            </w:r>
            <w:r w:rsidR="00E657E7">
              <w:t>support</w:t>
            </w:r>
          </w:p>
        </w:tc>
        <w:tc>
          <w:tcPr>
            <w:tcW w:w="0" w:type="auto"/>
          </w:tcPr>
          <w:p w14:paraId="1A4DC849" w14:textId="4581A98D"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E657E7">
              <w:instrText xml:space="preserve"> PAGEREF _Ref522091036 \h </w:instrText>
            </w:r>
            <w:r>
              <w:fldChar w:fldCharType="separate"/>
            </w:r>
            <w:r w:rsidR="003E5DCD">
              <w:rPr>
                <w:noProof/>
              </w:rPr>
              <w:t>208</w:t>
            </w:r>
            <w:r>
              <w:fldChar w:fldCharType="end"/>
            </w:r>
          </w:p>
        </w:tc>
      </w:tr>
      <w:tr w:rsidR="00E657E7" w14:paraId="1DA55E0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109521" w14:textId="77777777" w:rsidR="00E657E7" w:rsidRDefault="00E657E7" w:rsidP="000937E9">
            <w:pPr>
              <w:pStyle w:val="NoSpacing"/>
            </w:pPr>
            <w:r>
              <w:t>Glossary</w:t>
            </w:r>
          </w:p>
        </w:tc>
        <w:tc>
          <w:tcPr>
            <w:tcW w:w="0" w:type="auto"/>
          </w:tcPr>
          <w:p w14:paraId="2835F8AB" w14:textId="77777777" w:rsidR="00E657E7" w:rsidRDefault="00E657E7" w:rsidP="006C33F8">
            <w:pPr>
              <w:pStyle w:val="NoSpacing"/>
              <w:cnfStyle w:val="000000100000" w:firstRow="0" w:lastRow="0" w:firstColumn="0" w:lastColumn="0" w:oddVBand="0" w:evenVBand="0" w:oddHBand="1" w:evenHBand="0" w:firstRowFirstColumn="0" w:firstRowLastColumn="0" w:lastRowFirstColumn="0" w:lastRowLastColumn="0"/>
            </w:pPr>
            <w:r>
              <w:t>List of abbreviations used</w:t>
            </w:r>
          </w:p>
        </w:tc>
        <w:tc>
          <w:tcPr>
            <w:tcW w:w="0" w:type="auto"/>
          </w:tcPr>
          <w:p w14:paraId="39917E41" w14:textId="6261F855" w:rsidR="00E657E7"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657E7">
              <w:instrText xml:space="preserve"> PAGEREF _Ref522091093 \h </w:instrText>
            </w:r>
            <w:r>
              <w:fldChar w:fldCharType="separate"/>
            </w:r>
            <w:r w:rsidR="003E5DCD">
              <w:rPr>
                <w:noProof/>
              </w:rPr>
              <w:t>212</w:t>
            </w:r>
            <w:r>
              <w:fldChar w:fldCharType="end"/>
            </w:r>
          </w:p>
        </w:tc>
      </w:tr>
      <w:tr w:rsidR="000937E9" w14:paraId="5A78E139"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C15FBC7" w14:textId="77777777" w:rsidR="000937E9" w:rsidRDefault="000937E9" w:rsidP="000937E9">
            <w:pPr>
              <w:pStyle w:val="NoSpacing"/>
            </w:pPr>
            <w:r>
              <w:t>Appendix A</w:t>
            </w:r>
          </w:p>
        </w:tc>
        <w:tc>
          <w:tcPr>
            <w:tcW w:w="0" w:type="auto"/>
          </w:tcPr>
          <w:p w14:paraId="2268E014"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Radio program files</w:t>
            </w:r>
          </w:p>
        </w:tc>
        <w:tc>
          <w:tcPr>
            <w:tcW w:w="0" w:type="auto"/>
          </w:tcPr>
          <w:p w14:paraId="2C693090" w14:textId="5C4E0869"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528 \h </w:instrText>
            </w:r>
            <w:r>
              <w:fldChar w:fldCharType="separate"/>
            </w:r>
            <w:r w:rsidR="003E5DCD">
              <w:rPr>
                <w:noProof/>
              </w:rPr>
              <w:t>215</w:t>
            </w:r>
            <w:r>
              <w:fldChar w:fldCharType="end"/>
            </w:r>
          </w:p>
        </w:tc>
      </w:tr>
      <w:tr w:rsidR="000937E9" w14:paraId="2E85DBA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652A89" w14:textId="77777777" w:rsidR="000937E9" w:rsidRDefault="000937E9" w:rsidP="000937E9">
            <w:pPr>
              <w:pStyle w:val="NoSpacing"/>
            </w:pPr>
            <w:r>
              <w:t>Appendix B</w:t>
            </w:r>
          </w:p>
        </w:tc>
        <w:tc>
          <w:tcPr>
            <w:tcW w:w="0" w:type="auto"/>
          </w:tcPr>
          <w:p w14:paraId="461DBA03"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stallation cheat sheet</w:t>
            </w:r>
          </w:p>
        </w:tc>
        <w:tc>
          <w:tcPr>
            <w:tcW w:w="0" w:type="auto"/>
          </w:tcPr>
          <w:p w14:paraId="7D75E2AC" w14:textId="3F944195"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99108163 \h </w:instrText>
            </w:r>
            <w:r>
              <w:fldChar w:fldCharType="separate"/>
            </w:r>
            <w:r w:rsidR="003E5DCD">
              <w:rPr>
                <w:noProof/>
              </w:rPr>
              <w:t>223</w:t>
            </w:r>
            <w:r>
              <w:fldChar w:fldCharType="end"/>
            </w:r>
          </w:p>
        </w:tc>
      </w:tr>
      <w:tr w:rsidR="000937E9" w14:paraId="2AEF30A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48FA46" w14:textId="77777777" w:rsidR="000937E9" w:rsidRDefault="000937E9" w:rsidP="000937E9">
            <w:pPr>
              <w:pStyle w:val="NoSpacing"/>
            </w:pPr>
            <w:r>
              <w:t>Appendix C</w:t>
            </w:r>
          </w:p>
        </w:tc>
        <w:tc>
          <w:tcPr>
            <w:tcW w:w="0" w:type="auto"/>
          </w:tcPr>
          <w:p w14:paraId="6AB63062" w14:textId="77777777" w:rsidR="000937E9" w:rsidRDefault="00E23841" w:rsidP="006C33F8">
            <w:pPr>
              <w:pStyle w:val="NoSpacing"/>
              <w:cnfStyle w:val="000000000000" w:firstRow="0" w:lastRow="0" w:firstColumn="0" w:lastColumn="0" w:oddVBand="0" w:evenVBand="0" w:oddHBand="0" w:evenHBand="0" w:firstRowFirstColumn="0" w:firstRowLastColumn="0" w:lastRowFirstColumn="0" w:lastRowLastColumn="0"/>
            </w:pPr>
            <w:r>
              <w:t>Technical specification</w:t>
            </w:r>
          </w:p>
        </w:tc>
        <w:tc>
          <w:tcPr>
            <w:tcW w:w="0" w:type="auto"/>
          </w:tcPr>
          <w:p w14:paraId="6A6B2173" w14:textId="0CC96C41"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A90D32">
              <w:instrText xml:space="preserve"> PAGEREF _Ref529378108 \h </w:instrText>
            </w:r>
            <w:r>
              <w:fldChar w:fldCharType="separate"/>
            </w:r>
            <w:r w:rsidR="003E5DCD">
              <w:rPr>
                <w:noProof/>
              </w:rPr>
              <w:t>226</w:t>
            </w:r>
            <w:r>
              <w:fldChar w:fldCharType="end"/>
            </w:r>
          </w:p>
        </w:tc>
      </w:tr>
      <w:tr w:rsidR="00E23841" w14:paraId="32B16EA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2AB536" w14:textId="77777777" w:rsidR="00E23841" w:rsidRDefault="00E23841" w:rsidP="000937E9">
            <w:pPr>
              <w:pStyle w:val="NoSpacing"/>
            </w:pPr>
            <w:r>
              <w:t>Appendix D</w:t>
            </w:r>
          </w:p>
        </w:tc>
        <w:tc>
          <w:tcPr>
            <w:tcW w:w="0" w:type="auto"/>
          </w:tcPr>
          <w:p w14:paraId="4276AF16" w14:textId="77777777" w:rsidR="00E23841" w:rsidRDefault="00E23841" w:rsidP="006C33F8">
            <w:pPr>
              <w:pStyle w:val="NoSpacing"/>
              <w:cnfStyle w:val="000000100000" w:firstRow="0" w:lastRow="0" w:firstColumn="0" w:lastColumn="0" w:oddVBand="0" w:evenVBand="0" w:oddHBand="1" w:evenHBand="0" w:firstRowFirstColumn="0" w:firstRowLastColumn="0" w:lastRowFirstColumn="0" w:lastRowLastColumn="0"/>
            </w:pPr>
            <w:r>
              <w:t>Wiring diagrams</w:t>
            </w:r>
          </w:p>
        </w:tc>
        <w:tc>
          <w:tcPr>
            <w:tcW w:w="0" w:type="auto"/>
          </w:tcPr>
          <w:p w14:paraId="5E27A9FE" w14:textId="19FBDBBD" w:rsidR="00E23841"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23841">
              <w:instrText xml:space="preserve"> PAGEREF _Ref522090618 \h </w:instrText>
            </w:r>
            <w:r>
              <w:fldChar w:fldCharType="separate"/>
            </w:r>
            <w:r w:rsidR="003E5DCD">
              <w:rPr>
                <w:noProof/>
              </w:rPr>
              <w:t>230</w:t>
            </w:r>
            <w:r>
              <w:fldChar w:fldCharType="end"/>
            </w:r>
            <w:r w:rsidR="0059007D">
              <w:t xml:space="preserve"> </w:t>
            </w:r>
          </w:p>
        </w:tc>
      </w:tr>
      <w:tr w:rsidR="000937E9" w14:paraId="6A8CBEC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5BEF06C2" w14:textId="77777777" w:rsidR="000937E9" w:rsidRDefault="000937E9" w:rsidP="000937E9">
            <w:pPr>
              <w:pStyle w:val="NoSpacing"/>
            </w:pPr>
            <w:r>
              <w:t>Index</w:t>
            </w:r>
          </w:p>
        </w:tc>
        <w:tc>
          <w:tcPr>
            <w:tcW w:w="0" w:type="auto"/>
          </w:tcPr>
          <w:p w14:paraId="7BE3379C" w14:textId="77777777" w:rsidR="000937E9" w:rsidRDefault="00E657E7" w:rsidP="00E657E7">
            <w:pPr>
              <w:pStyle w:val="NoSpacing"/>
              <w:cnfStyle w:val="000000000000" w:firstRow="0" w:lastRow="0" w:firstColumn="0" w:lastColumn="0" w:oddVBand="0" w:evenVBand="0" w:oddHBand="0" w:evenHBand="0" w:firstRowFirstColumn="0" w:firstRowLastColumn="0" w:lastRowFirstColumn="0" w:lastRowLastColumn="0"/>
            </w:pPr>
            <w:r>
              <w:t>Document i</w:t>
            </w:r>
            <w:r w:rsidR="000937E9">
              <w:t>ndex</w:t>
            </w:r>
          </w:p>
        </w:tc>
        <w:tc>
          <w:tcPr>
            <w:tcW w:w="0" w:type="auto"/>
          </w:tcPr>
          <w:p w14:paraId="56D95488" w14:textId="4BCCB714"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735 \h </w:instrText>
            </w:r>
            <w:r>
              <w:fldChar w:fldCharType="separate"/>
            </w:r>
            <w:r w:rsidR="003E5DCD">
              <w:rPr>
                <w:noProof/>
              </w:rPr>
              <w:t>232</w:t>
            </w:r>
            <w:r>
              <w:fldChar w:fldCharType="end"/>
            </w:r>
          </w:p>
        </w:tc>
      </w:tr>
    </w:tbl>
    <w:p w14:paraId="34806656" w14:textId="77777777" w:rsidR="00197A42" w:rsidRPr="00E657E7" w:rsidRDefault="00197A42" w:rsidP="00197A42">
      <w:pPr>
        <w:pStyle w:val="Heading2"/>
      </w:pPr>
      <w:bookmarkStart w:id="4" w:name="_Toc532457355"/>
      <w:r>
        <w:t>Quick links</w:t>
      </w:r>
      <w:bookmarkEnd w:id="4"/>
    </w:p>
    <w:tbl>
      <w:tblPr>
        <w:tblStyle w:val="LightShading2"/>
        <w:tblW w:w="0" w:type="auto"/>
        <w:tblLook w:val="04A0" w:firstRow="1" w:lastRow="0" w:firstColumn="1" w:lastColumn="0" w:noHBand="0" w:noVBand="1"/>
      </w:tblPr>
      <w:tblGrid>
        <w:gridCol w:w="2598"/>
        <w:gridCol w:w="1385"/>
        <w:gridCol w:w="222"/>
        <w:gridCol w:w="2608"/>
        <w:gridCol w:w="882"/>
      </w:tblGrid>
      <w:tr w:rsidR="00D9658A" w14:paraId="7AA24108" w14:textId="77777777" w:rsidTr="00D965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E2BCFF" w14:textId="77777777" w:rsidR="00D9658A" w:rsidRDefault="00D9658A" w:rsidP="00197A42">
            <w:pPr>
              <w:pStyle w:val="NoSpacing"/>
            </w:pPr>
            <w:r>
              <w:t>Topic</w:t>
            </w:r>
          </w:p>
        </w:tc>
        <w:tc>
          <w:tcPr>
            <w:tcW w:w="0" w:type="auto"/>
          </w:tcPr>
          <w:p w14:paraId="61794E9D"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c>
          <w:tcPr>
            <w:tcW w:w="0" w:type="auto"/>
          </w:tcPr>
          <w:p w14:paraId="05C9BDEC"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 xml:space="preserve"> </w:t>
            </w:r>
          </w:p>
        </w:tc>
        <w:tc>
          <w:tcPr>
            <w:tcW w:w="0" w:type="auto"/>
          </w:tcPr>
          <w:p w14:paraId="2787B4E4" w14:textId="77777777" w:rsidR="00D9658A" w:rsidRDefault="00D9658A" w:rsidP="00D9658A">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1C336479"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r>
      <w:tr w:rsidR="007366A0" w14:paraId="5B278C1B"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A5D042" w14:textId="77777777" w:rsidR="007366A0" w:rsidRPr="00E01155" w:rsidRDefault="007366A0" w:rsidP="007366A0">
            <w:pPr>
              <w:pStyle w:val="NoSpacing"/>
              <w:rPr>
                <w:b w:val="0"/>
              </w:rPr>
            </w:pPr>
            <w:r w:rsidRPr="00E01155">
              <w:rPr>
                <w:b w:val="0"/>
              </w:rPr>
              <w:t>Adafruit</w:t>
            </w:r>
          </w:p>
        </w:tc>
        <w:tc>
          <w:tcPr>
            <w:tcW w:w="0" w:type="auto"/>
          </w:tcPr>
          <w:p w14:paraId="1D3353AA" w14:textId="7841741A"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357590152 \h </w:instrText>
            </w:r>
            <w:r w:rsidRPr="00E01155">
              <w:fldChar w:fldCharType="separate"/>
            </w:r>
            <w:r w:rsidR="003E5DCD">
              <w:rPr>
                <w:noProof/>
              </w:rPr>
              <w:t>32</w:t>
            </w:r>
            <w:r w:rsidRPr="00E01155">
              <w:fldChar w:fldCharType="end"/>
            </w:r>
          </w:p>
        </w:tc>
        <w:tc>
          <w:tcPr>
            <w:tcW w:w="0" w:type="auto"/>
          </w:tcPr>
          <w:p w14:paraId="551D5282"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0F33671" w14:textId="1E8DE08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t>PiFace CAD</w:t>
            </w:r>
          </w:p>
        </w:tc>
        <w:tc>
          <w:tcPr>
            <w:tcW w:w="0" w:type="auto"/>
          </w:tcPr>
          <w:p w14:paraId="6D7C787F" w14:textId="7D40845D"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PAGEREF _Ref530137450 \h </w:instrText>
            </w:r>
            <w:r>
              <w:fldChar w:fldCharType="separate"/>
            </w:r>
            <w:r w:rsidR="003E5DCD">
              <w:rPr>
                <w:noProof/>
              </w:rPr>
              <w:t>41</w:t>
            </w:r>
            <w:r>
              <w:fldChar w:fldCharType="end"/>
            </w:r>
            <w:r>
              <w:t>,</w:t>
            </w:r>
            <w:r>
              <w:fldChar w:fldCharType="begin"/>
            </w:r>
            <w:r>
              <w:instrText xml:space="preserve"> PAGEREF _Ref530137451 \h </w:instrText>
            </w:r>
            <w:r>
              <w:fldChar w:fldCharType="separate"/>
            </w:r>
            <w:r w:rsidR="003E5DCD">
              <w:rPr>
                <w:noProof/>
              </w:rPr>
              <w:t>73</w:t>
            </w:r>
            <w:r>
              <w:fldChar w:fldCharType="end"/>
            </w:r>
          </w:p>
        </w:tc>
      </w:tr>
      <w:tr w:rsidR="007366A0" w14:paraId="5EAEF9F1"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736DE46" w14:textId="77777777" w:rsidR="007366A0" w:rsidRPr="00E01155" w:rsidRDefault="007366A0" w:rsidP="007366A0">
            <w:pPr>
              <w:pStyle w:val="NoSpacing"/>
              <w:rPr>
                <w:b w:val="0"/>
              </w:rPr>
            </w:pPr>
            <w:r w:rsidRPr="00E01155">
              <w:rPr>
                <w:b w:val="0"/>
              </w:rPr>
              <w:t>Airplay</w:t>
            </w:r>
          </w:p>
        </w:tc>
        <w:tc>
          <w:tcPr>
            <w:tcW w:w="0" w:type="auto"/>
          </w:tcPr>
          <w:p w14:paraId="2EF9DD93" w14:textId="6829B74F"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421373 \h </w:instrText>
            </w:r>
            <w:r w:rsidRPr="00E01155">
              <w:fldChar w:fldCharType="separate"/>
            </w:r>
            <w:r w:rsidR="003E5DCD">
              <w:rPr>
                <w:noProof/>
              </w:rPr>
              <w:t>190</w:t>
            </w:r>
            <w:r w:rsidRPr="00E01155">
              <w:fldChar w:fldCharType="end"/>
            </w:r>
          </w:p>
        </w:tc>
        <w:tc>
          <w:tcPr>
            <w:tcW w:w="0" w:type="auto"/>
          </w:tcPr>
          <w:p w14:paraId="42B62871"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13A614C" w14:textId="396EA51B"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Playlists creation</w:t>
            </w:r>
          </w:p>
        </w:tc>
        <w:tc>
          <w:tcPr>
            <w:tcW w:w="0" w:type="auto"/>
          </w:tcPr>
          <w:p w14:paraId="17B3902E" w14:textId="410B7A22"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353367128 \h </w:instrText>
            </w:r>
            <w:r w:rsidRPr="00E01155">
              <w:fldChar w:fldCharType="separate"/>
            </w:r>
            <w:r w:rsidR="003E5DCD">
              <w:rPr>
                <w:noProof/>
              </w:rPr>
              <w:t>140</w:t>
            </w:r>
            <w:r w:rsidRPr="00E01155">
              <w:fldChar w:fldCharType="end"/>
            </w:r>
          </w:p>
        </w:tc>
      </w:tr>
      <w:tr w:rsidR="007366A0" w14:paraId="614D50F2"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78C75" w14:textId="77777777" w:rsidR="007366A0" w:rsidRPr="00E01155" w:rsidRDefault="007366A0" w:rsidP="007366A0">
            <w:pPr>
              <w:pStyle w:val="NoSpacing"/>
              <w:rPr>
                <w:b w:val="0"/>
              </w:rPr>
            </w:pPr>
            <w:r w:rsidRPr="00E01155">
              <w:rPr>
                <w:b w:val="0"/>
              </w:rPr>
              <w:t>Buttons (Switches)</w:t>
            </w:r>
          </w:p>
        </w:tc>
        <w:tc>
          <w:tcPr>
            <w:tcW w:w="0" w:type="auto"/>
          </w:tcPr>
          <w:p w14:paraId="119452A7" w14:textId="2B4C40F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95 \h </w:instrText>
            </w:r>
            <w:r w:rsidRPr="00E01155">
              <w:fldChar w:fldCharType="separate"/>
            </w:r>
            <w:r w:rsidR="003E5DCD">
              <w:rPr>
                <w:noProof/>
              </w:rPr>
              <w:t>108</w:t>
            </w:r>
            <w:r w:rsidRPr="00E01155">
              <w:fldChar w:fldCharType="end"/>
            </w:r>
          </w:p>
        </w:tc>
        <w:tc>
          <w:tcPr>
            <w:tcW w:w="0" w:type="auto"/>
          </w:tcPr>
          <w:p w14:paraId="023384BF"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0D785015" w14:textId="516B18D8"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Radio software installation</w:t>
            </w:r>
          </w:p>
        </w:tc>
        <w:tc>
          <w:tcPr>
            <w:tcW w:w="0" w:type="auto"/>
          </w:tcPr>
          <w:p w14:paraId="5BA4EE0D" w14:textId="18E5542D"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87009 \h </w:instrText>
            </w:r>
            <w:r w:rsidRPr="00E01155">
              <w:fldChar w:fldCharType="separate"/>
            </w:r>
            <w:r w:rsidR="003E5DCD">
              <w:rPr>
                <w:noProof/>
              </w:rPr>
              <w:t>68</w:t>
            </w:r>
            <w:r w:rsidRPr="00E01155">
              <w:fldChar w:fldCharType="end"/>
            </w:r>
            <w:r w:rsidRPr="00E01155">
              <w:t xml:space="preserve">, </w:t>
            </w:r>
            <w:r w:rsidRPr="00E01155">
              <w:fldChar w:fldCharType="begin"/>
            </w:r>
            <w:r w:rsidRPr="00E01155">
              <w:instrText xml:space="preserve"> PAGEREF _Ref522087011 \h </w:instrText>
            </w:r>
            <w:r w:rsidRPr="00E01155">
              <w:fldChar w:fldCharType="separate"/>
            </w:r>
            <w:r w:rsidR="003E5DCD">
              <w:rPr>
                <w:noProof/>
              </w:rPr>
              <w:t>107</w:t>
            </w:r>
            <w:r w:rsidRPr="00E01155">
              <w:fldChar w:fldCharType="end"/>
            </w:r>
          </w:p>
        </w:tc>
      </w:tr>
      <w:tr w:rsidR="007366A0" w14:paraId="08666010"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6E274727" w14:textId="77777777" w:rsidR="007366A0" w:rsidRPr="00E01155" w:rsidRDefault="007366A0" w:rsidP="007366A0">
            <w:pPr>
              <w:pStyle w:val="NoSpacing"/>
              <w:rPr>
                <w:b w:val="0"/>
              </w:rPr>
            </w:pPr>
            <w:r w:rsidRPr="00E01155">
              <w:rPr>
                <w:b w:val="0"/>
              </w:rPr>
              <w:t>DAC sound cards</w:t>
            </w:r>
          </w:p>
        </w:tc>
        <w:tc>
          <w:tcPr>
            <w:tcW w:w="0" w:type="auto"/>
          </w:tcPr>
          <w:p w14:paraId="73E18AF1" w14:textId="5AD3544C"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1814 \h </w:instrText>
            </w:r>
            <w:r w:rsidRPr="00E01155">
              <w:fldChar w:fldCharType="separate"/>
            </w:r>
            <w:r w:rsidR="003E5DCD">
              <w:rPr>
                <w:noProof/>
              </w:rPr>
              <w:t>42</w:t>
            </w:r>
            <w:r w:rsidRPr="00E01155">
              <w:fldChar w:fldCharType="end"/>
            </w:r>
          </w:p>
        </w:tc>
        <w:tc>
          <w:tcPr>
            <w:tcW w:w="0" w:type="auto"/>
          </w:tcPr>
          <w:p w14:paraId="2E9C2F6C"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8D3FD0E" w14:textId="16421CC5"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Radio software operation</w:t>
            </w:r>
          </w:p>
        </w:tc>
        <w:tc>
          <w:tcPr>
            <w:tcW w:w="0" w:type="auto"/>
          </w:tcPr>
          <w:p w14:paraId="379FCC1E" w14:textId="0F8EAC10"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87012 \h </w:instrText>
            </w:r>
            <w:r w:rsidRPr="00E01155">
              <w:fldChar w:fldCharType="separate"/>
            </w:r>
            <w:r w:rsidR="003E5DCD">
              <w:rPr>
                <w:noProof/>
              </w:rPr>
              <w:t>121</w:t>
            </w:r>
            <w:r w:rsidRPr="00E01155">
              <w:fldChar w:fldCharType="end"/>
            </w:r>
          </w:p>
        </w:tc>
      </w:tr>
      <w:tr w:rsidR="007366A0" w14:paraId="4C7FD412"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7FEC06" w14:textId="77777777" w:rsidR="007366A0" w:rsidRPr="00E01155" w:rsidRDefault="007366A0" w:rsidP="007366A0">
            <w:pPr>
              <w:pStyle w:val="NoSpacing"/>
              <w:rPr>
                <w:b w:val="0"/>
              </w:rPr>
            </w:pPr>
            <w:r>
              <w:rPr>
                <w:b w:val="0"/>
              </w:rPr>
              <w:t>Glossary</w:t>
            </w:r>
          </w:p>
        </w:tc>
        <w:tc>
          <w:tcPr>
            <w:tcW w:w="0" w:type="auto"/>
          </w:tcPr>
          <w:p w14:paraId="788E9471" w14:textId="0BD55A5F"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PAGEREF _Ref522091093 \h </w:instrText>
            </w:r>
            <w:r>
              <w:fldChar w:fldCharType="separate"/>
            </w:r>
            <w:r w:rsidR="003E5DCD">
              <w:rPr>
                <w:noProof/>
              </w:rPr>
              <w:t>212</w:t>
            </w:r>
            <w:r>
              <w:fldChar w:fldCharType="end"/>
            </w:r>
          </w:p>
        </w:tc>
        <w:tc>
          <w:tcPr>
            <w:tcW w:w="0" w:type="auto"/>
          </w:tcPr>
          <w:p w14:paraId="10E1B355"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DA97628" w14:textId="71E233CD"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t xml:space="preserve">RSS feed </w:t>
            </w:r>
          </w:p>
        </w:tc>
        <w:tc>
          <w:tcPr>
            <w:tcW w:w="0" w:type="auto"/>
          </w:tcPr>
          <w:p w14:paraId="2926B1CD" w14:textId="3FF396D3"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r>
      <w:tr w:rsidR="007366A0" w14:paraId="30283FE4"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5EF7A522" w14:textId="77777777" w:rsidR="007366A0" w:rsidRPr="00E01155" w:rsidRDefault="007366A0" w:rsidP="007366A0">
            <w:pPr>
              <w:pStyle w:val="NoSpacing"/>
              <w:rPr>
                <w:b w:val="0"/>
              </w:rPr>
            </w:pPr>
            <w:r w:rsidRPr="00E01155">
              <w:rPr>
                <w:b w:val="0"/>
              </w:rPr>
              <w:t>GPIO configuration</w:t>
            </w:r>
          </w:p>
        </w:tc>
        <w:tc>
          <w:tcPr>
            <w:tcW w:w="0" w:type="auto"/>
          </w:tcPr>
          <w:p w14:paraId="5D86E716" w14:textId="67263BAF"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045 \h </w:instrText>
            </w:r>
            <w:r w:rsidRPr="00E01155">
              <w:fldChar w:fldCharType="separate"/>
            </w:r>
            <w:r w:rsidR="003E5DCD">
              <w:rPr>
                <w:noProof/>
              </w:rPr>
              <w:t>108</w:t>
            </w:r>
            <w:r w:rsidRPr="00E01155">
              <w:fldChar w:fldCharType="end"/>
            </w:r>
          </w:p>
        </w:tc>
        <w:tc>
          <w:tcPr>
            <w:tcW w:w="0" w:type="auto"/>
          </w:tcPr>
          <w:p w14:paraId="1B5C19C0"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7549DA9"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Rotary encoders</w:t>
            </w:r>
          </w:p>
        </w:tc>
        <w:tc>
          <w:tcPr>
            <w:tcW w:w="0" w:type="auto"/>
          </w:tcPr>
          <w:p w14:paraId="44313E1A" w14:textId="03F588AE"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137 \h </w:instrText>
            </w:r>
            <w:r w:rsidRPr="00E01155">
              <w:fldChar w:fldCharType="separate"/>
            </w:r>
            <w:r w:rsidR="003E5DCD">
              <w:rPr>
                <w:noProof/>
              </w:rPr>
              <w:t>108</w:t>
            </w:r>
            <w:r w:rsidRPr="00E01155">
              <w:fldChar w:fldCharType="end"/>
            </w:r>
          </w:p>
        </w:tc>
      </w:tr>
      <w:tr w:rsidR="007366A0" w14:paraId="25241168"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27DC82" w14:textId="77777777" w:rsidR="007366A0" w:rsidRPr="00E01155" w:rsidRDefault="007366A0" w:rsidP="007366A0">
            <w:pPr>
              <w:pStyle w:val="NoSpacing"/>
              <w:rPr>
                <w:b w:val="0"/>
              </w:rPr>
            </w:pPr>
            <w:r w:rsidRPr="00E01155">
              <w:rPr>
                <w:b w:val="0"/>
              </w:rPr>
              <w:t>HDMI TV or screens</w:t>
            </w:r>
          </w:p>
        </w:tc>
        <w:tc>
          <w:tcPr>
            <w:tcW w:w="0" w:type="auto"/>
          </w:tcPr>
          <w:p w14:paraId="7B43100F" w14:textId="11DF727A"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03262209 \h </w:instrText>
            </w:r>
            <w:r w:rsidRPr="00E01155">
              <w:fldChar w:fldCharType="separate"/>
            </w:r>
            <w:r w:rsidR="003E5DCD">
              <w:rPr>
                <w:noProof/>
              </w:rPr>
              <w:t>107</w:t>
            </w:r>
            <w:r w:rsidRPr="00E01155">
              <w:fldChar w:fldCharType="end"/>
            </w:r>
          </w:p>
        </w:tc>
        <w:tc>
          <w:tcPr>
            <w:tcW w:w="0" w:type="auto"/>
          </w:tcPr>
          <w:p w14:paraId="56CC0F6D"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D78ABBA" w14:textId="7777777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 xml:space="preserve">Shoutcast </w:t>
            </w:r>
          </w:p>
        </w:tc>
        <w:tc>
          <w:tcPr>
            <w:tcW w:w="0" w:type="auto"/>
          </w:tcPr>
          <w:p w14:paraId="4960E453" w14:textId="1C6013C0"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3135 \h </w:instrText>
            </w:r>
            <w:r w:rsidRPr="00E01155">
              <w:fldChar w:fldCharType="separate"/>
            </w:r>
            <w:r w:rsidR="003E5DCD">
              <w:rPr>
                <w:noProof/>
              </w:rPr>
              <w:t>145</w:t>
            </w:r>
            <w:r w:rsidRPr="00E01155">
              <w:fldChar w:fldCharType="end"/>
            </w:r>
          </w:p>
        </w:tc>
      </w:tr>
      <w:tr w:rsidR="007366A0" w14:paraId="5F5C8C4D"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3BC80AB" w14:textId="77777777" w:rsidR="007366A0" w:rsidRPr="00E01155" w:rsidRDefault="007366A0" w:rsidP="007366A0">
            <w:pPr>
              <w:pStyle w:val="NoSpacing"/>
              <w:rPr>
                <w:b w:val="0"/>
              </w:rPr>
            </w:pPr>
            <w:r w:rsidRPr="00E01155">
              <w:rPr>
                <w:b w:val="0"/>
              </w:rPr>
              <w:t>I2C backpacks</w:t>
            </w:r>
          </w:p>
        </w:tc>
        <w:tc>
          <w:tcPr>
            <w:tcW w:w="0" w:type="auto"/>
          </w:tcPr>
          <w:p w14:paraId="21A121AD" w14:textId="04501A36"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402696981 \h </w:instrText>
            </w:r>
            <w:r w:rsidRPr="00E01155">
              <w:fldChar w:fldCharType="separate"/>
            </w:r>
            <w:r w:rsidR="003E5DCD">
              <w:rPr>
                <w:noProof/>
              </w:rPr>
              <w:t>34</w:t>
            </w:r>
            <w:r w:rsidRPr="00E01155">
              <w:fldChar w:fldCharType="end"/>
            </w:r>
          </w:p>
        </w:tc>
        <w:tc>
          <w:tcPr>
            <w:tcW w:w="0" w:type="auto"/>
          </w:tcPr>
          <w:p w14:paraId="3D959F92"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01786F2"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Spotify</w:t>
            </w:r>
          </w:p>
        </w:tc>
        <w:tc>
          <w:tcPr>
            <w:tcW w:w="0" w:type="auto"/>
          </w:tcPr>
          <w:p w14:paraId="11A0C2C4" w14:textId="73411A1D"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90293 \h </w:instrText>
            </w:r>
            <w:r w:rsidRPr="00E01155">
              <w:fldChar w:fldCharType="separate"/>
            </w:r>
            <w:r w:rsidR="003E5DCD">
              <w:rPr>
                <w:noProof/>
              </w:rPr>
              <w:t>186</w:t>
            </w:r>
            <w:r w:rsidRPr="00E01155">
              <w:fldChar w:fldCharType="end"/>
            </w:r>
          </w:p>
        </w:tc>
      </w:tr>
      <w:tr w:rsidR="007366A0" w14:paraId="05286478"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7F6187" w14:textId="77777777" w:rsidR="007366A0" w:rsidRPr="00E01155" w:rsidRDefault="007366A0" w:rsidP="007366A0">
            <w:pPr>
              <w:pStyle w:val="NoSpacing"/>
              <w:rPr>
                <w:b w:val="0"/>
              </w:rPr>
            </w:pPr>
            <w:r w:rsidRPr="00E01155">
              <w:rPr>
                <w:b w:val="0"/>
              </w:rPr>
              <w:t>IQaudIO Cosmic Controller</w:t>
            </w:r>
          </w:p>
        </w:tc>
        <w:tc>
          <w:tcPr>
            <w:tcW w:w="0" w:type="auto"/>
          </w:tcPr>
          <w:p w14:paraId="3DCD660A" w14:textId="7562E299"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862 \h </w:instrText>
            </w:r>
            <w:r w:rsidRPr="00E01155">
              <w:fldChar w:fldCharType="separate"/>
            </w:r>
            <w:r w:rsidR="003E5DCD">
              <w:rPr>
                <w:noProof/>
              </w:rPr>
              <w:t>40</w:t>
            </w:r>
            <w:r w:rsidRPr="00E01155">
              <w:fldChar w:fldCharType="end"/>
            </w:r>
          </w:p>
        </w:tc>
        <w:tc>
          <w:tcPr>
            <w:tcW w:w="0" w:type="auto"/>
          </w:tcPr>
          <w:p w14:paraId="0BD059FD"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18F5E8" w14:textId="7777777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Speech facility (espeak)</w:t>
            </w:r>
          </w:p>
        </w:tc>
        <w:tc>
          <w:tcPr>
            <w:tcW w:w="0" w:type="auto"/>
          </w:tcPr>
          <w:p w14:paraId="7F9EAB8E" w14:textId="1384F6FB"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3933 \h </w:instrText>
            </w:r>
            <w:r w:rsidRPr="00E01155">
              <w:fldChar w:fldCharType="separate"/>
            </w:r>
            <w:r w:rsidR="003E5DCD">
              <w:rPr>
                <w:noProof/>
              </w:rPr>
              <w:t>103</w:t>
            </w:r>
            <w:r w:rsidRPr="00E01155">
              <w:fldChar w:fldCharType="end"/>
            </w:r>
          </w:p>
        </w:tc>
      </w:tr>
      <w:tr w:rsidR="007366A0" w14:paraId="6C96F7A1"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9A30910" w14:textId="77777777" w:rsidR="007366A0" w:rsidRPr="00E01155" w:rsidRDefault="007366A0" w:rsidP="007366A0">
            <w:pPr>
              <w:pStyle w:val="NoSpacing"/>
              <w:rPr>
                <w:b w:val="0"/>
              </w:rPr>
            </w:pPr>
            <w:r w:rsidRPr="00E01155">
              <w:rPr>
                <w:b w:val="0"/>
              </w:rPr>
              <w:t>Interface boards</w:t>
            </w:r>
          </w:p>
        </w:tc>
        <w:tc>
          <w:tcPr>
            <w:tcW w:w="0" w:type="auto"/>
          </w:tcPr>
          <w:p w14:paraId="7E9F90DD" w14:textId="7F162F9C"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2193 \h </w:instrText>
            </w:r>
            <w:r w:rsidRPr="00E01155">
              <w:fldChar w:fldCharType="separate"/>
            </w:r>
            <w:r w:rsidR="003E5DCD">
              <w:rPr>
                <w:noProof/>
              </w:rPr>
              <w:t>29</w:t>
            </w:r>
            <w:r w:rsidRPr="00E01155">
              <w:fldChar w:fldCharType="end"/>
            </w:r>
          </w:p>
        </w:tc>
        <w:tc>
          <w:tcPr>
            <w:tcW w:w="0" w:type="auto"/>
          </w:tcPr>
          <w:p w14:paraId="4A855769"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8772AFC"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Switches (Buttons)</w:t>
            </w:r>
          </w:p>
        </w:tc>
        <w:tc>
          <w:tcPr>
            <w:tcW w:w="0" w:type="auto"/>
          </w:tcPr>
          <w:p w14:paraId="0EB90F91" w14:textId="172DB0D9"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186 \h </w:instrText>
            </w:r>
            <w:r w:rsidRPr="00E01155">
              <w:fldChar w:fldCharType="separate"/>
            </w:r>
            <w:r w:rsidR="003E5DCD">
              <w:rPr>
                <w:noProof/>
              </w:rPr>
              <w:t>108</w:t>
            </w:r>
            <w:r w:rsidRPr="00E01155">
              <w:fldChar w:fldCharType="end"/>
            </w:r>
          </w:p>
        </w:tc>
      </w:tr>
      <w:tr w:rsidR="007366A0" w14:paraId="25E74C60"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A6C00A" w14:textId="77777777" w:rsidR="007366A0" w:rsidRPr="00E01155" w:rsidRDefault="007366A0" w:rsidP="007366A0">
            <w:pPr>
              <w:pStyle w:val="NoSpacing"/>
              <w:rPr>
                <w:b w:val="0"/>
              </w:rPr>
            </w:pPr>
            <w:r w:rsidRPr="00E01155">
              <w:rPr>
                <w:b w:val="0"/>
              </w:rPr>
              <w:t>Icecast streaming</w:t>
            </w:r>
          </w:p>
        </w:tc>
        <w:tc>
          <w:tcPr>
            <w:tcW w:w="0" w:type="auto"/>
          </w:tcPr>
          <w:p w14:paraId="762236D7" w14:textId="72FD9E52"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90254 \h </w:instrText>
            </w:r>
            <w:r w:rsidRPr="00E01155">
              <w:fldChar w:fldCharType="separate"/>
            </w:r>
            <w:r w:rsidR="003E5DCD">
              <w:rPr>
                <w:noProof/>
              </w:rPr>
              <w:t>179</w:t>
            </w:r>
            <w:r w:rsidRPr="00E01155">
              <w:fldChar w:fldCharType="end"/>
            </w:r>
          </w:p>
        </w:tc>
        <w:tc>
          <w:tcPr>
            <w:tcW w:w="0" w:type="auto"/>
          </w:tcPr>
          <w:p w14:paraId="199ED603"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7D84E6F6" w14:textId="7777777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Touch screens</w:t>
            </w:r>
          </w:p>
        </w:tc>
        <w:tc>
          <w:tcPr>
            <w:tcW w:w="0" w:type="auto"/>
          </w:tcPr>
          <w:p w14:paraId="6E9D5C35" w14:textId="55526EEF"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1901 \h </w:instrText>
            </w:r>
            <w:r w:rsidRPr="00E01155">
              <w:fldChar w:fldCharType="separate"/>
            </w:r>
            <w:r w:rsidR="003E5DCD">
              <w:rPr>
                <w:noProof/>
              </w:rPr>
              <w:t>12</w:t>
            </w:r>
            <w:r w:rsidRPr="00E01155">
              <w:fldChar w:fldCharType="end"/>
            </w:r>
            <w:r w:rsidRPr="00E01155">
              <w:t>,</w:t>
            </w:r>
            <w:r w:rsidRPr="00E01155">
              <w:fldChar w:fldCharType="begin"/>
            </w:r>
            <w:r w:rsidRPr="00E01155">
              <w:instrText xml:space="preserve"> PAGEREF _Ref503262209 \h </w:instrText>
            </w:r>
            <w:r w:rsidRPr="00E01155">
              <w:fldChar w:fldCharType="separate"/>
            </w:r>
            <w:r w:rsidR="003E5DCD">
              <w:rPr>
                <w:noProof/>
              </w:rPr>
              <w:t>107</w:t>
            </w:r>
            <w:r w:rsidRPr="00E01155">
              <w:fldChar w:fldCharType="end"/>
            </w:r>
          </w:p>
        </w:tc>
      </w:tr>
      <w:tr w:rsidR="007366A0" w14:paraId="4F0E585C"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3569C0BD" w14:textId="77777777" w:rsidR="007366A0" w:rsidRPr="00E01155" w:rsidRDefault="007366A0" w:rsidP="007366A0">
            <w:pPr>
              <w:pStyle w:val="NoSpacing"/>
              <w:rPr>
                <w:b w:val="0"/>
              </w:rPr>
            </w:pPr>
            <w:r w:rsidRPr="00E01155">
              <w:rPr>
                <w:b w:val="0"/>
              </w:rPr>
              <w:t>IR sensors</w:t>
            </w:r>
          </w:p>
        </w:tc>
        <w:tc>
          <w:tcPr>
            <w:tcW w:w="0" w:type="auto"/>
          </w:tcPr>
          <w:p w14:paraId="3513DF8A" w14:textId="7D18418C"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4505765 \h </w:instrText>
            </w:r>
            <w:r w:rsidRPr="00E01155">
              <w:fldChar w:fldCharType="separate"/>
            </w:r>
            <w:r w:rsidR="003E5DCD">
              <w:rPr>
                <w:noProof/>
              </w:rPr>
              <w:t>38</w:t>
            </w:r>
            <w:r w:rsidRPr="00E01155">
              <w:fldChar w:fldCharType="end"/>
            </w:r>
            <w:r w:rsidRPr="00E01155">
              <w:t>,</w:t>
            </w:r>
            <w:r w:rsidRPr="00E01155">
              <w:fldChar w:fldCharType="begin"/>
            </w:r>
            <w:r w:rsidRPr="00E01155">
              <w:instrText xml:space="preserve"> PAGEREF _Ref503944229 \h </w:instrText>
            </w:r>
            <w:r w:rsidRPr="00E01155">
              <w:fldChar w:fldCharType="separate"/>
            </w:r>
            <w:r w:rsidR="003E5DCD">
              <w:rPr>
                <w:noProof/>
              </w:rPr>
              <w:t>42</w:t>
            </w:r>
            <w:r w:rsidRPr="00E01155">
              <w:fldChar w:fldCharType="end"/>
            </w:r>
            <w:r w:rsidRPr="00E01155">
              <w:t>,</w:t>
            </w:r>
            <w:r w:rsidRPr="00E01155">
              <w:fldChar w:fldCharType="begin"/>
            </w:r>
            <w:r w:rsidRPr="00E01155">
              <w:instrText xml:space="preserve"> PAGEREF _Ref522864224 \h </w:instrText>
            </w:r>
            <w:r w:rsidRPr="00E01155">
              <w:fldChar w:fldCharType="separate"/>
            </w:r>
            <w:r w:rsidR="003E5DCD">
              <w:rPr>
                <w:noProof/>
              </w:rPr>
              <w:t>117</w:t>
            </w:r>
            <w:r w:rsidRPr="00E01155">
              <w:fldChar w:fldCharType="end"/>
            </w:r>
          </w:p>
        </w:tc>
        <w:tc>
          <w:tcPr>
            <w:tcW w:w="0" w:type="auto"/>
          </w:tcPr>
          <w:p w14:paraId="5673728B"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5FE2E4B"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USB Sound card</w:t>
            </w:r>
          </w:p>
        </w:tc>
        <w:tc>
          <w:tcPr>
            <w:tcW w:w="0" w:type="auto"/>
          </w:tcPr>
          <w:p w14:paraId="2342A706" w14:textId="21C2835A"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458251574 \h </w:instrText>
            </w:r>
            <w:r w:rsidRPr="00E01155">
              <w:fldChar w:fldCharType="separate"/>
            </w:r>
            <w:r w:rsidR="003E5DCD">
              <w:rPr>
                <w:noProof/>
              </w:rPr>
              <w:t>85</w:t>
            </w:r>
            <w:r w:rsidRPr="00E01155">
              <w:fldChar w:fldCharType="end"/>
            </w:r>
          </w:p>
        </w:tc>
      </w:tr>
      <w:tr w:rsidR="007366A0" w14:paraId="7999A545"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B0B0" w14:textId="77777777" w:rsidR="007366A0" w:rsidRPr="00E01155" w:rsidRDefault="007366A0" w:rsidP="007366A0">
            <w:pPr>
              <w:pStyle w:val="NoSpacing"/>
              <w:rPr>
                <w:b w:val="0"/>
              </w:rPr>
            </w:pPr>
            <w:r>
              <w:rPr>
                <w:b w:val="0"/>
              </w:rPr>
              <w:t>LCD displays</w:t>
            </w:r>
          </w:p>
        </w:tc>
        <w:tc>
          <w:tcPr>
            <w:tcW w:w="0" w:type="auto"/>
          </w:tcPr>
          <w:p w14:paraId="3C674606" w14:textId="4173FEAB"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785650 \h </w:instrText>
            </w:r>
            <w:r w:rsidRPr="00E01155">
              <w:fldChar w:fldCharType="separate"/>
            </w:r>
            <w:r w:rsidR="003E5DCD">
              <w:rPr>
                <w:noProof/>
              </w:rPr>
              <w:t>16</w:t>
            </w:r>
            <w:r w:rsidRPr="00E01155">
              <w:fldChar w:fldCharType="end"/>
            </w:r>
            <w:r>
              <w:t>,</w:t>
            </w:r>
            <w:r>
              <w:fldChar w:fldCharType="begin"/>
            </w:r>
            <w:r>
              <w:instrText xml:space="preserve"> PAGEREF _Ref476400550 \h </w:instrText>
            </w:r>
            <w:r>
              <w:fldChar w:fldCharType="separate"/>
            </w:r>
            <w:r w:rsidR="003E5DCD">
              <w:rPr>
                <w:noProof/>
              </w:rPr>
              <w:t>23</w:t>
            </w:r>
            <w:r>
              <w:fldChar w:fldCharType="end"/>
            </w:r>
          </w:p>
        </w:tc>
        <w:tc>
          <w:tcPr>
            <w:tcW w:w="0" w:type="auto"/>
          </w:tcPr>
          <w:p w14:paraId="60F63835"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0D735E6" w14:textId="7777777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Vintage radios</w:t>
            </w:r>
          </w:p>
        </w:tc>
        <w:tc>
          <w:tcPr>
            <w:tcW w:w="0" w:type="auto"/>
          </w:tcPr>
          <w:p w14:paraId="3B3BA0EE" w14:textId="354742B9"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592 \h </w:instrText>
            </w:r>
            <w:r w:rsidRPr="00E01155">
              <w:fldChar w:fldCharType="separate"/>
            </w:r>
            <w:r w:rsidR="003E5DCD">
              <w:rPr>
                <w:noProof/>
              </w:rPr>
              <w:t>9</w:t>
            </w:r>
            <w:r w:rsidRPr="00E01155">
              <w:fldChar w:fldCharType="end"/>
            </w:r>
          </w:p>
        </w:tc>
      </w:tr>
      <w:tr w:rsidR="007366A0" w14:paraId="3C91F0CB"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6664DF7" w14:textId="77777777" w:rsidR="007366A0" w:rsidRPr="00E01155" w:rsidRDefault="007366A0" w:rsidP="007366A0">
            <w:pPr>
              <w:pStyle w:val="NoSpacing"/>
              <w:rPr>
                <w:b w:val="0"/>
              </w:rPr>
            </w:pPr>
            <w:r w:rsidRPr="00E01155">
              <w:rPr>
                <w:b w:val="0"/>
              </w:rPr>
              <w:t>Media</w:t>
            </w:r>
          </w:p>
        </w:tc>
        <w:tc>
          <w:tcPr>
            <w:tcW w:w="0" w:type="auto"/>
          </w:tcPr>
          <w:p w14:paraId="6DC9C6FB" w14:textId="2C67C140"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338 \h </w:instrText>
            </w:r>
            <w:r w:rsidRPr="00E01155">
              <w:fldChar w:fldCharType="separate"/>
            </w:r>
            <w:r w:rsidR="003E5DCD">
              <w:rPr>
                <w:noProof/>
              </w:rPr>
              <w:t>135</w:t>
            </w:r>
            <w:r w:rsidRPr="00E01155">
              <w:fldChar w:fldCharType="end"/>
            </w:r>
          </w:p>
        </w:tc>
        <w:tc>
          <w:tcPr>
            <w:tcW w:w="0" w:type="auto"/>
          </w:tcPr>
          <w:p w14:paraId="70E38B9C"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46FC666"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Web interface</w:t>
            </w:r>
          </w:p>
        </w:tc>
        <w:tc>
          <w:tcPr>
            <w:tcW w:w="0" w:type="auto"/>
          </w:tcPr>
          <w:p w14:paraId="2F1B1218" w14:textId="39EB9CD1"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796383 \h </w:instrText>
            </w:r>
            <w:r w:rsidRPr="00E01155">
              <w:fldChar w:fldCharType="separate"/>
            </w:r>
            <w:r w:rsidR="003E5DCD">
              <w:rPr>
                <w:noProof/>
              </w:rPr>
              <w:t>99</w:t>
            </w:r>
            <w:r w:rsidRPr="00E01155">
              <w:fldChar w:fldCharType="end"/>
            </w:r>
          </w:p>
        </w:tc>
      </w:tr>
      <w:tr w:rsidR="007366A0" w14:paraId="61DA09F6"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CF7FED" w14:textId="77777777" w:rsidR="007366A0" w:rsidRPr="00E01155" w:rsidRDefault="007366A0" w:rsidP="007366A0">
            <w:pPr>
              <w:pStyle w:val="NoSpacing"/>
              <w:rPr>
                <w:b w:val="0"/>
              </w:rPr>
            </w:pPr>
            <w:r w:rsidRPr="00E01155">
              <w:rPr>
                <w:b w:val="0"/>
              </w:rPr>
              <w:t>Network drives (NAS)</w:t>
            </w:r>
          </w:p>
        </w:tc>
        <w:tc>
          <w:tcPr>
            <w:tcW w:w="0" w:type="auto"/>
          </w:tcPr>
          <w:p w14:paraId="446B7B51" w14:textId="5817B381"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426556486 \h </w:instrText>
            </w:r>
            <w:r w:rsidRPr="00E01155">
              <w:fldChar w:fldCharType="separate"/>
            </w:r>
            <w:r w:rsidR="003E5DCD">
              <w:rPr>
                <w:noProof/>
              </w:rPr>
              <w:t>154</w:t>
            </w:r>
            <w:r w:rsidRPr="00E01155">
              <w:fldChar w:fldCharType="end"/>
            </w:r>
          </w:p>
        </w:tc>
        <w:tc>
          <w:tcPr>
            <w:tcW w:w="0" w:type="auto"/>
          </w:tcPr>
          <w:p w14:paraId="6A66B28E" w14:textId="77777777"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00DCF384" w14:textId="77777777" w:rsidR="007366A0" w:rsidRPr="00E01155" w:rsidRDefault="007366A0" w:rsidP="007366A0">
            <w:pPr>
              <w:pStyle w:val="NoSpacing"/>
              <w:cnfStyle w:val="000000100000" w:firstRow="0" w:lastRow="0" w:firstColumn="0" w:lastColumn="0" w:oddVBand="0" w:evenVBand="0" w:oddHBand="1" w:evenHBand="0" w:firstRowFirstColumn="0" w:firstRowLastColumn="0" w:lastRowFirstColumn="0" w:lastRowLastColumn="0"/>
            </w:pPr>
            <w:r w:rsidRPr="00E01155">
              <w:t>WiFi</w:t>
            </w:r>
          </w:p>
        </w:tc>
        <w:tc>
          <w:tcPr>
            <w:tcW w:w="0" w:type="auto"/>
          </w:tcPr>
          <w:p w14:paraId="3776C115" w14:textId="754F1676" w:rsidR="007366A0" w:rsidRPr="00E01155" w:rsidRDefault="007366A0" w:rsidP="007366A0">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03768814 \h </w:instrText>
            </w:r>
            <w:r w:rsidRPr="00E01155">
              <w:fldChar w:fldCharType="separate"/>
            </w:r>
            <w:r w:rsidR="003E5DCD">
              <w:rPr>
                <w:noProof/>
              </w:rPr>
              <w:t>95</w:t>
            </w:r>
            <w:r w:rsidRPr="00E01155">
              <w:fldChar w:fldCharType="end"/>
            </w:r>
          </w:p>
        </w:tc>
      </w:tr>
      <w:tr w:rsidR="007366A0" w14:paraId="5FB4C65E"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04BD04AD" w14:textId="77777777" w:rsidR="007366A0" w:rsidRPr="00E01155" w:rsidRDefault="007366A0" w:rsidP="007366A0">
            <w:pPr>
              <w:pStyle w:val="NoSpacing"/>
              <w:rPr>
                <w:b w:val="0"/>
              </w:rPr>
            </w:pPr>
            <w:r w:rsidRPr="00E01155">
              <w:rPr>
                <w:b w:val="0"/>
              </w:rPr>
              <w:t>OLED displays</w:t>
            </w:r>
          </w:p>
        </w:tc>
        <w:tc>
          <w:tcPr>
            <w:tcW w:w="0" w:type="auto"/>
          </w:tcPr>
          <w:p w14:paraId="6269204F" w14:textId="244461F8"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1952 \h </w:instrText>
            </w:r>
            <w:r w:rsidRPr="00E01155">
              <w:fldChar w:fldCharType="separate"/>
            </w:r>
            <w:r w:rsidR="003E5DCD">
              <w:rPr>
                <w:noProof/>
              </w:rPr>
              <w:t>14</w:t>
            </w:r>
            <w:r w:rsidRPr="00E01155">
              <w:fldChar w:fldCharType="end"/>
            </w:r>
            <w:r w:rsidR="000C7259">
              <w:t>,</w:t>
            </w:r>
            <w:r w:rsidR="000C7259">
              <w:fldChar w:fldCharType="begin"/>
            </w:r>
            <w:r w:rsidR="000C7259">
              <w:instrText xml:space="preserve"> PAGEREF _Ref531253943 \h </w:instrText>
            </w:r>
            <w:r w:rsidR="000C7259">
              <w:fldChar w:fldCharType="separate"/>
            </w:r>
            <w:r w:rsidR="003E5DCD">
              <w:rPr>
                <w:noProof/>
              </w:rPr>
              <w:t>165</w:t>
            </w:r>
            <w:r w:rsidR="000C7259">
              <w:fldChar w:fldCharType="end"/>
            </w:r>
          </w:p>
        </w:tc>
        <w:tc>
          <w:tcPr>
            <w:tcW w:w="0" w:type="auto"/>
          </w:tcPr>
          <w:p w14:paraId="76097121" w14:textId="77777777"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45F78C" w14:textId="77777777" w:rsidR="007366A0" w:rsidRPr="00E01155" w:rsidRDefault="007366A0" w:rsidP="007366A0">
            <w:pPr>
              <w:pStyle w:val="NoSpacing"/>
              <w:cnfStyle w:val="000000000000" w:firstRow="0" w:lastRow="0" w:firstColumn="0" w:lastColumn="0" w:oddVBand="0" w:evenVBand="0" w:oddHBand="0" w:evenHBand="0" w:firstRowFirstColumn="0" w:firstRowLastColumn="0" w:lastRowFirstColumn="0" w:lastRowLastColumn="0"/>
            </w:pPr>
            <w:r w:rsidRPr="00E01155">
              <w:t>Wiring</w:t>
            </w:r>
          </w:p>
        </w:tc>
        <w:tc>
          <w:tcPr>
            <w:tcW w:w="0" w:type="auto"/>
          </w:tcPr>
          <w:p w14:paraId="0E3699BE" w14:textId="39B9A96D" w:rsidR="007366A0" w:rsidRPr="00E01155" w:rsidRDefault="007366A0" w:rsidP="007366A0">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11659 \h </w:instrText>
            </w:r>
            <w:r w:rsidRPr="00E01155">
              <w:fldChar w:fldCharType="separate"/>
            </w:r>
            <w:r w:rsidR="003E5DCD">
              <w:rPr>
                <w:noProof/>
              </w:rPr>
              <w:t>18</w:t>
            </w:r>
            <w:r w:rsidRPr="00E01155">
              <w:fldChar w:fldCharType="end"/>
            </w:r>
          </w:p>
        </w:tc>
      </w:tr>
      <w:tr w:rsidR="00985093" w14:paraId="6A705B63"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146F12" w14:textId="72A9D37D" w:rsidR="00985093" w:rsidRPr="00985093" w:rsidRDefault="00985093" w:rsidP="007366A0">
            <w:pPr>
              <w:pStyle w:val="NoSpacing"/>
              <w:rPr>
                <w:b w:val="0"/>
              </w:rPr>
            </w:pPr>
            <w:r w:rsidRPr="00985093">
              <w:rPr>
                <w:b w:val="0"/>
              </w:rPr>
              <w:t xml:space="preserve">Pimoroni pHat </w:t>
            </w:r>
            <w:r>
              <w:rPr>
                <w:b w:val="0"/>
              </w:rPr>
              <w:t>BEAT</w:t>
            </w:r>
          </w:p>
        </w:tc>
        <w:tc>
          <w:tcPr>
            <w:tcW w:w="0" w:type="auto"/>
          </w:tcPr>
          <w:p w14:paraId="52F5F089" w14:textId="0296AB80" w:rsidR="00985093" w:rsidRPr="00E01155" w:rsidRDefault="00985093" w:rsidP="007366A0">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PAGEREF _Ref531601693 \h </w:instrText>
            </w:r>
            <w:r>
              <w:fldChar w:fldCharType="separate"/>
            </w:r>
            <w:r w:rsidR="003E5DCD">
              <w:rPr>
                <w:noProof/>
              </w:rPr>
              <w:t>14</w:t>
            </w:r>
            <w:r>
              <w:fldChar w:fldCharType="end"/>
            </w:r>
            <w:r>
              <w:t>,</w:t>
            </w:r>
            <w:r>
              <w:fldChar w:fldCharType="begin"/>
            </w:r>
            <w:r>
              <w:instrText xml:space="preserve"> PAGEREF _Ref531601732 \h </w:instrText>
            </w:r>
            <w:r>
              <w:fldChar w:fldCharType="separate"/>
            </w:r>
            <w:r w:rsidR="003E5DCD">
              <w:rPr>
                <w:noProof/>
              </w:rPr>
              <w:t>41</w:t>
            </w:r>
            <w:r>
              <w:fldChar w:fldCharType="end"/>
            </w:r>
            <w:r>
              <w:t>,</w:t>
            </w:r>
            <w:r>
              <w:fldChar w:fldCharType="begin"/>
            </w:r>
            <w:r>
              <w:instrText xml:space="preserve"> PAGEREF _Ref528927228 \h </w:instrText>
            </w:r>
            <w:r>
              <w:fldChar w:fldCharType="separate"/>
            </w:r>
            <w:r w:rsidR="003E5DCD">
              <w:rPr>
                <w:noProof/>
              </w:rPr>
              <w:t>82</w:t>
            </w:r>
            <w:r>
              <w:fldChar w:fldCharType="end"/>
            </w:r>
            <w:r w:rsidR="0067271A">
              <w:t>,</w:t>
            </w:r>
            <w:r w:rsidR="00A506B0">
              <w:fldChar w:fldCharType="begin"/>
            </w:r>
            <w:r w:rsidR="00A506B0">
              <w:instrText xml:space="preserve"> PAGEREF _Ref531605168 \h </w:instrText>
            </w:r>
            <w:r w:rsidR="00A506B0">
              <w:fldChar w:fldCharType="separate"/>
            </w:r>
            <w:r w:rsidR="003E5DCD">
              <w:rPr>
                <w:noProof/>
              </w:rPr>
              <w:t>231</w:t>
            </w:r>
            <w:r w:rsidR="00A506B0">
              <w:fldChar w:fldCharType="end"/>
            </w:r>
          </w:p>
        </w:tc>
        <w:tc>
          <w:tcPr>
            <w:tcW w:w="0" w:type="auto"/>
          </w:tcPr>
          <w:p w14:paraId="4019A04B" w14:textId="77777777" w:rsidR="00985093" w:rsidRPr="00E01155" w:rsidRDefault="00985093" w:rsidP="007366A0">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22745FF" w14:textId="77777777" w:rsidR="00985093" w:rsidRPr="00E01155" w:rsidRDefault="00985093" w:rsidP="007366A0">
            <w:pPr>
              <w:pStyle w:val="NoSpacing"/>
              <w:cnfStyle w:val="000000100000" w:firstRow="0" w:lastRow="0" w:firstColumn="0" w:lastColumn="0" w:oddVBand="0" w:evenVBand="0" w:oddHBand="1" w:evenHBand="0" w:firstRowFirstColumn="0" w:firstRowLastColumn="0" w:lastRowFirstColumn="0" w:lastRowLastColumn="0"/>
            </w:pPr>
          </w:p>
        </w:tc>
        <w:tc>
          <w:tcPr>
            <w:tcW w:w="0" w:type="auto"/>
          </w:tcPr>
          <w:p w14:paraId="27B51EEE" w14:textId="77777777" w:rsidR="00985093" w:rsidRPr="00E01155" w:rsidRDefault="00985093" w:rsidP="007366A0">
            <w:pPr>
              <w:pStyle w:val="NoSpacing"/>
              <w:jc w:val="center"/>
              <w:cnfStyle w:val="000000100000" w:firstRow="0" w:lastRow="0" w:firstColumn="0" w:lastColumn="0" w:oddVBand="0" w:evenVBand="0" w:oddHBand="1" w:evenHBand="0" w:firstRowFirstColumn="0" w:firstRowLastColumn="0" w:lastRowFirstColumn="0" w:lastRowLastColumn="0"/>
            </w:pPr>
          </w:p>
        </w:tc>
      </w:tr>
    </w:tbl>
    <w:p w14:paraId="352AF4C4" w14:textId="77777777" w:rsidR="003635D5" w:rsidRDefault="003635D5" w:rsidP="00197A42">
      <w:pPr>
        <w:pStyle w:val="NoSpacing"/>
      </w:pPr>
    </w:p>
    <w:p w14:paraId="4BFCDD44" w14:textId="0B5C2120" w:rsidR="003635D5" w:rsidRDefault="003635D5" w:rsidP="00D53BB9">
      <w:pPr>
        <w:pStyle w:val="NoSpacing"/>
      </w:pPr>
      <w:r>
        <w:rPr>
          <w:noProof/>
          <w:lang w:eastAsia="en-GB"/>
        </w:rPr>
        <w:drawing>
          <wp:anchor distT="0" distB="0" distL="114300" distR="114300" simplePos="0" relativeHeight="251627520" behindDoc="1" locked="0" layoutInCell="1" allowOverlap="1" wp14:anchorId="04077A89" wp14:editId="2CE852B4">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9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t xml:space="preserve">Please note that there is also a full document index on page </w:t>
      </w:r>
      <w:r w:rsidR="0037287F">
        <w:fldChar w:fldCharType="begin"/>
      </w:r>
      <w:r>
        <w:instrText xml:space="preserve"> PAGEREF _Ref522090735 \h </w:instrText>
      </w:r>
      <w:r w:rsidR="0037287F">
        <w:fldChar w:fldCharType="separate"/>
      </w:r>
      <w:r w:rsidR="003E5DCD">
        <w:rPr>
          <w:noProof/>
        </w:rPr>
        <w:t>232</w:t>
      </w:r>
      <w:r w:rsidR="0037287F">
        <w:fldChar w:fldCharType="end"/>
      </w:r>
      <w:r>
        <w:t xml:space="preserve"> at the end of this document. </w:t>
      </w:r>
    </w:p>
    <w:p w14:paraId="3EC16048" w14:textId="77777777" w:rsidR="00E657E7" w:rsidRDefault="00E657E7">
      <w:r>
        <w:br w:type="page"/>
      </w:r>
      <w:r w:rsidR="008D5016">
        <w:lastRenderedPageBreak/>
        <w:t xml:space="preserve"> </w:t>
      </w:r>
    </w:p>
    <w:p w14:paraId="1B97772F" w14:textId="77777777" w:rsidR="00600E0B" w:rsidRDefault="00600E0B" w:rsidP="00600E0B">
      <w:pPr>
        <w:pStyle w:val="Heading2"/>
      </w:pPr>
      <w:bookmarkStart w:id="5" w:name="_Toc532457356"/>
      <w:r>
        <w:t>Examples</w:t>
      </w:r>
      <w:bookmarkEnd w:id="5"/>
    </w:p>
    <w:p w14:paraId="1CC4156D" w14:textId="77777777" w:rsidR="007310B1" w:rsidRDefault="007310B1" w:rsidP="006C33F8">
      <w:pPr>
        <w:pStyle w:val="NoSpacing"/>
      </w:pPr>
    </w:p>
    <w:p w14:paraId="2976B7C9" w14:textId="77777777" w:rsidR="009D0A1E" w:rsidRDefault="006C33F8" w:rsidP="006C33F8">
      <w:pPr>
        <w:pStyle w:val="NoSpacing"/>
      </w:pPr>
      <w:r w:rsidRPr="006C33F8">
        <w:t>This design caters for both the complete novice and more advanced constructors. Do not be put off by the size of this manual as it shows a lot of different designs. Simply read through the following examples and decide which one is the best for you. Some examples are shown in the following pages.</w:t>
      </w:r>
      <w:r>
        <w:t xml:space="preserve"> </w:t>
      </w:r>
      <w:r w:rsidR="009D0A1E">
        <w:t>Various examples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9D0A1E">
        <w:t xml:space="preserve"> internet radio </w:t>
      </w:r>
      <w:r w:rsidR="004D7049">
        <w:t xml:space="preserve">can be </w:t>
      </w:r>
      <w:r w:rsidR="009D0A1E">
        <w:t>built using this design.</w:t>
      </w:r>
    </w:p>
    <w:p w14:paraId="4A7574E8" w14:textId="77777777" w:rsidR="007310B1" w:rsidRDefault="007310B1" w:rsidP="006C33F8">
      <w:pPr>
        <w:pStyle w:val="NoSpacing"/>
      </w:pPr>
    </w:p>
    <w:tbl>
      <w:tblPr>
        <w:tblW w:w="0" w:type="auto"/>
        <w:tblLayout w:type="fixed"/>
        <w:tblLook w:val="04A0" w:firstRow="1" w:lastRow="0" w:firstColumn="1" w:lastColumn="0" w:noHBand="0" w:noVBand="1"/>
      </w:tblPr>
      <w:tblGrid>
        <w:gridCol w:w="4698"/>
        <w:gridCol w:w="4544"/>
      </w:tblGrid>
      <w:tr w:rsidR="003D1BF3" w14:paraId="1221307A" w14:textId="77777777" w:rsidTr="00B70706">
        <w:tc>
          <w:tcPr>
            <w:tcW w:w="4698" w:type="dxa"/>
          </w:tcPr>
          <w:p w14:paraId="1712CEC9" w14:textId="77777777" w:rsidR="0078428E" w:rsidRDefault="00495F3E" w:rsidP="007310B1">
            <w:pPr>
              <w:pStyle w:val="NoSpacing"/>
            </w:pPr>
            <w:r>
              <w:rPr>
                <w:noProof/>
                <w:lang w:eastAsia="en-GB"/>
              </w:rPr>
              <w:drawing>
                <wp:inline distT="0" distB="0" distL="0" distR="0" wp14:anchorId="19D5BBD2" wp14:editId="67B97FDB">
                  <wp:extent cx="2705100" cy="209235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2727252" cy="2109492"/>
                          </a:xfrm>
                          <a:prstGeom prst="rect">
                            <a:avLst/>
                          </a:prstGeom>
                        </pic:spPr>
                      </pic:pic>
                    </a:graphicData>
                  </a:graphic>
                </wp:inline>
              </w:drawing>
            </w:r>
          </w:p>
          <w:p w14:paraId="4793BB14" w14:textId="0BAF885F" w:rsidR="003D1BF3" w:rsidRDefault="0078428E" w:rsidP="007D11D9">
            <w:pPr>
              <w:pStyle w:val="Caption"/>
              <w:jc w:val="center"/>
            </w:pPr>
            <w:bookmarkStart w:id="6" w:name="_Ref505337214"/>
            <w:bookmarkStart w:id="7" w:name="_Ref505337247"/>
            <w:bookmarkStart w:id="8" w:name="_Toc53245777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w:t>
            </w:r>
            <w:r w:rsidR="0037287F">
              <w:rPr>
                <w:noProof/>
              </w:rPr>
              <w:fldChar w:fldCharType="end"/>
            </w:r>
            <w:r>
              <w:t xml:space="preserve"> </w:t>
            </w:r>
            <w:r w:rsidR="00495F3E">
              <w:t xml:space="preserve">Raspberry pi </w:t>
            </w:r>
            <w:r w:rsidR="00781AE2">
              <w:t>7-inch</w:t>
            </w:r>
            <w:r w:rsidR="00495F3E">
              <w:t xml:space="preserve"> touchscreen</w:t>
            </w:r>
            <w:r>
              <w:t xml:space="preserve"> radio</w:t>
            </w:r>
            <w:bookmarkEnd w:id="6"/>
            <w:bookmarkEnd w:id="7"/>
            <w:bookmarkEnd w:id="8"/>
          </w:p>
        </w:tc>
        <w:tc>
          <w:tcPr>
            <w:tcW w:w="4544" w:type="dxa"/>
          </w:tcPr>
          <w:p w14:paraId="097CC1BD" w14:textId="77777777" w:rsidR="003D1BF3" w:rsidRDefault="00140BC8" w:rsidP="000F650F">
            <w:r>
              <w:t>Th</w:t>
            </w:r>
            <w:r w:rsidR="00495F3E">
              <w:t xml:space="preserve">e latest design supports the Raspberry </w:t>
            </w:r>
            <w:r w:rsidR="004D7049">
              <w:t>Pi 7-inch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r w:rsidR="005770F6">
              <w:t xml:space="preserve"> The </w:t>
            </w:r>
            <w:r w:rsidR="00E01155">
              <w:t>touch screen</w:t>
            </w:r>
            <w:r w:rsidR="005770F6">
              <w:t xml:space="preserve"> can also be configured to use either rotary encoders or buttons.</w:t>
            </w:r>
          </w:p>
        </w:tc>
      </w:tr>
      <w:tr w:rsidR="00781AE2" w14:paraId="1C3AD2F5" w14:textId="77777777" w:rsidTr="00B70706">
        <w:tc>
          <w:tcPr>
            <w:tcW w:w="4698" w:type="dxa"/>
          </w:tcPr>
          <w:p w14:paraId="1E4D705E" w14:textId="77777777" w:rsidR="00781AE2" w:rsidRDefault="00781AE2" w:rsidP="007310B1">
            <w:pPr>
              <w:pStyle w:val="NoSpacing"/>
            </w:pPr>
            <w:r w:rsidRPr="00781AE2">
              <w:rPr>
                <w:noProof/>
                <w:lang w:eastAsia="en-GB"/>
              </w:rPr>
              <w:drawing>
                <wp:inline distT="0" distB="0" distL="0" distR="0" wp14:anchorId="22A1956D" wp14:editId="526AE4CD">
                  <wp:extent cx="2724150" cy="1823709"/>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63093" cy="1849780"/>
                          </a:xfrm>
                          <a:prstGeom prst="rect">
                            <a:avLst/>
                          </a:prstGeom>
                          <a:noFill/>
                          <a:ln>
                            <a:noFill/>
                          </a:ln>
                        </pic:spPr>
                      </pic:pic>
                    </a:graphicData>
                  </a:graphic>
                </wp:inline>
              </w:drawing>
            </w:r>
          </w:p>
          <w:p w14:paraId="1BDC9AE5" w14:textId="51F4253D" w:rsidR="00781AE2" w:rsidRDefault="00781AE2" w:rsidP="007D11D9">
            <w:pPr>
              <w:pStyle w:val="Caption"/>
              <w:jc w:val="center"/>
              <w:rPr>
                <w:noProof/>
              </w:rPr>
            </w:pPr>
            <w:bookmarkStart w:id="9" w:name="_Ref504219497"/>
            <w:bookmarkStart w:id="10" w:name="_Ref504219482"/>
            <w:bookmarkStart w:id="11" w:name="_Ref504219505"/>
            <w:bookmarkStart w:id="12" w:name="_Toc53245778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w:t>
            </w:r>
            <w:r w:rsidR="0037287F">
              <w:rPr>
                <w:noProof/>
              </w:rPr>
              <w:fldChar w:fldCharType="end"/>
            </w:r>
            <w:bookmarkEnd w:id="9"/>
            <w:r>
              <w:t xml:space="preserve"> HDMI Television running the radio</w:t>
            </w:r>
            <w:bookmarkEnd w:id="10"/>
            <w:bookmarkEnd w:id="11"/>
            <w:bookmarkEnd w:id="12"/>
          </w:p>
        </w:tc>
        <w:tc>
          <w:tcPr>
            <w:tcW w:w="4544" w:type="dxa"/>
          </w:tcPr>
          <w:p w14:paraId="792F075F" w14:textId="77777777" w:rsidR="00781AE2" w:rsidRDefault="00781AE2" w:rsidP="000F650F">
            <w:r>
              <w:t>The HDMI/</w:t>
            </w:r>
            <w:r w:rsidR="00E01155">
              <w:t>Touch screen</w:t>
            </w:r>
            <w:r>
              <w:t xml:space="preserve"> version of the radio can also be configured to run in a window on the Raspberry Pi desktop. Here it is running on the HDMI input of a typical flat-screen television.  It can also be configured to use a</w:t>
            </w:r>
            <w:r w:rsidR="00A90F5A">
              <w:t>n</w:t>
            </w:r>
            <w:r>
              <w:t xml:space="preserve"> IR remote control using a FLIRC USB IR detector.</w:t>
            </w:r>
          </w:p>
        </w:tc>
      </w:tr>
      <w:tr w:rsidR="0056264B" w14:paraId="525F48C2" w14:textId="77777777" w:rsidTr="00B70706">
        <w:tc>
          <w:tcPr>
            <w:tcW w:w="4698" w:type="dxa"/>
          </w:tcPr>
          <w:p w14:paraId="17BBB5D5" w14:textId="77777777" w:rsidR="007D11D9" w:rsidRDefault="007D11D9" w:rsidP="007310B1">
            <w:pPr>
              <w:pStyle w:val="NoSpacing"/>
            </w:pPr>
            <w:r>
              <w:rPr>
                <w:noProof/>
                <w:lang w:eastAsia="en-GB"/>
              </w:rPr>
              <w:drawing>
                <wp:inline distT="0" distB="0" distL="0" distR="0" wp14:anchorId="6F827683" wp14:editId="69D86A0E">
                  <wp:extent cx="2705100" cy="2028983"/>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13687" cy="2035424"/>
                          </a:xfrm>
                          <a:prstGeom prst="rect">
                            <a:avLst/>
                          </a:prstGeom>
                          <a:noFill/>
                          <a:ln>
                            <a:noFill/>
                          </a:ln>
                        </pic:spPr>
                      </pic:pic>
                    </a:graphicData>
                  </a:graphic>
                </wp:inline>
              </w:drawing>
            </w:r>
          </w:p>
          <w:p w14:paraId="173B6208" w14:textId="621D2A9E" w:rsidR="007D11D9" w:rsidRDefault="007D11D9" w:rsidP="007D11D9">
            <w:pPr>
              <w:pStyle w:val="Caption"/>
              <w:jc w:val="center"/>
              <w:rPr>
                <w:noProof/>
              </w:rPr>
            </w:pPr>
            <w:bookmarkStart w:id="13" w:name="_Ref505337223"/>
            <w:bookmarkStart w:id="14" w:name="_Toc53245778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w:t>
            </w:r>
            <w:r w:rsidR="0037287F">
              <w:rPr>
                <w:noProof/>
              </w:rPr>
              <w:fldChar w:fldCharType="end"/>
            </w:r>
            <w:r>
              <w:t xml:space="preserve"> Vintage tuning touch-screen radio</w:t>
            </w:r>
            <w:bookmarkEnd w:id="13"/>
            <w:bookmarkEnd w:id="14"/>
          </w:p>
        </w:tc>
        <w:tc>
          <w:tcPr>
            <w:tcW w:w="4544" w:type="dxa"/>
          </w:tcPr>
          <w:p w14:paraId="5C2C827B" w14:textId="77777777" w:rsidR="005770F6" w:rsidRDefault="007D11D9" w:rsidP="007310B1">
            <w:pPr>
              <w:pStyle w:val="NoSpacing"/>
            </w:pPr>
            <w:r>
              <w:t xml:space="preserve">As an alternative to the above design this touch-screen radio is made to look like a vintage radio with a tuning dial. The green slider marks the currently playing station. When a station name is touched on the screen </w:t>
            </w:r>
            <w:r w:rsidR="005770F6">
              <w:t>then the slider jumps to that position and plays the selected radio station. The design supports multiple pages of radio stations which can be scrolled left or right.</w:t>
            </w:r>
          </w:p>
          <w:p w14:paraId="32967DA7" w14:textId="77777777" w:rsidR="0056264B" w:rsidRDefault="005770F6" w:rsidP="007310B1">
            <w:pPr>
              <w:pStyle w:val="NoSpacing"/>
            </w:pPr>
            <w:r>
              <w:t>The volume control slider is at the bottom of the screen. This version currently only plays radio stations and not media or Airplay. The touchscreen can also be configured to use either rotary encoders or buttons.</w:t>
            </w:r>
          </w:p>
        </w:tc>
      </w:tr>
      <w:tr w:rsidR="00FC05F1" w:rsidRPr="00E47EDD" w14:paraId="7925080C" w14:textId="77777777" w:rsidTr="00B70706">
        <w:tc>
          <w:tcPr>
            <w:tcW w:w="4698" w:type="dxa"/>
          </w:tcPr>
          <w:p w14:paraId="2C771331" w14:textId="77777777" w:rsidR="00FC05F1" w:rsidRDefault="00FC05F1" w:rsidP="007310B1">
            <w:pPr>
              <w:pStyle w:val="NoSpacing"/>
            </w:pPr>
            <w:r>
              <w:rPr>
                <w:noProof/>
                <w:lang w:eastAsia="en-GB"/>
              </w:rPr>
              <w:lastRenderedPageBreak/>
              <w:drawing>
                <wp:inline distT="0" distB="0" distL="0" distR="0" wp14:anchorId="36F6DACE" wp14:editId="2E699645">
                  <wp:extent cx="2635250" cy="1976279"/>
                  <wp:effectExtent l="0" t="0" r="0" b="0"/>
                  <wp:docPr id="35" name="Picture 59" descr="Adafruit_TFT_touch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dafruit_TFT_touch_screen"/>
                          <pic:cNvPicPr>
                            <a:picLocks noChangeAspect="1" noChangeArrowheads="1"/>
                          </pic:cNvPicPr>
                        </pic:nvPicPr>
                        <pic:blipFill>
                          <a:blip r:embed="rId29" cstate="print"/>
                          <a:srcRect/>
                          <a:stretch>
                            <a:fillRect/>
                          </a:stretch>
                        </pic:blipFill>
                        <pic:spPr bwMode="auto">
                          <a:xfrm>
                            <a:off x="0" y="0"/>
                            <a:ext cx="2643766" cy="1982666"/>
                          </a:xfrm>
                          <a:prstGeom prst="rect">
                            <a:avLst/>
                          </a:prstGeom>
                          <a:noFill/>
                          <a:ln w="9525">
                            <a:noFill/>
                            <a:miter lim="800000"/>
                            <a:headEnd/>
                            <a:tailEnd/>
                          </a:ln>
                        </pic:spPr>
                      </pic:pic>
                    </a:graphicData>
                  </a:graphic>
                </wp:inline>
              </w:drawing>
            </w:r>
          </w:p>
          <w:p w14:paraId="6F281B09" w14:textId="4C701104" w:rsidR="00FC05F1" w:rsidRPr="00E47EDD" w:rsidRDefault="00FC05F1" w:rsidP="00CB1205">
            <w:pPr>
              <w:pStyle w:val="Caption"/>
              <w:jc w:val="center"/>
              <w:rPr>
                <w:noProof/>
                <w:lang w:eastAsia="en-GB"/>
              </w:rPr>
            </w:pPr>
            <w:bookmarkStart w:id="15" w:name="_Toc532457782"/>
            <w:r>
              <w:t xml:space="preserve">Figure </w:t>
            </w:r>
            <w:r w:rsidR="0037287F">
              <w:fldChar w:fldCharType="begin"/>
            </w:r>
            <w:r>
              <w:instrText xml:space="preserve"> SEQ Figure \* ARABIC </w:instrText>
            </w:r>
            <w:r w:rsidR="0037287F">
              <w:fldChar w:fldCharType="separate"/>
            </w:r>
            <w:r w:rsidR="003E5DCD">
              <w:rPr>
                <w:noProof/>
              </w:rPr>
              <w:t>4</w:t>
            </w:r>
            <w:r w:rsidR="0037287F">
              <w:fldChar w:fldCharType="end"/>
            </w:r>
            <w:r>
              <w:t xml:space="preserve"> Adafruit 3.5 inch TFT</w:t>
            </w:r>
            <w:bookmarkEnd w:id="15"/>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tc>
        <w:tc>
          <w:tcPr>
            <w:tcW w:w="4544" w:type="dxa"/>
          </w:tcPr>
          <w:p w14:paraId="70A2191C" w14:textId="77777777" w:rsidR="00FC05F1" w:rsidRDefault="00FC05F1" w:rsidP="007310B1">
            <w:pPr>
              <w:pStyle w:val="NoSpacing"/>
            </w:pPr>
            <w:r>
              <w:rPr>
                <w:rFonts w:ascii="Calibri" w:hAnsi="Calibri"/>
              </w:rPr>
              <w:t>This example shows an Adafruit 3.5 inch TFT</w:t>
            </w:r>
            <w:r w:rsidR="0037287F">
              <w:rPr>
                <w:rFonts w:ascii="Calibri" w:hAnsi="Calibri"/>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Calibri" w:hAnsi="Calibri"/>
              </w:rPr>
              <w:fldChar w:fldCharType="end"/>
            </w:r>
            <w:r>
              <w:rPr>
                <w:rFonts w:ascii="Calibri" w:hAnsi="Calibri"/>
              </w:rPr>
              <w:t xml:space="preserve"> (</w:t>
            </w:r>
            <w:r>
              <w:t>Thin Film T</w:t>
            </w:r>
            <w:r w:rsidRPr="00E47EDD">
              <w:t>ransistor</w:t>
            </w:r>
            <w:r>
              <w:t>) touch-screen running the graphical version of the software (Version 6.7 onwards). This is the smallest screen that is currently supported.</w:t>
            </w:r>
          </w:p>
          <w:p w14:paraId="15AA364B" w14:textId="77777777" w:rsidR="00CB086E" w:rsidRDefault="00CB086E" w:rsidP="007310B1">
            <w:pPr>
              <w:pStyle w:val="NoSpacing"/>
            </w:pPr>
          </w:p>
          <w:p w14:paraId="3DF19D1C" w14:textId="1F20ACFB" w:rsidR="00CB086E" w:rsidRPr="00E47EDD" w:rsidRDefault="00CB086E" w:rsidP="007310B1">
            <w:pPr>
              <w:pStyle w:val="NoSpacing"/>
              <w:rPr>
                <w:rFonts w:ascii="Calibri" w:hAnsi="Calibri"/>
              </w:rPr>
            </w:pPr>
            <w:r>
              <w:t>Installation of the Adafruit TFT</w:t>
            </w:r>
            <w:r w:rsidR="0037287F">
              <w:fldChar w:fldCharType="begin"/>
            </w:r>
            <w:r>
              <w:instrText xml:space="preserve"> XE "</w:instrText>
            </w:r>
            <w:r w:rsidRPr="00F0741D">
              <w:rPr>
                <w:rFonts w:ascii="Calibri" w:hAnsi="Calibri"/>
              </w:rPr>
              <w:instrText>TFT</w:instrText>
            </w:r>
            <w:r>
              <w:instrText xml:space="preserve">" </w:instrText>
            </w:r>
            <w:r w:rsidR="0037287F">
              <w:fldChar w:fldCharType="end"/>
            </w:r>
            <w:r>
              <w:t xml:space="preserve"> touchscreen is found in the section called </w:t>
            </w:r>
            <w:r w:rsidR="00502ADC">
              <w:fldChar w:fldCharType="begin"/>
            </w:r>
            <w:r w:rsidR="00502ADC">
              <w:instrText xml:space="preserve"> REF _Ref517092414 \h  \* MERGEFORMAT </w:instrText>
            </w:r>
            <w:r w:rsidR="00502ADC">
              <w:fldChar w:fldCharType="separate"/>
            </w:r>
            <w:r w:rsidR="003E5DCD" w:rsidRPr="003E5DCD">
              <w:rPr>
                <w:i/>
              </w:rPr>
              <w:t>Construction using the Adafruit 3.5 inch TFT</w:t>
            </w:r>
            <w:r w:rsidR="00502ADC">
              <w:fldChar w:fldCharType="end"/>
            </w:r>
            <w:r>
              <w:t xml:space="preserve"> on page </w:t>
            </w:r>
            <w:r w:rsidR="0037287F">
              <w:fldChar w:fldCharType="begin"/>
            </w:r>
            <w:r>
              <w:instrText xml:space="preserve"> PAGEREF _Ref517092415 \h </w:instrText>
            </w:r>
            <w:r w:rsidR="0037287F">
              <w:fldChar w:fldCharType="separate"/>
            </w:r>
            <w:r w:rsidR="003E5DCD">
              <w:rPr>
                <w:noProof/>
              </w:rPr>
              <w:t>36</w:t>
            </w:r>
            <w:r w:rsidR="0037287F">
              <w:fldChar w:fldCharType="end"/>
            </w:r>
            <w:r>
              <w:t>.</w:t>
            </w:r>
          </w:p>
        </w:tc>
      </w:tr>
      <w:tr w:rsidR="00FC05F1" w14:paraId="50838A33" w14:textId="77777777" w:rsidTr="00B70706">
        <w:tc>
          <w:tcPr>
            <w:tcW w:w="4698" w:type="dxa"/>
          </w:tcPr>
          <w:p w14:paraId="1CB29C23" w14:textId="77777777" w:rsidR="00FC05F1" w:rsidRDefault="00FC05F1" w:rsidP="007310B1">
            <w:pPr>
              <w:pStyle w:val="NoSpacing"/>
            </w:pPr>
            <w:r>
              <w:rPr>
                <w:noProof/>
                <w:lang w:eastAsia="en-GB"/>
              </w:rPr>
              <w:drawing>
                <wp:inline distT="0" distB="0" distL="0" distR="0" wp14:anchorId="00EB6541" wp14:editId="23B6A039">
                  <wp:extent cx="2603500" cy="1735571"/>
                  <wp:effectExtent l="0" t="0" r="0" b="0"/>
                  <wp:docPr id="242"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30" cstate="print"/>
                          <a:stretch>
                            <a:fillRect/>
                          </a:stretch>
                        </pic:blipFill>
                        <pic:spPr>
                          <a:xfrm>
                            <a:off x="0" y="0"/>
                            <a:ext cx="2651185" cy="1767359"/>
                          </a:xfrm>
                          <a:prstGeom prst="rect">
                            <a:avLst/>
                          </a:prstGeom>
                        </pic:spPr>
                      </pic:pic>
                    </a:graphicData>
                  </a:graphic>
                </wp:inline>
              </w:drawing>
            </w:r>
          </w:p>
          <w:p w14:paraId="0B1CB439" w14:textId="4814B460" w:rsidR="00FC05F1" w:rsidRDefault="00FC05F1" w:rsidP="00CB1205">
            <w:pPr>
              <w:pStyle w:val="Caption"/>
              <w:jc w:val="center"/>
            </w:pPr>
            <w:bookmarkStart w:id="16" w:name="_Toc532457783"/>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5</w:t>
            </w:r>
            <w:r w:rsidR="0037287F">
              <w:rPr>
                <w:noProof/>
              </w:rPr>
              <w:fldChar w:fldCharType="end"/>
            </w:r>
            <w:r>
              <w:t xml:space="preserve"> Radio 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w:t>
            </w:r>
            <w:bookmarkEnd w:id="16"/>
          </w:p>
        </w:tc>
        <w:tc>
          <w:tcPr>
            <w:tcW w:w="4544" w:type="dxa"/>
          </w:tcPr>
          <w:p w14:paraId="673AA973" w14:textId="77777777" w:rsidR="00FC05F1" w:rsidRPr="001F0E75" w:rsidRDefault="00FC05F1" w:rsidP="007310B1">
            <w:pPr>
              <w:pStyle w:val="NoSpacing"/>
            </w:pPr>
            <w:r>
              <w:t xml:space="preserve">Example of the PI internet radio </w:t>
            </w:r>
            <w:r w:rsidRPr="00407DC0">
              <w:t>using an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rsidRPr="00407DC0">
              <w:t xml:space="preserve"> RGB-backlit LCD</w:t>
            </w:r>
            <w:r w:rsidR="0037287F">
              <w:fldChar w:fldCharType="begin"/>
            </w:r>
            <w:r>
              <w:instrText xml:space="preserve"> XE "</w:instrText>
            </w:r>
            <w:r w:rsidRPr="00AA788A">
              <w:instrText>LCD</w:instrText>
            </w:r>
            <w:r>
              <w:instrText xml:space="preserve">" </w:instrText>
            </w:r>
            <w:r w:rsidR="0037287F">
              <w:fldChar w:fldCharType="end"/>
            </w:r>
            <w:r w:rsidRPr="00407DC0">
              <w:t xml:space="preserve"> plate for Raspberry P</w:t>
            </w:r>
            <w:r>
              <w:t>I</w:t>
            </w:r>
            <w:r w:rsidR="0037287F">
              <w:fldChar w:fldCharType="begin"/>
            </w:r>
            <w:r>
              <w:instrText xml:space="preserve"> XE "</w:instrText>
            </w:r>
            <w:r w:rsidRPr="00C50A7B">
              <w:instrText>Raspberry PI</w:instrText>
            </w:r>
            <w:r>
              <w:instrText xml:space="preserve">" </w:instrText>
            </w:r>
            <w:r w:rsidR="0037287F">
              <w:fldChar w:fldCharType="end"/>
            </w:r>
            <w:r>
              <w:t xml:space="preserve"> from AdaFruit</w:t>
            </w:r>
            <w:r w:rsidR="0037287F">
              <w:fldChar w:fldCharType="begin"/>
            </w:r>
            <w:r>
              <w:instrText xml:space="preserve"> XE "</w:instrText>
            </w:r>
            <w:r w:rsidRPr="008320DB">
              <w:instrText>AdaFruit</w:instrText>
            </w:r>
            <w:r>
              <w:instrText xml:space="preserve">" </w:instrText>
            </w:r>
            <w:r w:rsidR="0037287F">
              <w:fldChar w:fldCharType="end"/>
            </w:r>
            <w:r>
              <w:t xml:space="preserve"> industries</w:t>
            </w:r>
            <w:r w:rsidR="0037287F">
              <w:fldChar w:fldCharType="begin"/>
            </w:r>
            <w:r>
              <w:instrText xml:space="preserve"> XE "</w:instrText>
            </w:r>
            <w:r w:rsidRPr="00473764">
              <w:instrText>AdaFruit industries</w:instrText>
            </w:r>
            <w:r>
              <w:instrText xml:space="preserve">" </w:instrText>
            </w:r>
            <w:r w:rsidR="0037287F">
              <w:fldChar w:fldCharType="end"/>
            </w:r>
            <w:r>
              <w:t xml:space="preserve">.  It has five push buttons and is one of the easiest options to construct. If you want to build this into a case then don’t use the buttons supplied with the kit but use external buttons. </w:t>
            </w:r>
          </w:p>
        </w:tc>
      </w:tr>
      <w:tr w:rsidR="005C2C14" w14:paraId="176FF872" w14:textId="77777777" w:rsidTr="00B70706">
        <w:tc>
          <w:tcPr>
            <w:tcW w:w="4698" w:type="dxa"/>
          </w:tcPr>
          <w:p w14:paraId="6159B62B" w14:textId="77777777" w:rsidR="005C2C14" w:rsidRPr="007310B1" w:rsidRDefault="005C2C14" w:rsidP="007310B1">
            <w:pPr>
              <w:pStyle w:val="NoSpacing"/>
            </w:pPr>
            <w:r w:rsidRPr="007310B1">
              <w:rPr>
                <w:noProof/>
                <w:lang w:eastAsia="en-GB"/>
              </w:rPr>
              <w:drawing>
                <wp:inline distT="0" distB="0" distL="0" distR="0" wp14:anchorId="217AFF66" wp14:editId="302D654D">
                  <wp:extent cx="2603500" cy="195071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24718" cy="1966617"/>
                          </a:xfrm>
                          <a:prstGeom prst="rect">
                            <a:avLst/>
                          </a:prstGeom>
                          <a:noFill/>
                        </pic:spPr>
                      </pic:pic>
                    </a:graphicData>
                  </a:graphic>
                </wp:inline>
              </w:drawing>
            </w:r>
          </w:p>
          <w:p w14:paraId="49AE8230" w14:textId="7D11EF81" w:rsidR="005C2C14" w:rsidRPr="008B4FC3" w:rsidRDefault="005C2C14" w:rsidP="007310B1">
            <w:pPr>
              <w:pStyle w:val="Caption"/>
              <w:keepNext/>
              <w:jc w:val="center"/>
            </w:pPr>
            <w:bookmarkStart w:id="17" w:name="_Toc53245778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w:t>
            </w:r>
            <w:r w:rsidR="0037287F">
              <w:rPr>
                <w:noProof/>
              </w:rPr>
              <w:fldChar w:fldCharType="end"/>
            </w:r>
            <w:r>
              <w:t xml:space="preserve"> Lego Internet Radio</w:t>
            </w:r>
            <w:bookmarkEnd w:id="17"/>
          </w:p>
        </w:tc>
        <w:tc>
          <w:tcPr>
            <w:tcW w:w="4544" w:type="dxa"/>
          </w:tcPr>
          <w:p w14:paraId="46C53ADD" w14:textId="77777777" w:rsidR="005C2C14" w:rsidRPr="001F0E75" w:rsidRDefault="005C2C14" w:rsidP="007310B1">
            <w:pPr>
              <w:pStyle w:val="NoSpacing"/>
            </w:pPr>
            <w:r>
              <w:t>Example of a fun radio built using this design and Lego from Alan Broad (United Kingdom). This really puts the fun back into computing.</w:t>
            </w:r>
          </w:p>
        </w:tc>
      </w:tr>
      <w:tr w:rsidR="005770F6" w14:paraId="497CE0EB" w14:textId="77777777" w:rsidTr="00B70706">
        <w:tc>
          <w:tcPr>
            <w:tcW w:w="4698" w:type="dxa"/>
          </w:tcPr>
          <w:p w14:paraId="3D9ADDD1" w14:textId="77777777" w:rsidR="005770F6" w:rsidRPr="00FD71B7" w:rsidRDefault="005770F6" w:rsidP="007310B1">
            <w:pPr>
              <w:pStyle w:val="NoSpacing"/>
            </w:pPr>
            <w:r w:rsidRPr="00FD71B7">
              <w:rPr>
                <w:noProof/>
                <w:lang w:eastAsia="en-GB"/>
              </w:rPr>
              <w:drawing>
                <wp:inline distT="0" distB="0" distL="0" distR="0" wp14:anchorId="748BD5F2" wp14:editId="58941675">
                  <wp:extent cx="2614422" cy="1742850"/>
                  <wp:effectExtent l="19050" t="0" r="0"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32" cstate="print"/>
                          <a:stretch>
                            <a:fillRect/>
                          </a:stretch>
                        </pic:blipFill>
                        <pic:spPr>
                          <a:xfrm>
                            <a:off x="0" y="0"/>
                            <a:ext cx="2618213" cy="1745377"/>
                          </a:xfrm>
                          <a:prstGeom prst="rect">
                            <a:avLst/>
                          </a:prstGeom>
                        </pic:spPr>
                      </pic:pic>
                    </a:graphicData>
                  </a:graphic>
                </wp:inline>
              </w:drawing>
            </w:r>
          </w:p>
          <w:p w14:paraId="793C81CD" w14:textId="23ED4E16" w:rsidR="005770F6" w:rsidRPr="00A20610" w:rsidRDefault="005770F6" w:rsidP="005770F6">
            <w:pPr>
              <w:pStyle w:val="Caption"/>
              <w:jc w:val="center"/>
              <w:rPr>
                <w:noProof/>
                <w:lang w:eastAsia="en-GB"/>
              </w:rPr>
            </w:pPr>
            <w:bookmarkStart w:id="18" w:name="_Toc532457785"/>
            <w:r w:rsidRPr="00A20610">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w:t>
            </w:r>
            <w:r w:rsidR="0037287F">
              <w:rPr>
                <w:noProof/>
              </w:rPr>
              <w:fldChar w:fldCharType="end"/>
            </w:r>
            <w:r w:rsidRPr="00A20610">
              <w:t xml:space="preserve"> Pi radio using rotary encoders</w:t>
            </w:r>
            <w:bookmarkEnd w:id="18"/>
            <w:r w:rsidR="0037287F" w:rsidRPr="00A20610">
              <w:fldChar w:fldCharType="begin"/>
            </w:r>
            <w:r w:rsidRPr="00A20610">
              <w:instrText xml:space="preserve"> XE "rotary encoders" </w:instrText>
            </w:r>
            <w:r w:rsidR="0037287F" w:rsidRPr="00A20610">
              <w:fldChar w:fldCharType="end"/>
            </w:r>
          </w:p>
        </w:tc>
        <w:tc>
          <w:tcPr>
            <w:tcW w:w="4544" w:type="dxa"/>
          </w:tcPr>
          <w:p w14:paraId="214C7E60" w14:textId="77777777" w:rsidR="005770F6" w:rsidRDefault="005770F6" w:rsidP="007310B1">
            <w:pPr>
              <w:pStyle w:val="NoSpacing"/>
              <w:rPr>
                <w:rFonts w:ascii="Calibri" w:hAnsi="Calibri"/>
              </w:rPr>
            </w:pPr>
            <w:r>
              <w:rPr>
                <w:rFonts w:ascii="Calibri" w:hAnsi="Calibri"/>
              </w:rPr>
              <w:t>The rotary encoder</w:t>
            </w:r>
            <w:r w:rsidR="0037287F">
              <w:rPr>
                <w:rFonts w:ascii="Calibri" w:hAnsi="Calibri"/>
              </w:rPr>
              <w:fldChar w:fldCharType="begin"/>
            </w:r>
            <w:r>
              <w:instrText xml:space="preserve"> XE "</w:instrText>
            </w:r>
            <w:r w:rsidRPr="003659EF">
              <w:rPr>
                <w:rFonts w:ascii="Calibri" w:hAnsi="Calibri"/>
              </w:rPr>
              <w:instrText>rotary encoder</w:instrText>
            </w:r>
            <w:r>
              <w:instrText xml:space="preserve">" </w:instrText>
            </w:r>
            <w:r w:rsidR="0037287F">
              <w:rPr>
                <w:rFonts w:ascii="Calibri" w:hAnsi="Calibri"/>
              </w:rPr>
              <w:fldChar w:fldCharType="end"/>
            </w:r>
            <w:r>
              <w:rPr>
                <w:rFonts w:ascii="Calibri" w:hAnsi="Calibri"/>
              </w:rPr>
              <w:t xml:space="preserve"> switch version of the radio consists of a Raspberry PI</w:t>
            </w:r>
            <w:r w:rsidR="0037287F">
              <w:rPr>
                <w:rFonts w:ascii="Calibri" w:hAnsi="Calibri"/>
              </w:rPr>
              <w:fldChar w:fldCharType="begin"/>
            </w:r>
            <w:r>
              <w:instrText xml:space="preserve"> XE "</w:instrText>
            </w:r>
            <w:r w:rsidRPr="00C50A7B">
              <w:instrText>Raspberry PI</w:instrText>
            </w:r>
            <w:r>
              <w:instrText xml:space="preserve">" </w:instrText>
            </w:r>
            <w:r w:rsidR="0037287F">
              <w:rPr>
                <w:rFonts w:ascii="Calibri" w:hAnsi="Calibri"/>
              </w:rPr>
              <w:fldChar w:fldCharType="end"/>
            </w:r>
            <w:r>
              <w:rPr>
                <w:rFonts w:ascii="Calibri" w:hAnsi="Calibri"/>
              </w:rPr>
              <w:t xml:space="preserve"> connected to an Adafruit</w:t>
            </w:r>
            <w:r w:rsidR="0037287F">
              <w:rPr>
                <w:rFonts w:ascii="Calibri" w:hAnsi="Calibri"/>
              </w:rPr>
              <w:fldChar w:fldCharType="begin"/>
            </w:r>
            <w:r>
              <w:instrText xml:space="preserve"> XE "</w:instrText>
            </w:r>
            <w:r w:rsidRPr="00EF3565">
              <w:rPr>
                <w:lang w:val="en-US"/>
              </w:rPr>
              <w:instrText>Adafruit</w:instrText>
            </w:r>
            <w:r>
              <w:instrText xml:space="preserve">" </w:instrText>
            </w:r>
            <w:r w:rsidR="0037287F">
              <w:rPr>
                <w:rFonts w:ascii="Calibri" w:hAnsi="Calibri"/>
              </w:rPr>
              <w:fldChar w:fldCharType="end"/>
            </w:r>
            <w:r>
              <w:rPr>
                <w:rFonts w:ascii="Calibri" w:hAnsi="Calibri"/>
              </w:rPr>
              <w:t xml:space="preserve"> 20-character x </w:t>
            </w:r>
            <w:r w:rsidR="00DE6AD0">
              <w:rPr>
                <w:rFonts w:ascii="Calibri" w:hAnsi="Calibri"/>
              </w:rPr>
              <w:t>4-line</w:t>
            </w:r>
            <w:r>
              <w:rPr>
                <w:rFonts w:ascii="Calibri" w:hAnsi="Calibri"/>
              </w:rPr>
              <w:t xml:space="preserve"> RGB LCD</w:t>
            </w:r>
            <w:r w:rsidR="0037287F">
              <w:rPr>
                <w:rFonts w:ascii="Calibri" w:hAnsi="Calibri"/>
              </w:rPr>
              <w:fldChar w:fldCharType="begin"/>
            </w:r>
            <w:r>
              <w:instrText xml:space="preserve"> XE "</w:instrText>
            </w:r>
            <w:r w:rsidRPr="00AA788A">
              <w:instrText>LCD</w:instrText>
            </w:r>
            <w:r>
              <w:instrText xml:space="preserve">" </w:instrText>
            </w:r>
            <w:r w:rsidR="0037287F">
              <w:rPr>
                <w:rFonts w:ascii="Calibri" w:hAnsi="Calibri"/>
              </w:rPr>
              <w:fldChar w:fldCharType="end"/>
            </w:r>
            <w:r>
              <w:rPr>
                <w:rFonts w:ascii="Calibri" w:hAnsi="Calibri"/>
              </w:rPr>
              <w:t xml:space="preserve"> display housed. It is all housed in a LogiLink PC</w:t>
            </w:r>
            <w:r w:rsidR="0037287F">
              <w:rPr>
                <w:rFonts w:ascii="Calibri" w:hAnsi="Calibri"/>
              </w:rPr>
              <w:fldChar w:fldCharType="begin"/>
            </w:r>
            <w:r>
              <w:instrText xml:space="preserve"> XE "</w:instrText>
            </w:r>
            <w:r w:rsidRPr="00122D51">
              <w:instrText>PC</w:instrText>
            </w:r>
            <w:r>
              <w:instrText xml:space="preserve">" </w:instrText>
            </w:r>
            <w:r w:rsidR="0037287F">
              <w:rPr>
                <w:rFonts w:ascii="Calibri" w:hAnsi="Calibri"/>
              </w:rPr>
              <w:fldChar w:fldCharType="end"/>
            </w:r>
            <w:r>
              <w:rPr>
                <w:rFonts w:ascii="Calibri" w:hAnsi="Calibri"/>
              </w:rPr>
              <w:t xml:space="preserve"> speaker set with two rotary encoders</w:t>
            </w:r>
            <w:r w:rsidR="0037287F">
              <w:rPr>
                <w:rFonts w:ascii="Calibri" w:hAnsi="Calibri"/>
              </w:rPr>
              <w:fldChar w:fldCharType="begin"/>
            </w:r>
            <w:r>
              <w:instrText xml:space="preserve"> XE "</w:instrText>
            </w:r>
            <w:r w:rsidRPr="00E00F85">
              <w:instrText>rotary encoders</w:instrText>
            </w:r>
            <w:r>
              <w:instrText xml:space="preserve">" </w:instrText>
            </w:r>
            <w:r w:rsidR="0037287F">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14:paraId="0E98E7BE" w14:textId="77777777" w:rsidR="005770F6" w:rsidRDefault="005770F6" w:rsidP="007310B1">
            <w:pPr>
              <w:pStyle w:val="NoSpacing"/>
              <w:rPr>
                <w:rFonts w:ascii="Calibri" w:hAnsi="Calibri"/>
              </w:rPr>
            </w:pPr>
          </w:p>
          <w:p w14:paraId="1AFF26B6" w14:textId="77777777" w:rsidR="005770F6" w:rsidRDefault="005770F6" w:rsidP="007310B1">
            <w:pPr>
              <w:pStyle w:val="NoSpacing"/>
            </w:pPr>
          </w:p>
        </w:tc>
      </w:tr>
      <w:tr w:rsidR="005770F6" w:rsidRPr="00AD0ADF" w14:paraId="60C8B319" w14:textId="77777777" w:rsidTr="00B70706">
        <w:tc>
          <w:tcPr>
            <w:tcW w:w="4698" w:type="dxa"/>
          </w:tcPr>
          <w:p w14:paraId="56CD782D" w14:textId="77777777" w:rsidR="005770F6" w:rsidRPr="00AD0ADF" w:rsidRDefault="005770F6" w:rsidP="0054465E">
            <w:pPr>
              <w:pStyle w:val="NoSpacing"/>
            </w:pPr>
            <w:r w:rsidRPr="00AD0ADF">
              <w:rPr>
                <w:noProof/>
                <w:lang w:eastAsia="en-GB"/>
              </w:rPr>
              <w:lastRenderedPageBreak/>
              <w:drawing>
                <wp:inline distT="0" distB="0" distL="0" distR="0" wp14:anchorId="746AE99B" wp14:editId="442E7E64">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33"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14:paraId="23884A44" w14:textId="27DF3F5A" w:rsidR="005770F6" w:rsidRPr="00AD0ADF" w:rsidRDefault="005770F6" w:rsidP="005770F6">
            <w:pPr>
              <w:pStyle w:val="Caption"/>
              <w:jc w:val="center"/>
            </w:pPr>
            <w:bookmarkStart w:id="19" w:name="_Toc532457786"/>
            <w:r w:rsidRPr="00AD0ADF">
              <w:t xml:space="preserve">Figure </w:t>
            </w:r>
            <w:r w:rsidR="0037287F" w:rsidRPr="00AD0ADF">
              <w:rPr>
                <w:noProof/>
              </w:rPr>
              <w:fldChar w:fldCharType="begin"/>
            </w:r>
            <w:r w:rsidR="00AF5BAE" w:rsidRPr="00AD0ADF">
              <w:rPr>
                <w:noProof/>
              </w:rPr>
              <w:instrText xml:space="preserve"> SEQ Figure \* ARABIC </w:instrText>
            </w:r>
            <w:r w:rsidR="0037287F" w:rsidRPr="00AD0ADF">
              <w:rPr>
                <w:noProof/>
              </w:rPr>
              <w:fldChar w:fldCharType="separate"/>
            </w:r>
            <w:r w:rsidR="003E5DCD">
              <w:rPr>
                <w:noProof/>
              </w:rPr>
              <w:t>8</w:t>
            </w:r>
            <w:r w:rsidR="0037287F" w:rsidRPr="00AD0ADF">
              <w:rPr>
                <w:noProof/>
              </w:rPr>
              <w:fldChar w:fldCharType="end"/>
            </w:r>
            <w:r w:rsidRPr="00AD0ADF">
              <w:t xml:space="preserve"> Old Zenith radio using rotary encoders</w:t>
            </w:r>
            <w:bookmarkEnd w:id="19"/>
            <w:r w:rsidR="0037287F" w:rsidRPr="00AD0ADF">
              <w:fldChar w:fldCharType="begin"/>
            </w:r>
            <w:r w:rsidRPr="00AD0ADF">
              <w:instrText xml:space="preserve"> XE "rotary encoders" </w:instrText>
            </w:r>
            <w:r w:rsidR="0037287F" w:rsidRPr="00AD0ADF">
              <w:fldChar w:fldCharType="end"/>
            </w:r>
          </w:p>
        </w:tc>
        <w:tc>
          <w:tcPr>
            <w:tcW w:w="4544" w:type="dxa"/>
          </w:tcPr>
          <w:p w14:paraId="3E95C61B" w14:textId="77777777" w:rsidR="005770F6" w:rsidRPr="0054465E" w:rsidRDefault="005770F6" w:rsidP="0054465E">
            <w:pPr>
              <w:pStyle w:val="NoSpacing"/>
            </w:pPr>
            <w:r w:rsidRPr="00AD0ADF">
              <w:t>Example of the PI radio from Jon Jenkins built into an old Zenith valve radio case. The pictures below show the inside and top view respectively. The two original controls have been replaced by two rotary encoders</w:t>
            </w:r>
            <w:r w:rsidR="0037287F" w:rsidRPr="00AD0ADF">
              <w:fldChar w:fldCharType="begin"/>
            </w:r>
            <w:r w:rsidRPr="00AD0ADF">
              <w:instrText xml:space="preserve"> XE "rotary encoders" </w:instrText>
            </w:r>
            <w:r w:rsidR="0037287F" w:rsidRPr="00AD0ADF">
              <w:fldChar w:fldCharType="end"/>
            </w:r>
            <w:r w:rsidRPr="00AD0ADF">
              <w:t>. The old valve radio inside has been completely removed and replaced with the Raspberry PI</w:t>
            </w:r>
            <w:r w:rsidR="0037287F" w:rsidRPr="00AD0ADF">
              <w:fldChar w:fldCharType="begin"/>
            </w:r>
            <w:r w:rsidRPr="00AD0ADF">
              <w:instrText xml:space="preserve"> XE "Raspberry PI" </w:instrText>
            </w:r>
            <w:r w:rsidR="0037287F" w:rsidRPr="00AD0ADF">
              <w:fldChar w:fldCharType="end"/>
            </w:r>
            <w:r w:rsidRPr="00AD0ADF">
              <w:t xml:space="preserve"> and radio components. The LCD</w:t>
            </w:r>
            <w:r w:rsidR="0037287F" w:rsidRPr="00AD0ADF">
              <w:fldChar w:fldCharType="begin"/>
            </w:r>
            <w:r w:rsidRPr="00AD0ADF">
              <w:instrText xml:space="preserve"> XE "LCD" </w:instrText>
            </w:r>
            <w:r w:rsidR="0037287F" w:rsidRPr="00AD0ADF">
              <w:fldChar w:fldCharType="end"/>
            </w:r>
            <w:r w:rsidRPr="00AD0ADF">
              <w:t xml:space="preserve"> display has been built into the top so as not to spoil the original face of the radio. This is a fine example of what can be done with this project.</w:t>
            </w:r>
          </w:p>
          <w:p w14:paraId="12DDC484" w14:textId="77777777" w:rsidR="005770F6" w:rsidRPr="00AD0ADF" w:rsidRDefault="005770F6" w:rsidP="005770F6">
            <w:pPr>
              <w:rPr>
                <w:b/>
              </w:rPr>
            </w:pPr>
          </w:p>
        </w:tc>
      </w:tr>
      <w:tr w:rsidR="0054465E" w:rsidRPr="00AD0ADF" w14:paraId="5E51F441" w14:textId="77777777" w:rsidTr="00B70706">
        <w:tc>
          <w:tcPr>
            <w:tcW w:w="4698" w:type="dxa"/>
          </w:tcPr>
          <w:p w14:paraId="0E8BBA4D" w14:textId="77777777" w:rsidR="0054465E" w:rsidRDefault="0054465E" w:rsidP="0054465E">
            <w:pPr>
              <w:keepNext/>
            </w:pPr>
            <w:r>
              <w:rPr>
                <w:rFonts w:ascii="Calibri" w:hAnsi="Calibri"/>
                <w:noProof/>
                <w:lang w:eastAsia="en-GB"/>
              </w:rPr>
              <w:drawing>
                <wp:inline distT="0" distB="0" distL="0" distR="0" wp14:anchorId="044E9CC1" wp14:editId="46B38DC8">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57722" cy="2072982"/>
                          </a:xfrm>
                          <a:prstGeom prst="rect">
                            <a:avLst/>
                          </a:prstGeom>
                          <a:noFill/>
                          <a:ln>
                            <a:noFill/>
                          </a:ln>
                        </pic:spPr>
                      </pic:pic>
                    </a:graphicData>
                  </a:graphic>
                </wp:inline>
              </w:drawing>
            </w:r>
          </w:p>
          <w:p w14:paraId="2176C4E3" w14:textId="1F6A6EAC" w:rsidR="0054465E" w:rsidRDefault="0054465E" w:rsidP="0054465E">
            <w:pPr>
              <w:pStyle w:val="Caption"/>
              <w:jc w:val="center"/>
              <w:rPr>
                <w:noProof/>
                <w:lang w:eastAsia="en-GB"/>
              </w:rPr>
            </w:pPr>
            <w:bookmarkStart w:id="20" w:name="_Toc532457787"/>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w:t>
            </w:r>
            <w:r w:rsidR="0037287F">
              <w:rPr>
                <w:noProof/>
              </w:rPr>
              <w:fldChar w:fldCharType="end"/>
            </w:r>
            <w:r>
              <w:t xml:space="preserve"> Transparent Perspex Radio</w:t>
            </w:r>
            <w:bookmarkEnd w:id="20"/>
          </w:p>
        </w:tc>
        <w:tc>
          <w:tcPr>
            <w:tcW w:w="4544" w:type="dxa"/>
          </w:tcPr>
          <w:p w14:paraId="646BF2AF" w14:textId="77777777" w:rsidR="0054465E" w:rsidRDefault="0054465E" w:rsidP="0054465E">
            <w:pPr>
              <w:pStyle w:val="Caption"/>
              <w:keepNext/>
            </w:pPr>
            <w:r>
              <w:rPr>
                <w:rFonts w:ascii="Calibri" w:hAnsi="Calibri"/>
                <w:noProof/>
                <w:lang w:eastAsia="en-GB"/>
              </w:rPr>
              <w:drawing>
                <wp:inline distT="0" distB="0" distL="0" distR="0" wp14:anchorId="738A6B00" wp14:editId="7153081F">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p>
          <w:p w14:paraId="1C4A0296" w14:textId="628A6E22" w:rsidR="0054465E" w:rsidRDefault="0054465E" w:rsidP="0054465E">
            <w:pPr>
              <w:pStyle w:val="Caption"/>
              <w:jc w:val="center"/>
              <w:rPr>
                <w:rFonts w:ascii="Calibri" w:hAnsi="Calibri"/>
              </w:rPr>
            </w:pPr>
            <w:bookmarkStart w:id="21" w:name="_Toc532457788"/>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0</w:t>
            </w:r>
            <w:r w:rsidR="0037287F">
              <w:rPr>
                <w:noProof/>
              </w:rPr>
              <w:fldChar w:fldCharType="end"/>
            </w:r>
            <w:r>
              <w:t xml:space="preserve"> Perspex radio rear view</w:t>
            </w:r>
            <w:bookmarkEnd w:id="21"/>
          </w:p>
        </w:tc>
      </w:tr>
      <w:tr w:rsidR="0054465E" w14:paraId="194BE4B3" w14:textId="77777777" w:rsidTr="00B70706">
        <w:tc>
          <w:tcPr>
            <w:tcW w:w="9242" w:type="dxa"/>
            <w:gridSpan w:val="2"/>
          </w:tcPr>
          <w:p w14:paraId="0914518F" w14:textId="77777777" w:rsidR="0054465E" w:rsidRDefault="0054465E" w:rsidP="0054465E">
            <w:pPr>
              <w:pStyle w:val="NoSpacing"/>
              <w:rPr>
                <w:noProof/>
                <w:lang w:eastAsia="en-GB"/>
              </w:rPr>
            </w:pPr>
            <w:r>
              <w:rPr>
                <w:noProof/>
                <w:lang w:eastAsia="en-GB"/>
              </w:rPr>
              <w:t xml:space="preserve">The above example built by the author has a transparent perspex front and back panel. It uses a Raspberry Pi with a HiFiBerry sound card and a Velleman 30 watt amplifier. </w:t>
            </w:r>
          </w:p>
          <w:p w14:paraId="6B899CA9" w14:textId="77777777" w:rsidR="00B70706" w:rsidRDefault="00B70706" w:rsidP="0054465E">
            <w:pPr>
              <w:pStyle w:val="NoSpacing"/>
              <w:rPr>
                <w:b/>
                <w:bCs/>
                <w:noProof/>
                <w:lang w:eastAsia="en-GB"/>
              </w:rPr>
            </w:pPr>
          </w:p>
        </w:tc>
      </w:tr>
      <w:tr w:rsidR="0054465E" w14:paraId="27488424" w14:textId="77777777" w:rsidTr="00B70706">
        <w:tc>
          <w:tcPr>
            <w:tcW w:w="4698" w:type="dxa"/>
          </w:tcPr>
          <w:p w14:paraId="0F9170AF" w14:textId="77777777" w:rsidR="0054465E" w:rsidRDefault="0054465E" w:rsidP="00B70706">
            <w:pPr>
              <w:pStyle w:val="NoSpacing"/>
            </w:pPr>
            <w:r>
              <w:rPr>
                <w:noProof/>
                <w:lang w:eastAsia="en-GB"/>
              </w:rPr>
              <w:drawing>
                <wp:inline distT="0" distB="0" distL="0" distR="0" wp14:anchorId="1B57F59B" wp14:editId="196B7EA2">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36" cstate="print"/>
                          <a:stretch>
                            <a:fillRect/>
                          </a:stretch>
                        </pic:blipFill>
                        <pic:spPr>
                          <a:xfrm>
                            <a:off x="0" y="0"/>
                            <a:ext cx="2817904" cy="2113429"/>
                          </a:xfrm>
                          <a:prstGeom prst="rect">
                            <a:avLst/>
                          </a:prstGeom>
                        </pic:spPr>
                      </pic:pic>
                    </a:graphicData>
                  </a:graphic>
                </wp:inline>
              </w:drawing>
            </w:r>
          </w:p>
          <w:p w14:paraId="599CB241" w14:textId="21C022C1" w:rsidR="0054465E" w:rsidRDefault="0054465E" w:rsidP="0054465E">
            <w:pPr>
              <w:pStyle w:val="Caption"/>
              <w:jc w:val="center"/>
              <w:rPr>
                <w:noProof/>
                <w:lang w:eastAsia="en-GB"/>
              </w:rPr>
            </w:pPr>
            <w:bookmarkStart w:id="22" w:name="_Ref473201693"/>
            <w:bookmarkStart w:id="23" w:name="_Toc532457789"/>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1</w:t>
            </w:r>
            <w:r w:rsidR="0037287F">
              <w:rPr>
                <w:noProof/>
              </w:rPr>
              <w:fldChar w:fldCharType="end"/>
            </w:r>
            <w:bookmarkEnd w:id="22"/>
            <w:r>
              <w:t xml:space="preserve"> The Radio running on a Pi Zero</w:t>
            </w:r>
            <w:bookmarkEnd w:id="23"/>
            <w:r w:rsidR="0037287F">
              <w:fldChar w:fldCharType="begin"/>
            </w:r>
            <w:r>
              <w:instrText xml:space="preserve"> XE "</w:instrText>
            </w:r>
            <w:r w:rsidRPr="00EE113C">
              <w:rPr>
                <w:rFonts w:ascii="Calibri" w:hAnsi="Calibri"/>
              </w:rPr>
              <w:instrText>Pi Zero</w:instrText>
            </w:r>
            <w:r>
              <w:instrText xml:space="preserve">" </w:instrText>
            </w:r>
            <w:r w:rsidR="0037287F">
              <w:fldChar w:fldCharType="end"/>
            </w:r>
          </w:p>
        </w:tc>
        <w:tc>
          <w:tcPr>
            <w:tcW w:w="4544" w:type="dxa"/>
          </w:tcPr>
          <w:p w14:paraId="6B6F48CB" w14:textId="77777777" w:rsidR="0054465E" w:rsidRDefault="0054465E" w:rsidP="00B70706">
            <w:pPr>
              <w:pStyle w:val="NoSpacing"/>
            </w:pPr>
            <w:r>
              <w:t>This is an example of the radio running on a Raspberry Pi Zero</w:t>
            </w:r>
            <w:r w:rsidR="0037287F">
              <w:fldChar w:fldCharType="begin"/>
            </w:r>
            <w:r>
              <w:instrText xml:space="preserve"> XE "</w:instrText>
            </w:r>
            <w:r w:rsidRPr="00EE113C">
              <w:instrText>Pi Zero</w:instrText>
            </w:r>
            <w:r>
              <w:instrText xml:space="preserve">" </w:instrText>
            </w:r>
            <w:r w:rsidR="0037287F">
              <w:fldChar w:fldCharType="end"/>
            </w:r>
            <w:r>
              <w:t>. In this example it uses a micro to standard USB</w:t>
            </w:r>
            <w:r w:rsidR="0037287F">
              <w:fldChar w:fldCharType="begin"/>
            </w:r>
            <w:r>
              <w:instrText xml:space="preserve"> XE "</w:instrText>
            </w:r>
            <w:r w:rsidRPr="00790FE6">
              <w:instrText>USB</w:instrText>
            </w:r>
            <w:r>
              <w:instrText xml:space="preserve">" </w:instrText>
            </w:r>
            <w:r w:rsidR="0037287F">
              <w:fldChar w:fldCharType="end"/>
            </w:r>
            <w:r>
              <w:t xml:space="preserve"> adaptor</w:t>
            </w:r>
            <w:r w:rsidR="0037287F">
              <w:fldChar w:fldCharType="begin"/>
            </w:r>
            <w:r>
              <w:instrText xml:space="preserve"> XE "</w:instrText>
            </w:r>
            <w:r w:rsidRPr="006679EC">
              <w:instrText>USB adaptor</w:instrText>
            </w:r>
            <w:r>
              <w:instrText xml:space="preserve">" </w:instrText>
            </w:r>
            <w:r w:rsidR="0037287F">
              <w:fldChar w:fldCharType="end"/>
            </w:r>
            <w:r>
              <w:t xml:space="preserve"> to connect a simple USB hub.  A USB sound dongle and Tenda wireless adapter are plugged into the USB hub. A USB to Ethernet adapter</w:t>
            </w:r>
            <w:r w:rsidR="0037287F">
              <w:fldChar w:fldCharType="begin"/>
            </w:r>
            <w:r>
              <w:instrText xml:space="preserve"> XE "</w:instrText>
            </w:r>
            <w:r w:rsidRPr="003D7C8F">
              <w:instrText>USB to Ethernet adapter</w:instrText>
            </w:r>
            <w:r>
              <w:instrText xml:space="preserve">" </w:instrText>
            </w:r>
            <w:r w:rsidR="0037287F">
              <w:fldChar w:fldCharType="end"/>
            </w:r>
            <w:r>
              <w:t xml:space="preserve"> can also be used in place of the wireless adapter.  The display used i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Also note that the Pi Zero comes with an unpopulated 40 pin GPIO</w:t>
            </w:r>
            <w:r w:rsidR="0037287F">
              <w:fldChar w:fldCharType="begin"/>
            </w:r>
            <w:r>
              <w:instrText xml:space="preserve"> XE "</w:instrText>
            </w:r>
            <w:r w:rsidRPr="00ED1736">
              <w:instrText>GPIO</w:instrText>
            </w:r>
            <w:r>
              <w:instrText xml:space="preserve">" </w:instrText>
            </w:r>
            <w:r w:rsidR="0037287F">
              <w:fldChar w:fldCharType="end"/>
            </w:r>
            <w:r>
              <w:t xml:space="preserve"> interface. You need to either directly solder wires to the GPIO interface (Not advised) or solder either a 26 or 40 pin male header (Advised).</w:t>
            </w:r>
          </w:p>
        </w:tc>
      </w:tr>
    </w:tbl>
    <w:p w14:paraId="24021E3D" w14:textId="77777777" w:rsidR="00B70706" w:rsidRDefault="00B70706" w:rsidP="007F4DCB">
      <w:pPr>
        <w:pStyle w:val="NoSpacing"/>
      </w:pPr>
    </w:p>
    <w:p w14:paraId="004ED6BE" w14:textId="77777777" w:rsidR="00B70706" w:rsidRDefault="00B70706">
      <w:r>
        <w:br w:type="page"/>
      </w:r>
    </w:p>
    <w:p w14:paraId="6B90DC8F" w14:textId="77777777" w:rsidR="00874A9E" w:rsidRPr="004A1408" w:rsidRDefault="00646611" w:rsidP="007F4DCB">
      <w:pPr>
        <w:pStyle w:val="NoSpacing"/>
        <w:rPr>
          <w:rFonts w:ascii="Symbol" w:hAnsi="Symbol"/>
        </w:rPr>
      </w:pPr>
      <w:r>
        <w:lastRenderedPageBreak/>
        <w:t>This beautiful radio is a fine example of the latest version</w:t>
      </w:r>
      <w:r w:rsidR="00C31F90">
        <w:t xml:space="preserve"> of the design</w:t>
      </w:r>
      <w:r w:rsidR="00E542C7">
        <w:t xml:space="preserve"> built by the </w:t>
      </w:r>
      <w:r w:rsidR="007A20C3">
        <w:t>author</w:t>
      </w:r>
      <w:r>
        <w:t>. It is using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2B and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4D0CF4">
        <w:t xml:space="preserve"> with inbuilt push button</w:t>
      </w:r>
      <w:r>
        <w:t>.</w:t>
      </w:r>
      <w:r w:rsidR="00C31F90">
        <w:t xml:space="preserve"> The display is a 4 x 20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31F90">
        <w:t xml:space="preserve">. </w:t>
      </w:r>
      <w:r>
        <w:t xml:space="preserve"> The sound system is a Velleman </w:t>
      </w:r>
      <w:r w:rsidR="007A20C3">
        <w:t>30-Watt</w:t>
      </w:r>
      <w:r>
        <w:t xml:space="preserve">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bottom right) and </w:t>
      </w:r>
      <w:r w:rsidR="004A1408">
        <w:t>two 5</w:t>
      </w:r>
      <w:r w:rsidR="00B56D7E">
        <w:t xml:space="preserve"> ¼ inch </w:t>
      </w:r>
      <w:r w:rsidR="007A20C3">
        <w:t>50-watt</w:t>
      </w:r>
      <w:r w:rsidR="00B56D7E">
        <w:t xml:space="preserve"> speakers.</w:t>
      </w:r>
      <w:r w:rsidR="004D0CF4">
        <w:t xml:space="preserve"> It has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rsidR="004D0CF4">
        <w:t xml:space="preserve"> sensor (Left speaker on the right side) an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rsidR="004D0CF4">
        <w:t xml:space="preserve"> (between the two knobs).</w:t>
      </w:r>
      <w:r w:rsidR="00A856B5">
        <w:t xml:space="preserve"> </w:t>
      </w:r>
    </w:p>
    <w:tbl>
      <w:tblPr>
        <w:tblW w:w="0" w:type="auto"/>
        <w:tblLook w:val="04A0" w:firstRow="1" w:lastRow="0" w:firstColumn="1" w:lastColumn="0" w:noHBand="0" w:noVBand="1"/>
      </w:tblPr>
      <w:tblGrid>
        <w:gridCol w:w="4621"/>
        <w:gridCol w:w="4621"/>
      </w:tblGrid>
      <w:tr w:rsidR="00646611" w14:paraId="0B6B718F" w14:textId="77777777" w:rsidTr="00484774">
        <w:tc>
          <w:tcPr>
            <w:tcW w:w="4621" w:type="dxa"/>
          </w:tcPr>
          <w:p w14:paraId="2F6A5A3B" w14:textId="77777777" w:rsidR="00646611" w:rsidRDefault="00646611" w:rsidP="007F4DCB">
            <w:pPr>
              <w:pStyle w:val="NoSpacing"/>
            </w:pPr>
          </w:p>
        </w:tc>
        <w:tc>
          <w:tcPr>
            <w:tcW w:w="4621" w:type="dxa"/>
          </w:tcPr>
          <w:p w14:paraId="1E144A19" w14:textId="77777777" w:rsidR="00646611" w:rsidRDefault="00646611" w:rsidP="007F4DCB">
            <w:pPr>
              <w:pStyle w:val="NoSpacing"/>
            </w:pPr>
          </w:p>
        </w:tc>
      </w:tr>
      <w:tr w:rsidR="00646611" w14:paraId="7C9B662E" w14:textId="77777777" w:rsidTr="00484774">
        <w:tc>
          <w:tcPr>
            <w:tcW w:w="4621" w:type="dxa"/>
          </w:tcPr>
          <w:p w14:paraId="33F03193" w14:textId="77777777" w:rsidR="001723F4" w:rsidRDefault="00646611" w:rsidP="001723F4">
            <w:pPr>
              <w:pStyle w:val="NoSpacing"/>
              <w:keepNext/>
            </w:pPr>
            <w:r>
              <w:rPr>
                <w:noProof/>
                <w:lang w:eastAsia="en-GB"/>
              </w:rPr>
              <w:drawing>
                <wp:inline distT="0" distB="0" distL="0" distR="0" wp14:anchorId="0375573C" wp14:editId="4BE5B995">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37" cstate="print"/>
                          <a:stretch>
                            <a:fillRect/>
                          </a:stretch>
                        </pic:blipFill>
                        <pic:spPr>
                          <a:xfrm>
                            <a:off x="0" y="0"/>
                            <a:ext cx="2782099" cy="2086731"/>
                          </a:xfrm>
                          <a:prstGeom prst="rect">
                            <a:avLst/>
                          </a:prstGeom>
                        </pic:spPr>
                      </pic:pic>
                    </a:graphicData>
                  </a:graphic>
                </wp:inline>
              </w:drawing>
            </w:r>
          </w:p>
          <w:p w14:paraId="20AA97D7" w14:textId="447E45CC" w:rsidR="00646611" w:rsidRDefault="001723F4" w:rsidP="001723F4">
            <w:pPr>
              <w:pStyle w:val="Caption"/>
              <w:jc w:val="center"/>
            </w:pPr>
            <w:bookmarkStart w:id="24" w:name="_Toc5324577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w:t>
            </w:r>
            <w:r w:rsidR="0037287F">
              <w:rPr>
                <w:noProof/>
              </w:rPr>
              <w:fldChar w:fldCharType="end"/>
            </w:r>
            <w:r>
              <w:t xml:space="preserve"> Boom Box radio front view</w:t>
            </w:r>
            <w:bookmarkEnd w:id="24"/>
          </w:p>
        </w:tc>
        <w:tc>
          <w:tcPr>
            <w:tcW w:w="4621" w:type="dxa"/>
          </w:tcPr>
          <w:p w14:paraId="4B8FD8DD" w14:textId="77777777" w:rsidR="001723F4" w:rsidRDefault="00646611" w:rsidP="001723F4">
            <w:pPr>
              <w:pStyle w:val="NoSpacing"/>
              <w:keepNext/>
            </w:pPr>
            <w:r>
              <w:rPr>
                <w:noProof/>
                <w:lang w:eastAsia="en-GB"/>
              </w:rPr>
              <w:drawing>
                <wp:inline distT="0" distB="0" distL="0" distR="0" wp14:anchorId="6919E7F0" wp14:editId="470D73D4">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38" cstate="print"/>
                          <a:stretch>
                            <a:fillRect/>
                          </a:stretch>
                        </pic:blipFill>
                        <pic:spPr>
                          <a:xfrm>
                            <a:off x="0" y="0"/>
                            <a:ext cx="2779363" cy="2084674"/>
                          </a:xfrm>
                          <a:prstGeom prst="rect">
                            <a:avLst/>
                          </a:prstGeom>
                        </pic:spPr>
                      </pic:pic>
                    </a:graphicData>
                  </a:graphic>
                </wp:inline>
              </w:drawing>
            </w:r>
          </w:p>
          <w:p w14:paraId="687F743E" w14:textId="79BAAB46" w:rsidR="00646611" w:rsidRDefault="001723F4" w:rsidP="001723F4">
            <w:pPr>
              <w:pStyle w:val="Caption"/>
              <w:jc w:val="center"/>
            </w:pPr>
            <w:bookmarkStart w:id="25" w:name="_Toc53245779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w:t>
            </w:r>
            <w:r w:rsidR="0037287F">
              <w:rPr>
                <w:noProof/>
              </w:rPr>
              <w:fldChar w:fldCharType="end"/>
            </w:r>
            <w:r>
              <w:t xml:space="preserve"> Boom Box Radio rear view</w:t>
            </w:r>
            <w:bookmarkEnd w:id="25"/>
          </w:p>
        </w:tc>
      </w:tr>
      <w:tr w:rsidR="000F5827" w14:paraId="3709FE32" w14:textId="77777777" w:rsidTr="00484774">
        <w:tc>
          <w:tcPr>
            <w:tcW w:w="4621" w:type="dxa"/>
          </w:tcPr>
          <w:p w14:paraId="70ABF5FC" w14:textId="77777777" w:rsidR="000F5827" w:rsidRDefault="000F5827" w:rsidP="001723F4">
            <w:pPr>
              <w:pStyle w:val="NoSpacing"/>
              <w:keepNext/>
              <w:rPr>
                <w:noProof/>
                <w:lang w:val="en-US"/>
              </w:rPr>
            </w:pPr>
          </w:p>
        </w:tc>
        <w:tc>
          <w:tcPr>
            <w:tcW w:w="4621" w:type="dxa"/>
          </w:tcPr>
          <w:p w14:paraId="1008A761" w14:textId="77777777" w:rsidR="000F5827" w:rsidRDefault="000F5827" w:rsidP="001723F4">
            <w:pPr>
              <w:pStyle w:val="NoSpacing"/>
              <w:keepNext/>
              <w:rPr>
                <w:noProof/>
                <w:lang w:val="en-US"/>
              </w:rPr>
            </w:pPr>
          </w:p>
        </w:tc>
      </w:tr>
      <w:tr w:rsidR="000F5827" w14:paraId="2B4431DD" w14:textId="77777777" w:rsidTr="0067676C">
        <w:tc>
          <w:tcPr>
            <w:tcW w:w="9242" w:type="dxa"/>
            <w:gridSpan w:val="2"/>
          </w:tcPr>
          <w:p w14:paraId="1569825C" w14:textId="77777777"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tbl>
            <w:tblPr>
              <w:tblW w:w="0" w:type="auto"/>
              <w:tblLook w:val="04A0" w:firstRow="1" w:lastRow="0" w:firstColumn="1" w:lastColumn="0" w:noHBand="0" w:noVBand="1"/>
            </w:tblPr>
            <w:tblGrid>
              <w:gridCol w:w="4544"/>
              <w:gridCol w:w="4482"/>
            </w:tblGrid>
            <w:tr w:rsidR="000F5827" w14:paraId="0A738775" w14:textId="77777777" w:rsidTr="002B5CB8">
              <w:tc>
                <w:tcPr>
                  <w:tcW w:w="4582" w:type="dxa"/>
                </w:tcPr>
                <w:p w14:paraId="0BBAADC3" w14:textId="77777777" w:rsidR="000F5827" w:rsidRDefault="000F5827" w:rsidP="000F5827">
                  <w:pPr>
                    <w:pStyle w:val="NoSpacing"/>
                    <w:keepNext/>
                  </w:pPr>
                  <w:r>
                    <w:rPr>
                      <w:noProof/>
                      <w:lang w:eastAsia="en-GB"/>
                    </w:rPr>
                    <w:drawing>
                      <wp:inline distT="0" distB="0" distL="0" distR="0" wp14:anchorId="3E1D8BC0" wp14:editId="6A2158AA">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29588" cy="2048781"/>
                                </a:xfrm>
                                <a:prstGeom prst="rect">
                                  <a:avLst/>
                                </a:prstGeom>
                                <a:noFill/>
                                <a:ln>
                                  <a:noFill/>
                                </a:ln>
                              </pic:spPr>
                            </pic:pic>
                          </a:graphicData>
                        </a:graphic>
                      </wp:inline>
                    </w:drawing>
                  </w:r>
                </w:p>
                <w:p w14:paraId="13A8B702" w14:textId="33F98578" w:rsidR="000F5827" w:rsidRDefault="000F5827" w:rsidP="000F5827">
                  <w:pPr>
                    <w:pStyle w:val="Caption"/>
                    <w:jc w:val="center"/>
                    <w:rPr>
                      <w:noProof/>
                      <w:lang w:val="en-US"/>
                    </w:rPr>
                  </w:pPr>
                  <w:bookmarkStart w:id="26" w:name="_Toc53245779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w:t>
                  </w:r>
                  <w:r w:rsidR="0037287F">
                    <w:rPr>
                      <w:noProof/>
                    </w:rPr>
                    <w:fldChar w:fldCharType="end"/>
                  </w:r>
                  <w:r>
                    <w:t xml:space="preserve"> Raspberry Pi Wine Box radio</w:t>
                  </w:r>
                  <w:bookmarkEnd w:id="26"/>
                </w:p>
              </w:tc>
              <w:tc>
                <w:tcPr>
                  <w:tcW w:w="273" w:type="dxa"/>
                </w:tcPr>
                <w:p w14:paraId="4A817ECC" w14:textId="77777777" w:rsidR="000F5827" w:rsidRDefault="000F5827" w:rsidP="000F5827">
                  <w:pPr>
                    <w:pStyle w:val="NoSpacing"/>
                    <w:keepNext/>
                  </w:pPr>
                  <w:r>
                    <w:rPr>
                      <w:noProof/>
                      <w:lang w:eastAsia="en-GB"/>
                    </w:rPr>
                    <w:drawing>
                      <wp:inline distT="0" distB="0" distL="0" distR="0" wp14:anchorId="7145B1AC" wp14:editId="1C536AFF">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14981" cy="2037818"/>
                                </a:xfrm>
                                <a:prstGeom prst="rect">
                                  <a:avLst/>
                                </a:prstGeom>
                                <a:noFill/>
                                <a:ln>
                                  <a:noFill/>
                                </a:ln>
                              </pic:spPr>
                            </pic:pic>
                          </a:graphicData>
                        </a:graphic>
                      </wp:inline>
                    </w:drawing>
                  </w:r>
                </w:p>
                <w:p w14:paraId="64EA455A" w14:textId="3EA3788B" w:rsidR="000F5827" w:rsidRDefault="000F5827" w:rsidP="000F5827">
                  <w:pPr>
                    <w:pStyle w:val="Caption"/>
                    <w:jc w:val="center"/>
                    <w:rPr>
                      <w:noProof/>
                      <w:lang w:val="en-US"/>
                    </w:rPr>
                  </w:pPr>
                  <w:bookmarkStart w:id="27" w:name="_Toc53245779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w:t>
                  </w:r>
                  <w:r w:rsidR="0037287F">
                    <w:rPr>
                      <w:noProof/>
                    </w:rPr>
                    <w:fldChar w:fldCharType="end"/>
                  </w:r>
                  <w:r w:rsidR="0067676C">
                    <w:t xml:space="preserve"> Wine box internet radio internal</w:t>
                  </w:r>
                  <w:r>
                    <w:t xml:space="preserve"> view</w:t>
                  </w:r>
                  <w:bookmarkEnd w:id="27"/>
                </w:p>
              </w:tc>
            </w:tr>
          </w:tbl>
          <w:p w14:paraId="0D204D5A" w14:textId="77777777" w:rsidR="000F5827" w:rsidRDefault="000F5827" w:rsidP="001723F4">
            <w:pPr>
              <w:pStyle w:val="NoSpacing"/>
              <w:keepNext/>
              <w:rPr>
                <w:noProof/>
                <w:lang w:val="en-US"/>
              </w:rPr>
            </w:pPr>
          </w:p>
        </w:tc>
      </w:tr>
    </w:tbl>
    <w:p w14:paraId="7239BFA7" w14:textId="77777777" w:rsidR="0067676C" w:rsidRDefault="0067676C" w:rsidP="00646611">
      <w:pPr>
        <w:pStyle w:val="NoSpacing"/>
      </w:pPr>
    </w:p>
    <w:tbl>
      <w:tblPr>
        <w:tblW w:w="0" w:type="auto"/>
        <w:tblLook w:val="04A0" w:firstRow="1" w:lastRow="0" w:firstColumn="1" w:lastColumn="0" w:noHBand="0" w:noVBand="1"/>
      </w:tblPr>
      <w:tblGrid>
        <w:gridCol w:w="4788"/>
        <w:gridCol w:w="4454"/>
      </w:tblGrid>
      <w:tr w:rsidR="008F2C31" w14:paraId="7369F676" w14:textId="77777777" w:rsidTr="008F2C31">
        <w:tc>
          <w:tcPr>
            <w:tcW w:w="4788" w:type="dxa"/>
          </w:tcPr>
          <w:p w14:paraId="2C7A57BD" w14:textId="77777777" w:rsidR="005A3BE1" w:rsidRDefault="008F2C31" w:rsidP="005A3BE1">
            <w:pPr>
              <w:pStyle w:val="NoSpacing"/>
              <w:keepNext/>
              <w:jc w:val="center"/>
            </w:pPr>
            <w:r>
              <w:rPr>
                <w:noProof/>
                <w:lang w:eastAsia="en-GB"/>
              </w:rPr>
              <w:drawing>
                <wp:inline distT="0" distB="0" distL="0" distR="0" wp14:anchorId="27F86773" wp14:editId="473C6811">
                  <wp:extent cx="2684678" cy="201618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89976" cy="2020166"/>
                          </a:xfrm>
                          <a:prstGeom prst="rect">
                            <a:avLst/>
                          </a:prstGeom>
                          <a:noFill/>
                          <a:ln>
                            <a:noFill/>
                          </a:ln>
                        </pic:spPr>
                      </pic:pic>
                    </a:graphicData>
                  </a:graphic>
                </wp:inline>
              </w:drawing>
            </w:r>
          </w:p>
          <w:p w14:paraId="6C84C10E" w14:textId="4341FB0A" w:rsidR="008F2C31" w:rsidRDefault="005A3BE1" w:rsidP="005A3BE1">
            <w:pPr>
              <w:pStyle w:val="Caption"/>
              <w:jc w:val="center"/>
            </w:pPr>
            <w:bookmarkStart w:id="28" w:name="_Toc53245779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w:t>
            </w:r>
            <w:r w:rsidR="0037287F">
              <w:rPr>
                <w:noProof/>
              </w:rPr>
              <w:fldChar w:fldCharType="end"/>
            </w:r>
            <w:r>
              <w:t xml:space="preserve"> Very small radio using the Cosmic Controller</w:t>
            </w:r>
            <w:bookmarkEnd w:id="28"/>
          </w:p>
        </w:tc>
        <w:tc>
          <w:tcPr>
            <w:tcW w:w="4454" w:type="dxa"/>
          </w:tcPr>
          <w:p w14:paraId="3BEF164B" w14:textId="77777777" w:rsidR="008F2C31" w:rsidRDefault="008F2C31" w:rsidP="008F2C31">
            <w:pPr>
              <w:pStyle w:val="NoSpacing"/>
            </w:pPr>
            <w:r w:rsidRPr="008F2C31">
              <w:t>Here is a really cute radio made using the</w:t>
            </w:r>
            <w:r>
              <w:t xml:space="preserve"> IQaudIO </w:t>
            </w:r>
            <w:r w:rsidRPr="008F2C31">
              <w:t>Cosmic Controller and Olimex 128x64 pixel OLED display. The Cosmic Controller provides an excellent solution where space is limited or you simply want a very small radio</w:t>
            </w:r>
            <w:r>
              <w:t>.</w:t>
            </w:r>
          </w:p>
          <w:p w14:paraId="5E371DC6" w14:textId="77777777" w:rsidR="005A3BE1" w:rsidRDefault="005A3BE1" w:rsidP="008F2C31">
            <w:pPr>
              <w:pStyle w:val="NoSpacing"/>
            </w:pPr>
          </w:p>
          <w:p w14:paraId="037E2FAB" w14:textId="77777777" w:rsidR="005A3BE1" w:rsidRDefault="005A3BE1" w:rsidP="008F2C31">
            <w:pPr>
              <w:pStyle w:val="NoSpacing"/>
            </w:pPr>
            <w:r>
              <w:t>The audio output is on the rear of the case.</w:t>
            </w:r>
          </w:p>
          <w:p w14:paraId="1AF75477" w14:textId="77777777" w:rsidR="008F2C31" w:rsidRDefault="008F2C31" w:rsidP="008F2C31">
            <w:pPr>
              <w:pStyle w:val="NoSpacing"/>
            </w:pPr>
          </w:p>
          <w:p w14:paraId="1D702C8E" w14:textId="77777777" w:rsidR="008F2C31" w:rsidRPr="008F2C31" w:rsidRDefault="005A3BE1" w:rsidP="008F2C31">
            <w:pPr>
              <w:pStyle w:val="NoSpacing"/>
            </w:pPr>
            <w:r>
              <w:t>The lenses over the three LEDs and IR sensor apertures are simply stick-on transparent furniture protectors available from most hardware stores.</w:t>
            </w:r>
          </w:p>
        </w:tc>
      </w:tr>
    </w:tbl>
    <w:p w14:paraId="4320F385" w14:textId="77777777" w:rsidR="001A666B" w:rsidRDefault="001A666B" w:rsidP="001A666B">
      <w:pPr>
        <w:pStyle w:val="NoSpacing"/>
      </w:pPr>
    </w:p>
    <w:p w14:paraId="622B0976" w14:textId="5BCFAD7B" w:rsidR="001A666B" w:rsidRDefault="0067676C" w:rsidP="001A666B">
      <w:pPr>
        <w:pStyle w:val="NoSpacing"/>
      </w:pPr>
      <w:r>
        <w:lastRenderedPageBreak/>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Villach in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r w:rsidR="005770F6">
        <w:t xml:space="preserve"> </w:t>
      </w:r>
      <w:r w:rsidR="00514A98">
        <w:t xml:space="preserve">See: </w:t>
      </w:r>
      <w:hyperlink r:id="rId42" w:history="1">
        <w:r w:rsidRPr="002A4CBF">
          <w:rPr>
            <w:rStyle w:val="Hyperlink"/>
          </w:rPr>
          <w:t>http://theradioboard.com/rb/viewtopic.php?t=6314</w:t>
        </w:r>
      </w:hyperlink>
      <w:r>
        <w:t xml:space="preserve"> </w:t>
      </w:r>
    </w:p>
    <w:p w14:paraId="2816CD09" w14:textId="77777777" w:rsidR="0044340F" w:rsidRDefault="0044340F" w:rsidP="001A666B">
      <w:pPr>
        <w:pStyle w:val="NoSpacing"/>
      </w:pPr>
    </w:p>
    <w:tbl>
      <w:tblPr>
        <w:tblW w:w="0" w:type="auto"/>
        <w:tblLook w:val="04A0" w:firstRow="1" w:lastRow="0" w:firstColumn="1" w:lastColumn="0" w:noHBand="0" w:noVBand="1"/>
      </w:tblPr>
      <w:tblGrid>
        <w:gridCol w:w="4475"/>
        <w:gridCol w:w="308"/>
        <w:gridCol w:w="4459"/>
      </w:tblGrid>
      <w:tr w:rsidR="0067676C" w14:paraId="647E6D88" w14:textId="77777777" w:rsidTr="00514A98">
        <w:tc>
          <w:tcPr>
            <w:tcW w:w="4475" w:type="dxa"/>
          </w:tcPr>
          <w:p w14:paraId="0DC48B98"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0644D8A0" wp14:editId="73712D30">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15080" cy="1808319"/>
                          </a:xfrm>
                          <a:prstGeom prst="rect">
                            <a:avLst/>
                          </a:prstGeom>
                          <a:noFill/>
                          <a:ln>
                            <a:noFill/>
                          </a:ln>
                        </pic:spPr>
                      </pic:pic>
                    </a:graphicData>
                  </a:graphic>
                </wp:inline>
              </w:drawing>
            </w:r>
          </w:p>
          <w:p w14:paraId="482BF7F9" w14:textId="54D215B0" w:rsidR="0067676C" w:rsidRDefault="00514A98" w:rsidP="00514A98">
            <w:pPr>
              <w:pStyle w:val="Caption"/>
              <w:jc w:val="center"/>
            </w:pPr>
            <w:bookmarkStart w:id="29" w:name="_Toc53245779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w:t>
            </w:r>
            <w:r w:rsidR="0037287F">
              <w:rPr>
                <w:noProof/>
              </w:rPr>
              <w:fldChar w:fldCharType="end"/>
            </w:r>
            <w:r>
              <w:t xml:space="preserve"> RPI radio with two-stage valve amplifier</w:t>
            </w:r>
            <w:bookmarkEnd w:id="29"/>
          </w:p>
        </w:tc>
        <w:tc>
          <w:tcPr>
            <w:tcW w:w="308" w:type="dxa"/>
          </w:tcPr>
          <w:p w14:paraId="59D4D64F" w14:textId="77777777" w:rsidR="0067676C" w:rsidRDefault="0067676C" w:rsidP="00646611">
            <w:pPr>
              <w:pStyle w:val="NoSpacing"/>
            </w:pPr>
          </w:p>
        </w:tc>
        <w:tc>
          <w:tcPr>
            <w:tcW w:w="4459" w:type="dxa"/>
          </w:tcPr>
          <w:p w14:paraId="552E8025"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4F79A453" wp14:editId="57DF828C">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00605" cy="1798678"/>
                          </a:xfrm>
                          <a:prstGeom prst="rect">
                            <a:avLst/>
                          </a:prstGeom>
                          <a:noFill/>
                          <a:ln>
                            <a:noFill/>
                          </a:ln>
                        </pic:spPr>
                      </pic:pic>
                    </a:graphicData>
                  </a:graphic>
                </wp:inline>
              </w:drawing>
            </w:r>
          </w:p>
          <w:p w14:paraId="73F6F769" w14:textId="29F70E8A" w:rsidR="0067676C" w:rsidRDefault="00514A98" w:rsidP="00514A98">
            <w:pPr>
              <w:pStyle w:val="Caption"/>
              <w:jc w:val="center"/>
            </w:pPr>
            <w:bookmarkStart w:id="30" w:name="_Toc53245779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8</w:t>
            </w:r>
            <w:r w:rsidR="0037287F">
              <w:rPr>
                <w:noProof/>
              </w:rPr>
              <w:fldChar w:fldCharType="end"/>
            </w:r>
            <w:r>
              <w:t xml:space="preserve"> The RPi valve radio chassis view</w:t>
            </w:r>
            <w:bookmarkEnd w:id="30"/>
          </w:p>
        </w:tc>
      </w:tr>
    </w:tbl>
    <w:p w14:paraId="613CD3F2" w14:textId="77777777" w:rsidR="003D6D9B" w:rsidRDefault="003D6D9B" w:rsidP="00B8444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5"/>
        <w:gridCol w:w="228"/>
        <w:gridCol w:w="4569"/>
      </w:tblGrid>
      <w:tr w:rsidR="003D6D9B" w14:paraId="4FD83099" w14:textId="77777777" w:rsidTr="003D6D9B">
        <w:tc>
          <w:tcPr>
            <w:tcW w:w="4026" w:type="dxa"/>
          </w:tcPr>
          <w:p w14:paraId="759BC713" w14:textId="77777777" w:rsidR="003D6D9B" w:rsidRDefault="003D6D9B" w:rsidP="003D6D9B">
            <w:pPr>
              <w:pStyle w:val="NoSpacing"/>
              <w:keepNext/>
              <w:jc w:val="center"/>
            </w:pPr>
            <w:r>
              <w:rPr>
                <w:noProof/>
                <w:lang w:eastAsia="en-GB"/>
              </w:rPr>
              <w:drawing>
                <wp:inline distT="0" distB="0" distL="0" distR="0" wp14:anchorId="46F6121D" wp14:editId="34A0154B">
                  <wp:extent cx="2685415" cy="201517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85415" cy="2015178"/>
                          </a:xfrm>
                          <a:prstGeom prst="rect">
                            <a:avLst/>
                          </a:prstGeom>
                          <a:noFill/>
                          <a:ln>
                            <a:noFill/>
                          </a:ln>
                        </pic:spPr>
                      </pic:pic>
                    </a:graphicData>
                  </a:graphic>
                </wp:inline>
              </w:drawing>
            </w:r>
          </w:p>
          <w:p w14:paraId="74310DC6" w14:textId="099DAF4B" w:rsidR="003D6D9B" w:rsidRDefault="003D6D9B" w:rsidP="003D6D9B">
            <w:pPr>
              <w:pStyle w:val="Caption"/>
              <w:jc w:val="center"/>
            </w:pPr>
            <w:bookmarkStart w:id="31" w:name="_Toc532457797"/>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9</w:t>
            </w:r>
            <w:r w:rsidR="0037287F">
              <w:rPr>
                <w:noProof/>
              </w:rPr>
              <w:fldChar w:fldCharType="end"/>
            </w:r>
            <w:r>
              <w:t xml:space="preserve"> Pimoroni Pirate Radio</w:t>
            </w:r>
            <w:bookmarkEnd w:id="31"/>
          </w:p>
        </w:tc>
        <w:tc>
          <w:tcPr>
            <w:tcW w:w="236" w:type="dxa"/>
          </w:tcPr>
          <w:p w14:paraId="18EA5819" w14:textId="77777777" w:rsidR="003D6D9B" w:rsidRDefault="003D6D9B" w:rsidP="003D6D9B">
            <w:pPr>
              <w:pStyle w:val="NoSpacing"/>
            </w:pPr>
          </w:p>
        </w:tc>
        <w:tc>
          <w:tcPr>
            <w:tcW w:w="4980" w:type="dxa"/>
          </w:tcPr>
          <w:p w14:paraId="71427199" w14:textId="77777777" w:rsidR="003D6D9B" w:rsidRDefault="003D6D9B" w:rsidP="003D6D9B">
            <w:pPr>
              <w:pStyle w:val="NoSpacing"/>
            </w:pPr>
            <w:r>
              <w:t>From version 6.9 onwards the software supports the Pimoroni</w:t>
            </w:r>
            <w:r w:rsidR="0037287F">
              <w:fldChar w:fldCharType="begin"/>
            </w:r>
            <w:r>
              <w:instrText xml:space="preserve"> XE "</w:instrText>
            </w:r>
            <w:r w:rsidRPr="005A2EE9">
              <w:instrText>Pimoroni</w:instrText>
            </w:r>
            <w:r>
              <w:instrText xml:space="preserve">" </w:instrText>
            </w:r>
            <w:r w:rsidR="0037287F">
              <w:fldChar w:fldCharType="end"/>
            </w:r>
            <w:r>
              <w:t xml:space="preserve"> Pirate radio</w:t>
            </w:r>
            <w:r w:rsidR="0037287F">
              <w:fldChar w:fldCharType="begin"/>
            </w:r>
            <w:r>
              <w:instrText xml:space="preserve"> XE "</w:instrText>
            </w:r>
            <w:r w:rsidRPr="005133B7">
              <w:instrText>Pirate radio</w:instrText>
            </w:r>
            <w:r>
              <w:instrText xml:space="preserve">" </w:instrText>
            </w:r>
            <w:r w:rsidR="0037287F">
              <w:fldChar w:fldCharType="end"/>
            </w:r>
            <w:r>
              <w:t xml:space="preserve"> with pHat BEAT</w:t>
            </w:r>
            <w:r w:rsidR="0037287F">
              <w:fldChar w:fldCharType="begin"/>
            </w:r>
            <w:r>
              <w:instrText xml:space="preserve"> XE "</w:instrText>
            </w:r>
            <w:r w:rsidRPr="00A7355A">
              <w:instrText>pHat BEAT</w:instrText>
            </w:r>
            <w:r>
              <w:instrText xml:space="preserve">" </w:instrText>
            </w:r>
            <w:r w:rsidR="0037287F">
              <w:fldChar w:fldCharType="end"/>
            </w:r>
            <w:r>
              <w:t xml:space="preserve">.  </w:t>
            </w:r>
          </w:p>
          <w:p w14:paraId="1D0CF578" w14:textId="77777777" w:rsidR="003D6D9B" w:rsidRDefault="003D6D9B" w:rsidP="003D6D9B">
            <w:pPr>
              <w:pStyle w:val="NoSpacing"/>
            </w:pPr>
          </w:p>
          <w:p w14:paraId="40DBEB21" w14:textId="34D65FD5" w:rsidR="003D6D9B" w:rsidRDefault="003D6D9B" w:rsidP="00146506">
            <w:pPr>
              <w:pStyle w:val="NoSpacing"/>
            </w:pPr>
            <w:r w:rsidRPr="00FC4B02">
              <w:t xml:space="preserve">The pHAT BEAT gives high-quality, digital, amplified, stereo </w:t>
            </w:r>
            <w:r w:rsidR="00B84440">
              <w:t xml:space="preserve">or mono </w:t>
            </w:r>
            <w:r w:rsidRPr="00FC4B02">
              <w:t xml:space="preserve">audio and 16 RGB LEDs, in two rows of 8, </w:t>
            </w:r>
            <w:r>
              <w:t>which</w:t>
            </w:r>
            <w:r w:rsidRPr="00FC4B02">
              <w:t xml:space="preserve"> are ideal as a VU</w:t>
            </w:r>
            <w:r w:rsidR="00B84440">
              <w:t xml:space="preserve"> (Volume Unit)</w:t>
            </w:r>
            <w:r w:rsidRPr="00FC4B02">
              <w:t xml:space="preserve"> </w:t>
            </w:r>
            <w:r w:rsidR="00B84440">
              <w:t>indicator</w:t>
            </w:r>
            <w:r w:rsidRPr="00FC4B02">
              <w:t xml:space="preserve">, and 6 buttons to control </w:t>
            </w:r>
            <w:r>
              <w:t>the radio (Five on the left and one at the top)</w:t>
            </w:r>
            <w:r w:rsidRPr="00FC4B02">
              <w:t>.</w:t>
            </w:r>
            <w:r>
              <w:t xml:space="preserve">  See: </w:t>
            </w:r>
            <w:hyperlink r:id="rId46" w:history="1">
              <w:r w:rsidRPr="000D24B7">
                <w:rPr>
                  <w:rStyle w:val="Hyperlink"/>
                </w:rPr>
                <w:t>https://shop.pimoroni.com/products/pirate-radio-pi-zero-w-project-kit</w:t>
              </w:r>
            </w:hyperlink>
            <w:r>
              <w:t xml:space="preserve"> </w:t>
            </w:r>
          </w:p>
        </w:tc>
      </w:tr>
    </w:tbl>
    <w:p w14:paraId="63603E74" w14:textId="77777777" w:rsidR="00983090" w:rsidRDefault="00983090" w:rsidP="003D6D9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98"/>
      </w:tblGrid>
      <w:tr w:rsidR="00983090" w:rsidRPr="00C32EB6" w14:paraId="12634848" w14:textId="77777777" w:rsidTr="00B96560">
        <w:tc>
          <w:tcPr>
            <w:tcW w:w="4644" w:type="dxa"/>
          </w:tcPr>
          <w:p w14:paraId="71849D4E" w14:textId="77777777" w:rsidR="00983090" w:rsidRDefault="00983090" w:rsidP="00B96560">
            <w:pPr>
              <w:keepNext/>
            </w:pPr>
            <w:r>
              <w:rPr>
                <w:rFonts w:ascii="Calibri" w:hAnsi="Calibri"/>
                <w:noProof/>
                <w:lang w:val="en-US"/>
              </w:rPr>
              <w:drawing>
                <wp:inline distT="0" distB="0" distL="0" distR="0" wp14:anchorId="05D8A6FC" wp14:editId="7C5DAF51">
                  <wp:extent cx="2811780" cy="2110740"/>
                  <wp:effectExtent l="19050" t="0" r="7620" b="0"/>
                  <wp:docPr id="279" name="Picture 5" descr="C:\Users\Piface photos\DSC0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iface photos\DSC00446.JPG"/>
                          <pic:cNvPicPr>
                            <a:picLocks noChangeAspect="1" noChangeArrowheads="1"/>
                          </pic:cNvPicPr>
                        </pic:nvPicPr>
                        <pic:blipFill>
                          <a:blip r:embed="rId47" cstate="print"/>
                          <a:srcRect/>
                          <a:stretch>
                            <a:fillRect/>
                          </a:stretch>
                        </pic:blipFill>
                        <pic:spPr bwMode="auto">
                          <a:xfrm>
                            <a:off x="0" y="0"/>
                            <a:ext cx="2811780" cy="2110740"/>
                          </a:xfrm>
                          <a:prstGeom prst="rect">
                            <a:avLst/>
                          </a:prstGeom>
                          <a:noFill/>
                          <a:ln w="9525">
                            <a:noFill/>
                            <a:miter lim="800000"/>
                            <a:headEnd/>
                            <a:tailEnd/>
                          </a:ln>
                        </pic:spPr>
                      </pic:pic>
                    </a:graphicData>
                  </a:graphic>
                </wp:inline>
              </w:drawing>
            </w:r>
          </w:p>
          <w:p w14:paraId="07939BA6" w14:textId="03998555" w:rsidR="00983090" w:rsidRDefault="00983090" w:rsidP="00B96560">
            <w:pPr>
              <w:pStyle w:val="Caption"/>
              <w:jc w:val="center"/>
            </w:pPr>
            <w:bookmarkStart w:id="32" w:name="_Ref473201683"/>
            <w:bookmarkStart w:id="33" w:name="_Toc498426105"/>
            <w:bookmarkStart w:id="34" w:name="_Toc532457798"/>
            <w:r>
              <w:t xml:space="preserve">Figure </w:t>
            </w:r>
            <w:r>
              <w:rPr>
                <w:noProof/>
              </w:rPr>
              <w:fldChar w:fldCharType="begin"/>
            </w:r>
            <w:r>
              <w:rPr>
                <w:noProof/>
              </w:rPr>
              <w:instrText xml:space="preserve"> SEQ Figure \* ARABIC </w:instrText>
            </w:r>
            <w:r>
              <w:rPr>
                <w:noProof/>
              </w:rPr>
              <w:fldChar w:fldCharType="separate"/>
            </w:r>
            <w:r w:rsidR="003E5DCD">
              <w:rPr>
                <w:noProof/>
              </w:rPr>
              <w:t>20</w:t>
            </w:r>
            <w:r>
              <w:rPr>
                <w:noProof/>
              </w:rPr>
              <w:fldChar w:fldCharType="end"/>
            </w:r>
            <w:bookmarkEnd w:id="32"/>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Radio with IR</w:t>
            </w:r>
            <w:r>
              <w:fldChar w:fldCharType="begin"/>
            </w:r>
            <w:r>
              <w:instrText xml:space="preserve"> XE "</w:instrText>
            </w:r>
            <w:r w:rsidRPr="0079517C">
              <w:instrText>IR</w:instrText>
            </w:r>
            <w:r>
              <w:instrText xml:space="preserve">" </w:instrText>
            </w:r>
            <w:r>
              <w:fldChar w:fldCharType="end"/>
            </w:r>
            <w:r>
              <w:t xml:space="preserve"> Remote Control</w:t>
            </w:r>
            <w:bookmarkEnd w:id="33"/>
            <w:bookmarkEnd w:id="34"/>
          </w:p>
          <w:p w14:paraId="44C6DF7C" w14:textId="77777777" w:rsidR="00983090" w:rsidRPr="00C32EB6" w:rsidRDefault="00983090" w:rsidP="00B96560"/>
        </w:tc>
        <w:tc>
          <w:tcPr>
            <w:tcW w:w="4598" w:type="dxa"/>
          </w:tcPr>
          <w:p w14:paraId="1C786A05" w14:textId="5D78F948" w:rsidR="00983090" w:rsidRDefault="00983090" w:rsidP="00B96560">
            <w:pPr>
              <w:keepNext/>
              <w:rPr>
                <w:bCs/>
                <w:noProof/>
                <w:lang w:eastAsia="en-GB"/>
              </w:rPr>
            </w:pPr>
            <w:r>
              <w:rPr>
                <w:bCs/>
                <w:noProof/>
                <w:lang w:eastAsia="en-GB"/>
              </w:rPr>
              <w:t>The</w:t>
            </w:r>
            <w:r w:rsidRPr="00C60CB4">
              <w:rPr>
                <w:bCs/>
                <w:noProof/>
                <w:lang w:eastAsia="en-GB"/>
              </w:rPr>
              <w:t xml:space="preserve"> radio su</w:t>
            </w:r>
            <w:r>
              <w:rPr>
                <w:bCs/>
                <w:noProof/>
                <w:lang w:eastAsia="en-GB"/>
              </w:rPr>
              <w:t>pports the PiFace</w:t>
            </w:r>
            <w:r>
              <w:rPr>
                <w:bCs/>
                <w:noProof/>
                <w:lang w:eastAsia="en-GB"/>
              </w:rPr>
              <w:fldChar w:fldCharType="begin"/>
            </w:r>
            <w:r>
              <w:instrText xml:space="preserve"> XE "</w:instrText>
            </w:r>
            <w:r w:rsidRPr="00372FEC">
              <w:instrText>PiFace</w:instrText>
            </w:r>
            <w:r>
              <w:instrText xml:space="preserve">" </w:instrText>
            </w:r>
            <w:r>
              <w:rPr>
                <w:bCs/>
                <w:noProof/>
                <w:lang w:eastAsia="en-GB"/>
              </w:rPr>
              <w:fldChar w:fldCharType="end"/>
            </w:r>
            <w:r>
              <w:rPr>
                <w:bCs/>
                <w:noProof/>
                <w:lang w:eastAsia="en-GB"/>
              </w:rPr>
              <w:t xml:space="preserve"> Control and Display</w:t>
            </w:r>
            <w:r>
              <w:rPr>
                <w:bCs/>
                <w:noProof/>
                <w:lang w:eastAsia="en-GB"/>
              </w:rPr>
              <w:fldChar w:fldCharType="begin"/>
            </w:r>
            <w:r>
              <w:instrText xml:space="preserve"> XE "</w:instrText>
            </w:r>
            <w:r w:rsidRPr="005E4F40">
              <w:rPr>
                <w:bCs/>
                <w:noProof/>
                <w:lang w:eastAsia="en-GB"/>
              </w:rPr>
              <w:instrText>PiFace Control and Display</w:instrText>
            </w:r>
            <w:r>
              <w:instrText xml:space="preserve">" </w:instrText>
            </w:r>
            <w:r>
              <w:rPr>
                <w:bCs/>
                <w:noProof/>
                <w:lang w:eastAsia="en-GB"/>
              </w:rPr>
              <w:fldChar w:fldCharType="end"/>
            </w:r>
            <w:r>
              <w:rPr>
                <w:bCs/>
                <w:noProof/>
                <w:lang w:eastAsia="en-GB"/>
              </w:rPr>
              <w:t xml:space="preserve"> (CAD</w:t>
            </w:r>
            <w:r>
              <w:rPr>
                <w:bCs/>
                <w:noProof/>
                <w:lang w:eastAsia="en-GB"/>
              </w:rPr>
              <w:fldChar w:fldCharType="begin"/>
            </w:r>
            <w:r>
              <w:instrText xml:space="preserve"> XE "</w:instrText>
            </w:r>
            <w:r w:rsidRPr="00690E73">
              <w:instrText>CAD</w:instrText>
            </w:r>
            <w:r>
              <w:instrText xml:space="preserve">" </w:instrText>
            </w:r>
            <w:r>
              <w:rPr>
                <w:bCs/>
                <w:noProof/>
                <w:lang w:eastAsia="en-GB"/>
              </w:rPr>
              <w:fldChar w:fldCharType="end"/>
            </w:r>
            <w:r>
              <w:rPr>
                <w:bCs/>
                <w:noProof/>
                <w:lang w:eastAsia="en-GB"/>
              </w:rPr>
              <w:t>) board. This is a good choice for complete beginners</w:t>
            </w:r>
            <w:r w:rsidR="00F410B1">
              <w:rPr>
                <w:bCs/>
                <w:noProof/>
                <w:lang w:eastAsia="en-GB"/>
              </w:rPr>
              <w:t xml:space="preserve"> but is quite slow</w:t>
            </w:r>
            <w:r>
              <w:rPr>
                <w:bCs/>
                <w:noProof/>
                <w:lang w:eastAsia="en-GB"/>
              </w:rPr>
              <w:t xml:space="preserve">. See: </w:t>
            </w:r>
            <w:hyperlink r:id="rId48" w:history="1">
              <w:r w:rsidRPr="00BE5E1C">
                <w:rPr>
                  <w:rStyle w:val="Hyperlink"/>
                  <w:bCs/>
                  <w:noProof/>
                  <w:lang w:eastAsia="en-GB"/>
                </w:rPr>
                <w:t>http://www.piface.org.uk/products/piface_control_and_display/</w:t>
              </w:r>
            </w:hyperlink>
            <w:r>
              <w:rPr>
                <w:bCs/>
                <w:noProof/>
                <w:lang w:eastAsia="en-GB"/>
              </w:rPr>
              <w:t xml:space="preserve"> </w:t>
            </w:r>
          </w:p>
          <w:p w14:paraId="528810B7" w14:textId="77777777" w:rsidR="00983090" w:rsidRDefault="00983090" w:rsidP="00B96560">
            <w:pPr>
              <w:pStyle w:val="NoSpacing"/>
              <w:rPr>
                <w:bCs/>
                <w:noProof/>
                <w:lang w:eastAsia="en-GB"/>
              </w:rPr>
            </w:pPr>
          </w:p>
          <w:p w14:paraId="48F62096" w14:textId="395186E0" w:rsidR="00983090" w:rsidRPr="00983090" w:rsidRDefault="00983090" w:rsidP="00B96560">
            <w:pPr>
              <w:pStyle w:val="NoSpacing"/>
              <w:rPr>
                <w:bCs/>
                <w:noProof/>
                <w:lang w:eastAsia="en-GB"/>
              </w:rPr>
            </w:pPr>
            <w:r>
              <w:rPr>
                <w:bCs/>
                <w:noProof/>
                <w:lang w:eastAsia="en-GB"/>
              </w:rPr>
              <w:t>Th</w:t>
            </w:r>
            <w:r w:rsidR="00F410B1">
              <w:rPr>
                <w:bCs/>
                <w:noProof/>
                <w:lang w:eastAsia="en-GB"/>
              </w:rPr>
              <w:t xml:space="preserve">e PiFace CAD </w:t>
            </w:r>
            <w:r>
              <w:rPr>
                <w:bCs/>
                <w:noProof/>
                <w:lang w:eastAsia="en-GB"/>
              </w:rPr>
              <w:t>has 5 push bu</w:t>
            </w:r>
            <w:r w:rsidR="000307F0">
              <w:rPr>
                <w:bCs/>
                <w:noProof/>
                <w:lang w:eastAsia="en-GB"/>
              </w:rPr>
              <w:t>t</w:t>
            </w:r>
            <w:r>
              <w:rPr>
                <w:bCs/>
                <w:noProof/>
                <w:lang w:eastAsia="en-GB"/>
              </w:rPr>
              <w:t>tons, a reset button (not currently used) and an Infra Red (IR</w:t>
            </w:r>
            <w:r>
              <w:rPr>
                <w:bCs/>
                <w:noProof/>
                <w:lang w:eastAsia="en-GB"/>
              </w:rPr>
              <w:fldChar w:fldCharType="begin"/>
            </w:r>
            <w:r>
              <w:instrText xml:space="preserve"> XE "</w:instrText>
            </w:r>
            <w:r w:rsidRPr="0079517C">
              <w:instrText>IR</w:instrText>
            </w:r>
            <w:r>
              <w:instrText xml:space="preserve">" </w:instrText>
            </w:r>
            <w:r>
              <w:rPr>
                <w:bCs/>
                <w:noProof/>
                <w:lang w:eastAsia="en-GB"/>
              </w:rPr>
              <w:fldChar w:fldCharType="end"/>
            </w:r>
            <w:r>
              <w:rPr>
                <w:bCs/>
                <w:noProof/>
                <w:lang w:eastAsia="en-GB"/>
              </w:rPr>
              <w:t>) sensor. It also has inbuilt support for a remote control</w:t>
            </w:r>
            <w:r>
              <w:rPr>
                <w:bCs/>
                <w:noProof/>
                <w:lang w:eastAsia="en-GB"/>
              </w:rPr>
              <w:fldChar w:fldCharType="begin"/>
            </w:r>
            <w:r>
              <w:instrText xml:space="preserve"> XE "</w:instrText>
            </w:r>
            <w:r w:rsidRPr="00CA70D5">
              <w:instrText>remote control</w:instrText>
            </w:r>
            <w:r>
              <w:instrText xml:space="preserve">" </w:instrText>
            </w:r>
            <w:r>
              <w:rPr>
                <w:bCs/>
                <w:noProof/>
                <w:lang w:eastAsia="en-GB"/>
              </w:rPr>
              <w:fldChar w:fldCharType="end"/>
            </w:r>
            <w:r>
              <w:rPr>
                <w:bCs/>
                <w:noProof/>
                <w:lang w:eastAsia="en-GB"/>
              </w:rPr>
              <w:t>. It has one drawback in that the push buttons are on the bottom of the unit.</w:t>
            </w:r>
            <w:r>
              <w:t xml:space="preserve">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erial Peripheral Bus interface</w:t>
            </w:r>
            <w:r>
              <w:fldChar w:fldCharType="begin"/>
            </w:r>
            <w:r>
              <w:instrText xml:space="preserve"> XE "</w:instrText>
            </w:r>
            <w:r w:rsidRPr="00012BAF">
              <w:instrText>Serial Peripheral Bus interface</w:instrText>
            </w:r>
            <w:r>
              <w:instrText xml:space="preserve">" </w:instrText>
            </w:r>
            <w:r>
              <w:fldChar w:fldCharType="end"/>
            </w:r>
            <w:r>
              <w:t xml:space="preserve"> (SPI</w:t>
            </w:r>
            <w:r>
              <w:fldChar w:fldCharType="begin"/>
            </w:r>
            <w:r>
              <w:instrText xml:space="preserve"> XE "</w:instrText>
            </w:r>
            <w:r w:rsidRPr="000F1B62">
              <w:instrText>SPI</w:instrText>
            </w:r>
            <w:r>
              <w:instrText xml:space="preserve">" </w:instrText>
            </w:r>
            <w:r>
              <w:fldChar w:fldCharType="end"/>
            </w:r>
            <w:r>
              <w:t>) on the Raspberry Pi.</w:t>
            </w:r>
          </w:p>
          <w:p w14:paraId="254CE7BF" w14:textId="77777777" w:rsidR="00983090" w:rsidRPr="00C32EB6" w:rsidRDefault="00983090" w:rsidP="00B96560">
            <w:pPr>
              <w:pStyle w:val="NoSpacing"/>
            </w:pPr>
          </w:p>
        </w:tc>
      </w:tr>
    </w:tbl>
    <w:p w14:paraId="33CD2EBB" w14:textId="34B01D49" w:rsidR="0067676C" w:rsidRDefault="0067676C" w:rsidP="003D6D9B">
      <w:pPr>
        <w:pStyle w:val="NoSpacing"/>
      </w:pPr>
      <w:r>
        <w:br w:type="page"/>
      </w:r>
    </w:p>
    <w:p w14:paraId="61868AE8" w14:textId="77777777" w:rsidR="008C2382" w:rsidRDefault="008C2382" w:rsidP="008C2382">
      <w:pPr>
        <w:pStyle w:val="Heading2"/>
      </w:pPr>
      <w:bookmarkStart w:id="35" w:name="_Ref522864592"/>
      <w:bookmarkStart w:id="36" w:name="_Toc532457357"/>
      <w:r>
        <w:lastRenderedPageBreak/>
        <w:t>Vintage Radio Conversion</w:t>
      </w:r>
      <w:bookmarkEnd w:id="35"/>
      <w:bookmarkEnd w:id="36"/>
    </w:p>
    <w:p w14:paraId="018BD15C" w14:textId="77777777" w:rsidR="008C2382" w:rsidRDefault="008C2382" w:rsidP="008C2382">
      <w:pPr>
        <w:pStyle w:val="NoSpacing"/>
      </w:pPr>
    </w:p>
    <w:p w14:paraId="6BEB5930" w14:textId="77777777"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as shown below:</w:t>
      </w:r>
    </w:p>
    <w:p w14:paraId="3EC96B11" w14:textId="77777777" w:rsidR="008C2382" w:rsidRDefault="008C2382" w:rsidP="008C2382">
      <w:pPr>
        <w:pStyle w:val="NoSpacing"/>
        <w:rPr>
          <w:noProof/>
          <w:lang w:eastAsia="en-GB"/>
        </w:rPr>
      </w:pPr>
    </w:p>
    <w:p w14:paraId="501D4E75" w14:textId="77777777" w:rsidR="008C2382" w:rsidRDefault="008C2382" w:rsidP="00551D86">
      <w:pPr>
        <w:pStyle w:val="NoSpacing"/>
        <w:keepNext/>
        <w:jc w:val="center"/>
      </w:pPr>
      <w:r>
        <w:rPr>
          <w:noProof/>
          <w:lang w:eastAsia="en-GB"/>
        </w:rPr>
        <w:drawing>
          <wp:inline distT="0" distB="0" distL="0" distR="0" wp14:anchorId="505B287E" wp14:editId="311BA4CC">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49"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14:paraId="0F57ABD5" w14:textId="0DBB7C64" w:rsidR="008C2382" w:rsidRDefault="008C2382" w:rsidP="008C2382">
      <w:pPr>
        <w:pStyle w:val="Caption"/>
        <w:jc w:val="center"/>
        <w:rPr>
          <w:noProof/>
          <w:lang w:eastAsia="en-GB"/>
        </w:rPr>
      </w:pPr>
      <w:bookmarkStart w:id="37" w:name="_Toc53245779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1</w:t>
      </w:r>
      <w:r w:rsidR="0037287F">
        <w:rPr>
          <w:noProof/>
        </w:rPr>
        <w:fldChar w:fldCharType="end"/>
      </w:r>
      <w:r>
        <w:t xml:space="preserve"> </w:t>
      </w:r>
      <w:r w:rsidR="001859C6">
        <w:t xml:space="preserve">Philips BX490A (1949) </w:t>
      </w:r>
      <w:r>
        <w:t>Vintage Internet Radio</w:t>
      </w:r>
      <w:bookmarkEnd w:id="37"/>
    </w:p>
    <w:p w14:paraId="3167CF3D" w14:textId="77777777"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37287F">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noProof/>
          <w:lang w:eastAsia="en-GB"/>
        </w:rPr>
        <w:fldChar w:fldCharType="end"/>
      </w:r>
      <w:r w:rsidR="008C2382">
        <w:rPr>
          <w:noProof/>
          <w:lang w:eastAsia="en-GB"/>
        </w:rPr>
        <w:t xml:space="preserve"> which has been converted to run as an Internet radio. It does not have any LCD display.  In the above example </w:t>
      </w:r>
      <w:r w:rsidR="00EC4B9D">
        <w:rPr>
          <w:noProof/>
          <w:lang w:eastAsia="en-GB"/>
        </w:rPr>
        <w:t>the following controls are used:</w:t>
      </w:r>
    </w:p>
    <w:p w14:paraId="76862E39" w14:textId="77777777" w:rsidR="008C2382" w:rsidRDefault="008C2382" w:rsidP="0006013C">
      <w:pPr>
        <w:pStyle w:val="NoSpacing"/>
        <w:numPr>
          <w:ilvl w:val="0"/>
          <w:numId w:val="24"/>
        </w:numPr>
        <w:rPr>
          <w:noProof/>
          <w:lang w:eastAsia="en-GB"/>
        </w:rPr>
      </w:pPr>
      <w:r>
        <w:rPr>
          <w:noProof/>
          <w:lang w:eastAsia="en-GB"/>
        </w:rPr>
        <w:t>Far left switch  - Simple tone control</w:t>
      </w:r>
      <w:r w:rsidR="0037287F">
        <w:rPr>
          <w:noProof/>
          <w:lang w:eastAsia="en-GB"/>
        </w:rPr>
        <w:fldChar w:fldCharType="begin"/>
      </w:r>
      <w:r w:rsidR="008A4A47">
        <w:instrText xml:space="preserve"> XE "</w:instrText>
      </w:r>
      <w:r w:rsidR="008A4A47" w:rsidRPr="00BD746E">
        <w:instrText>tone control</w:instrText>
      </w:r>
      <w:r w:rsidR="008A4A47">
        <w:instrText xml:space="preserve">" </w:instrText>
      </w:r>
      <w:r w:rsidR="0037287F">
        <w:rPr>
          <w:noProof/>
          <w:lang w:eastAsia="en-GB"/>
        </w:rPr>
        <w:fldChar w:fldCharType="end"/>
      </w:r>
      <w:r>
        <w:rPr>
          <w:noProof/>
          <w:lang w:eastAsia="en-GB"/>
        </w:rPr>
        <w:t xml:space="preserve"> </w:t>
      </w:r>
    </w:p>
    <w:p w14:paraId="14A84376" w14:textId="77777777" w:rsidR="008C2382" w:rsidRDefault="008C2382" w:rsidP="0006013C">
      <w:pPr>
        <w:pStyle w:val="NoSpacing"/>
        <w:numPr>
          <w:ilvl w:val="0"/>
          <w:numId w:val="24"/>
        </w:numPr>
        <w:rPr>
          <w:noProof/>
          <w:lang w:eastAsia="en-GB"/>
        </w:rPr>
      </w:pPr>
      <w:r>
        <w:rPr>
          <w:noProof/>
          <w:lang w:eastAsia="en-GB"/>
        </w:rPr>
        <w:t>Middle left switch - Volume and mute switch</w:t>
      </w:r>
    </w:p>
    <w:p w14:paraId="1630B7FF" w14:textId="77777777" w:rsidR="008C2382" w:rsidRDefault="008C2382" w:rsidP="0006013C">
      <w:pPr>
        <w:pStyle w:val="NoSpacing"/>
        <w:numPr>
          <w:ilvl w:val="0"/>
          <w:numId w:val="24"/>
        </w:numPr>
        <w:rPr>
          <w:noProof/>
          <w:lang w:eastAsia="en-GB"/>
        </w:rPr>
      </w:pPr>
      <w:r>
        <w:rPr>
          <w:noProof/>
          <w:lang w:eastAsia="en-GB"/>
        </w:rPr>
        <w:t>Middle right switch – Radio channel (Tuner) or media track selection</w:t>
      </w:r>
    </w:p>
    <w:p w14:paraId="660F78F7" w14:textId="77777777" w:rsidR="008C2382" w:rsidRDefault="008C2382" w:rsidP="0006013C">
      <w:pPr>
        <w:pStyle w:val="NoSpacing"/>
        <w:numPr>
          <w:ilvl w:val="0"/>
          <w:numId w:val="24"/>
        </w:numPr>
        <w:rPr>
          <w:noProof/>
          <w:lang w:eastAsia="en-GB"/>
        </w:rPr>
      </w:pPr>
      <w:r>
        <w:rPr>
          <w:noProof/>
          <w:lang w:eastAsia="en-GB"/>
        </w:rPr>
        <w:t>Far right switch – Menu switch (8 positions)</w:t>
      </w:r>
    </w:p>
    <w:p w14:paraId="7AA098EF" w14:textId="77777777" w:rsidR="008C2382" w:rsidRDefault="008C2382" w:rsidP="0006013C">
      <w:pPr>
        <w:pStyle w:val="NoSpacing"/>
        <w:numPr>
          <w:ilvl w:val="0"/>
          <w:numId w:val="24"/>
        </w:numPr>
        <w:rPr>
          <w:noProof/>
          <w:lang w:eastAsia="en-GB"/>
        </w:rPr>
      </w:pPr>
      <w:r>
        <w:rPr>
          <w:noProof/>
          <w:lang w:eastAsia="en-GB"/>
        </w:rPr>
        <w:t>Push button on right side (Not shown) - Standard menu switch</w:t>
      </w:r>
    </w:p>
    <w:p w14:paraId="7E17F6AA" w14:textId="77777777" w:rsidR="008C2382" w:rsidRDefault="008C2382" w:rsidP="008C2382">
      <w:pPr>
        <w:pStyle w:val="NoSpacing"/>
        <w:rPr>
          <w:noProof/>
          <w:lang w:eastAsia="en-GB"/>
        </w:rPr>
      </w:pPr>
    </w:p>
    <w:p w14:paraId="785EE30C" w14:textId="77777777"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14:paraId="6B3936F9" w14:textId="77777777" w:rsidR="00857E4D" w:rsidRDefault="00857E4D" w:rsidP="008C2382">
      <w:pPr>
        <w:pStyle w:val="NoSpacing"/>
        <w:rPr>
          <w:noProof/>
          <w:lang w:eastAsia="en-GB"/>
        </w:rPr>
      </w:pPr>
    </w:p>
    <w:p w14:paraId="0CFED2CA" w14:textId="77777777" w:rsidR="00857E4D" w:rsidRDefault="00857E4D" w:rsidP="008C2382">
      <w:pPr>
        <w:pStyle w:val="NoSpacing"/>
        <w:rPr>
          <w:noProof/>
          <w:lang w:eastAsia="en-GB"/>
        </w:rPr>
      </w:pPr>
      <w:r>
        <w:rPr>
          <w:noProof/>
          <w:lang w:eastAsia="en-GB"/>
        </w:rPr>
        <w:t>The software allows espeak</w:t>
      </w:r>
      <w:r w:rsidR="0037287F">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noProof/>
          <w:lang w:eastAsia="en-GB"/>
        </w:rPr>
        <w:fldChar w:fldCharType="end"/>
      </w:r>
      <w:r>
        <w:rPr>
          <w:noProof/>
          <w:lang w:eastAsia="en-GB"/>
        </w:rPr>
        <w:t xml:space="preserve"> to be configured to ‘speak’ station and search information etc. </w:t>
      </w:r>
    </w:p>
    <w:p w14:paraId="26E94B41" w14:textId="77777777"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r w:rsidR="00EC4B9D">
        <w:rPr>
          <w:noProof/>
          <w:lang w:eastAsia="en-GB"/>
        </w:rPr>
        <w:t>s</w:t>
      </w:r>
      <w:r>
        <w:rPr>
          <w:noProof/>
          <w:lang w:eastAsia="en-GB"/>
        </w:rPr>
        <w:t>:</w:t>
      </w:r>
    </w:p>
    <w:p w14:paraId="5EF8B51C" w14:textId="79841054" w:rsidR="00EC4B9D" w:rsidRDefault="00244EF3" w:rsidP="00EC4B9D">
      <w:pPr>
        <w:pStyle w:val="NoSpacing"/>
        <w:rPr>
          <w:noProof/>
          <w:lang w:eastAsia="en-GB"/>
        </w:rPr>
      </w:pPr>
      <w:hyperlink r:id="rId50" w:history="1">
        <w:r w:rsidR="00EC4B9D" w:rsidRPr="002F74DD">
          <w:rPr>
            <w:rStyle w:val="Hyperlink"/>
            <w:noProof/>
            <w:lang w:eastAsia="en-GB"/>
          </w:rPr>
          <w:t>http://www.bobrathbone.com/raspberrypi/documents/Raspberry%20PI%20Vintage%20Radio.pdf</w:t>
        </w:r>
      </w:hyperlink>
      <w:r w:rsidR="00EC4B9D">
        <w:rPr>
          <w:noProof/>
          <w:lang w:eastAsia="en-GB"/>
        </w:rPr>
        <w:t xml:space="preserve"> </w:t>
      </w:r>
    </w:p>
    <w:p w14:paraId="0648CB5E" w14:textId="77777777" w:rsidR="00EC4B9D" w:rsidRDefault="00EC4B9D" w:rsidP="00EC4B9D">
      <w:pPr>
        <w:pStyle w:val="NoSpacing"/>
        <w:rPr>
          <w:noProof/>
          <w:lang w:eastAsia="en-GB"/>
        </w:rPr>
      </w:pPr>
    </w:p>
    <w:p w14:paraId="31AE809C" w14:textId="5A736EF5" w:rsidR="00EC4B9D" w:rsidRDefault="00244EF3" w:rsidP="00EC4B9D">
      <w:pPr>
        <w:pStyle w:val="NoSpacing"/>
        <w:rPr>
          <w:noProof/>
          <w:lang w:eastAsia="en-GB"/>
        </w:rPr>
      </w:pPr>
      <w:hyperlink r:id="rId51" w:history="1">
        <w:r w:rsidR="00EC4B9D" w:rsidRPr="002F74DD">
          <w:rPr>
            <w:rStyle w:val="Hyperlink"/>
            <w:noProof/>
            <w:lang w:eastAsia="en-GB"/>
          </w:rPr>
          <w:t>http://www.bobrathbone.com/raspberrypi/documents/Raspberry%20PI%20Vintage%20Radio%20Operating%20Instructions.pdf</w:t>
        </w:r>
      </w:hyperlink>
      <w:r w:rsidR="00EC4B9D">
        <w:rPr>
          <w:noProof/>
          <w:lang w:eastAsia="en-GB"/>
        </w:rPr>
        <w:t xml:space="preserve"> </w:t>
      </w:r>
    </w:p>
    <w:p w14:paraId="0E88A1A3" w14:textId="77777777" w:rsidR="008C2382" w:rsidRDefault="008C2382" w:rsidP="008C2382">
      <w:pPr>
        <w:rPr>
          <w:noProof/>
          <w:lang w:eastAsia="en-GB"/>
        </w:rPr>
      </w:pPr>
      <w:r>
        <w:rPr>
          <w:noProof/>
          <w:lang w:eastAsia="en-GB"/>
        </w:rPr>
        <w:br w:type="page"/>
      </w:r>
    </w:p>
    <w:p w14:paraId="2AADB033" w14:textId="77777777" w:rsidR="00D92B87" w:rsidRDefault="00394510" w:rsidP="00450C07">
      <w:pPr>
        <w:pStyle w:val="Heading1"/>
      </w:pPr>
      <w:bookmarkStart w:id="38" w:name="_Ref522011549"/>
      <w:bookmarkStart w:id="39" w:name="_Toc532457358"/>
      <w:r>
        <w:lastRenderedPageBreak/>
        <w:t xml:space="preserve">Chapter 2 - </w:t>
      </w:r>
      <w:r w:rsidR="00D92B87">
        <w:t>Hardware</w:t>
      </w:r>
      <w:bookmarkEnd w:id="38"/>
      <w:r w:rsidR="00800801">
        <w:t xml:space="preserve"> overview</w:t>
      </w:r>
      <w:bookmarkEnd w:id="39"/>
      <w:r w:rsidR="00800801">
        <w:t xml:space="preserve"> </w:t>
      </w:r>
    </w:p>
    <w:p w14:paraId="644D6107" w14:textId="77777777" w:rsidR="00D92B87" w:rsidRDefault="00BA1B0A" w:rsidP="0083072C">
      <w:pPr>
        <w:pStyle w:val="NoSpacing"/>
      </w:pPr>
      <w:r>
        <w:t>The principal</w:t>
      </w:r>
      <w:r w:rsidR="00D92B87">
        <w:t xml:space="preserve"> hardware required to build the radio consists of the following components:</w:t>
      </w:r>
    </w:p>
    <w:p w14:paraId="079034D8" w14:textId="77777777" w:rsidR="00D92B87" w:rsidRDefault="00D705FD" w:rsidP="006765CD">
      <w:pPr>
        <w:pStyle w:val="ListParagraph"/>
        <w:numPr>
          <w:ilvl w:val="0"/>
          <w:numId w:val="1"/>
        </w:numPr>
      </w:pPr>
      <w:r>
        <w:t xml:space="preserve">Current versions of the </w:t>
      </w:r>
      <w:r w:rsidR="00D92B87" w:rsidRPr="00D92B87">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92B87" w:rsidRPr="00D92B87">
        <w:t xml:space="preserve"> computer</w:t>
      </w:r>
      <w:r>
        <w:t xml:space="preserve"> (Version 1 boards no longer supported)</w:t>
      </w:r>
    </w:p>
    <w:p w14:paraId="4247FA24" w14:textId="77777777" w:rsidR="00D92B87" w:rsidRDefault="0095654D" w:rsidP="006765CD">
      <w:pPr>
        <w:pStyle w:val="ListParagraph"/>
        <w:numPr>
          <w:ilvl w:val="0"/>
          <w:numId w:val="1"/>
        </w:numPr>
      </w:pPr>
      <w:r>
        <w:t>Push buttons or rotary encoders for the user interface</w:t>
      </w:r>
    </w:p>
    <w:p w14:paraId="5E540F58" w14:textId="7B533D4F" w:rsidR="00D92B87" w:rsidRDefault="0095654D" w:rsidP="0095654D">
      <w:pPr>
        <w:pStyle w:val="ListParagraph"/>
        <w:numPr>
          <w:ilvl w:val="0"/>
          <w:numId w:val="1"/>
        </w:numPr>
      </w:pPr>
      <w:r>
        <w:t xml:space="preserve">A display such as a </w:t>
      </w:r>
      <w:r w:rsidR="002526FD">
        <w:t>HD44870</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 OLED </w:t>
      </w:r>
      <w:r w:rsidR="0037287F">
        <w:fldChar w:fldCharType="begin"/>
      </w:r>
      <w:r>
        <w:instrText xml:space="preserve"> XE "</w:instrText>
      </w:r>
      <w:r w:rsidRPr="00AA788A">
        <w:instrText>LCD</w:instrText>
      </w:r>
      <w:r>
        <w:instrText xml:space="preserve">" </w:instrText>
      </w:r>
      <w:r w:rsidR="0037287F">
        <w:fldChar w:fldCharType="end"/>
      </w:r>
      <w:r>
        <w:t xml:space="preserve"> or a </w:t>
      </w:r>
      <w:r w:rsidR="00485E18">
        <w:t>Raspberry PI</w:t>
      </w:r>
      <w:r w:rsidR="0037287F">
        <w:fldChar w:fldCharType="begin"/>
      </w:r>
      <w:r w:rsidR="00485E18">
        <w:instrText xml:space="preserve"> XE "</w:instrText>
      </w:r>
      <w:r w:rsidR="00485E18" w:rsidRPr="00C50A7B">
        <w:instrText>Raspberry PI</w:instrText>
      </w:r>
      <w:r w:rsidR="00485E18">
        <w:instrText xml:space="preserve">" </w:instrText>
      </w:r>
      <w:r w:rsidR="0037287F">
        <w:fldChar w:fldCharType="end"/>
      </w:r>
      <w:r w:rsidR="00485E18">
        <w:t xml:space="preserve"> </w:t>
      </w:r>
      <w:r>
        <w:t>touch-screen display</w:t>
      </w:r>
      <w:r w:rsidR="00485E18">
        <w:t xml:space="preserve"> </w:t>
      </w:r>
    </w:p>
    <w:p w14:paraId="59DD7BC2" w14:textId="77777777" w:rsidR="0095654D" w:rsidRDefault="0095654D" w:rsidP="0095654D">
      <w:pPr>
        <w:pStyle w:val="Heading2"/>
      </w:pPr>
      <w:bookmarkStart w:id="40" w:name="_Toc532457359"/>
      <w:r>
        <w:t>Raspberry Pi com</w:t>
      </w:r>
      <w:r w:rsidR="00485E18">
        <w:t>p</w:t>
      </w:r>
      <w:r>
        <w:t>uter</w:t>
      </w:r>
      <w:bookmarkEnd w:id="40"/>
    </w:p>
    <w:p w14:paraId="20E1A4AF" w14:textId="1974A45E" w:rsidR="008473D1" w:rsidRDefault="008473D1" w:rsidP="0095654D">
      <w:pPr>
        <w:pStyle w:val="NoSpacing"/>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52" w:tooltip="Raspberry Pi Foundation" w:history="1">
        <w:r>
          <w:rPr>
            <w:rStyle w:val="Hyperlink"/>
          </w:rPr>
          <w:t>Raspberry Pi Foundation</w:t>
        </w:r>
      </w:hyperlink>
      <w:r>
        <w:t xml:space="preserve"> with the intention of promoting the teaching of basic computer science in schools</w:t>
      </w:r>
      <w:r w:rsidR="00D92B87">
        <w:t xml:space="preserve">. </w:t>
      </w:r>
      <w:r>
        <w:rPr>
          <w:noProof/>
          <w:lang w:eastAsia="en-GB"/>
        </w:rPr>
        <w:t xml:space="preserve"> </w:t>
      </w:r>
    </w:p>
    <w:p w14:paraId="0B7793EF" w14:textId="77777777" w:rsidR="00D92B87" w:rsidRDefault="00721F3D" w:rsidP="00D92B87">
      <w:pPr>
        <w:keepNext/>
        <w:jc w:val="center"/>
      </w:pPr>
      <w:r w:rsidRPr="00721F3D">
        <w:rPr>
          <w:noProof/>
          <w:lang w:eastAsia="en-GB"/>
        </w:rPr>
        <w:drawing>
          <wp:inline distT="0" distB="0" distL="0" distR="0" wp14:anchorId="67932F30" wp14:editId="0C8DEF05">
            <wp:extent cx="3448769" cy="2305548"/>
            <wp:effectExtent l="1905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53" cstate="print"/>
                    <a:stretch>
                      <a:fillRect/>
                    </a:stretch>
                  </pic:blipFill>
                  <pic:spPr>
                    <a:xfrm>
                      <a:off x="0" y="0"/>
                      <a:ext cx="3452535" cy="2308065"/>
                    </a:xfrm>
                    <a:prstGeom prst="rect">
                      <a:avLst/>
                    </a:prstGeom>
                  </pic:spPr>
                </pic:pic>
              </a:graphicData>
            </a:graphic>
          </wp:inline>
        </w:drawing>
      </w:r>
    </w:p>
    <w:p w14:paraId="057300CF" w14:textId="7AC0630B" w:rsidR="008473D1" w:rsidRDefault="00D92B87" w:rsidP="00D92B87">
      <w:pPr>
        <w:pStyle w:val="Caption"/>
        <w:jc w:val="center"/>
      </w:pPr>
      <w:bookmarkStart w:id="41" w:name="_Ref353349432"/>
      <w:bookmarkStart w:id="42" w:name="_Ref353347670"/>
      <w:bookmarkStart w:id="43" w:name="_Toc532457800"/>
      <w:r>
        <w:t xml:space="preserve">Figure </w:t>
      </w:r>
      <w:r w:rsidR="0037287F">
        <w:fldChar w:fldCharType="begin"/>
      </w:r>
      <w:r w:rsidR="00975194">
        <w:instrText xml:space="preserve"> SEQ Figure \* ARABIC </w:instrText>
      </w:r>
      <w:r w:rsidR="0037287F">
        <w:fldChar w:fldCharType="separate"/>
      </w:r>
      <w:r w:rsidR="003E5DCD">
        <w:rPr>
          <w:noProof/>
        </w:rPr>
        <w:t>22</w:t>
      </w:r>
      <w:r w:rsidR="0037287F">
        <w:fldChar w:fldCharType="end"/>
      </w:r>
      <w:bookmarkEnd w:id="41"/>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3F62A1">
        <w:t xml:space="preserve">Model </w:t>
      </w:r>
      <w:r w:rsidR="00721F3D">
        <w:t>3</w:t>
      </w:r>
      <w:r w:rsidR="003F62A1">
        <w:t xml:space="preserve">B </w:t>
      </w:r>
      <w:r>
        <w:t>Computer</w:t>
      </w:r>
      <w:bookmarkEnd w:id="42"/>
      <w:bookmarkEnd w:id="43"/>
    </w:p>
    <w:p w14:paraId="27F2B588" w14:textId="6D76641C" w:rsidR="00D92B87" w:rsidRDefault="00D92B87" w:rsidP="0083072C">
      <w:pPr>
        <w:pStyle w:val="NoSpacing"/>
      </w:pPr>
      <w:r>
        <w:t>More information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computer may be found here: </w:t>
      </w:r>
      <w:hyperlink r:id="rId54" w:history="1">
        <w:r w:rsidRPr="00820F69">
          <w:rPr>
            <w:rStyle w:val="Hyperlink"/>
          </w:rPr>
          <w:t>http://en.wikipedia.org/wiki/Raspberry_Pi</w:t>
        </w:r>
      </w:hyperlink>
      <w:r>
        <w:t xml:space="preserve"> </w:t>
      </w:r>
    </w:p>
    <w:p w14:paraId="252ADBF4" w14:textId="71EB7031" w:rsidR="00D753A1" w:rsidRDefault="005D03C0" w:rsidP="00721F3D">
      <w:pPr>
        <w:pStyle w:val="NoSpacing"/>
        <w:rPr>
          <w:rStyle w:val="Hyperlink"/>
        </w:rPr>
      </w:pPr>
      <w:r>
        <w:t>If you are new 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try the following beginners guide. </w:t>
      </w:r>
      <w:hyperlink r:id="rId55" w:history="1">
        <w:r w:rsidRPr="0044455A">
          <w:rPr>
            <w:rStyle w:val="Hyperlink"/>
          </w:rPr>
          <w:t>http://elinux.org/RPi_Beginners</w:t>
        </w:r>
      </w:hyperlink>
    </w:p>
    <w:tbl>
      <w:tblPr>
        <w:tblW w:w="0" w:type="auto"/>
        <w:tblLook w:val="04A0" w:firstRow="1" w:lastRow="0" w:firstColumn="1" w:lastColumn="0" w:noHBand="0" w:noVBand="1"/>
      </w:tblPr>
      <w:tblGrid>
        <w:gridCol w:w="4361"/>
        <w:gridCol w:w="4881"/>
      </w:tblGrid>
      <w:tr w:rsidR="000F6A70" w14:paraId="73875996" w14:textId="77777777" w:rsidTr="00D71469">
        <w:trPr>
          <w:trHeight w:val="63"/>
        </w:trPr>
        <w:tc>
          <w:tcPr>
            <w:tcW w:w="4361" w:type="dxa"/>
          </w:tcPr>
          <w:p w14:paraId="7844E64B" w14:textId="77777777" w:rsidR="000F6A70" w:rsidRPr="00721F3D" w:rsidRDefault="000F6A70" w:rsidP="00721F3D">
            <w:pPr>
              <w:pStyle w:val="NoSpacing"/>
            </w:pPr>
          </w:p>
        </w:tc>
        <w:tc>
          <w:tcPr>
            <w:tcW w:w="4881" w:type="dxa"/>
          </w:tcPr>
          <w:p w14:paraId="0643D677" w14:textId="77777777" w:rsidR="000F6A70" w:rsidRPr="0083072C" w:rsidRDefault="000F6A70" w:rsidP="0083072C">
            <w:pPr>
              <w:pStyle w:val="NoSpacing"/>
            </w:pPr>
          </w:p>
        </w:tc>
      </w:tr>
    </w:tbl>
    <w:p w14:paraId="2A84BED6" w14:textId="77777777" w:rsidR="00D71469" w:rsidRDefault="00721F3D" w:rsidP="00FF1DC9">
      <w:pPr>
        <w:pStyle w:val="NoSpacing"/>
      </w:pPr>
      <w:r>
        <w:t xml:space="preserve">Earlier versions of the Raspberry Pi have a separate audio output jack and composite video output. </w:t>
      </w:r>
    </w:p>
    <w:p w14:paraId="4199EE96" w14:textId="77777777" w:rsidR="00FF1DC9" w:rsidRDefault="00721F3D" w:rsidP="00FF1DC9">
      <w:pPr>
        <w:pStyle w:val="NoSpacing"/>
      </w:pPr>
      <w:r>
        <w:t>Later versions of the Raspberry Pi have a</w:t>
      </w:r>
      <w:r w:rsidR="00FF1DC9">
        <w:t xml:space="preserve"> new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14:paraId="4962B7F9" w14:textId="77777777" w:rsidR="00FF1DC9" w:rsidRDefault="00FF1DC9" w:rsidP="00FF1DC9">
      <w:pPr>
        <w:pStyle w:val="NoSpacing"/>
      </w:pPr>
    </w:p>
    <w:p w14:paraId="6B38B03C" w14:textId="77777777" w:rsidR="007E5531" w:rsidRDefault="00FF1DC9" w:rsidP="007E5531">
      <w:pPr>
        <w:pStyle w:val="NoSpacing"/>
        <w:keepNext/>
        <w:jc w:val="center"/>
      </w:pPr>
      <w:r>
        <w:rPr>
          <w:noProof/>
          <w:lang w:eastAsia="en-GB"/>
        </w:rPr>
        <w:drawing>
          <wp:inline distT="0" distB="0" distL="0" distR="0" wp14:anchorId="7B7A7679" wp14:editId="3C173C2D">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56" cstate="print"/>
                    <a:stretch>
                      <a:fillRect/>
                    </a:stretch>
                  </pic:blipFill>
                  <pic:spPr>
                    <a:xfrm>
                      <a:off x="0" y="0"/>
                      <a:ext cx="2689071" cy="1794105"/>
                    </a:xfrm>
                    <a:prstGeom prst="rect">
                      <a:avLst/>
                    </a:prstGeom>
                  </pic:spPr>
                </pic:pic>
              </a:graphicData>
            </a:graphic>
          </wp:inline>
        </w:drawing>
      </w:r>
    </w:p>
    <w:p w14:paraId="78CDD366" w14:textId="2DA15869" w:rsidR="00FF1DC9" w:rsidRDefault="007E5531" w:rsidP="007E5531">
      <w:pPr>
        <w:pStyle w:val="Caption"/>
        <w:jc w:val="center"/>
      </w:pPr>
      <w:bookmarkStart w:id="44" w:name="_Toc53245780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3</w:t>
      </w:r>
      <w:r w:rsidR="0037287F">
        <w:rPr>
          <w:noProof/>
        </w:rPr>
        <w:fldChar w:fldCharType="end"/>
      </w:r>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B+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cable</w:t>
      </w:r>
      <w:bookmarkEnd w:id="44"/>
    </w:p>
    <w:p w14:paraId="0B33D596" w14:textId="77777777" w:rsidR="0083072C" w:rsidRDefault="0083072C">
      <w:r>
        <w:br w:type="page"/>
      </w:r>
    </w:p>
    <w:p w14:paraId="5E9593C3" w14:textId="77777777" w:rsidR="007E5531" w:rsidRDefault="007E5531" w:rsidP="007E5531">
      <w:pPr>
        <w:pStyle w:val="NoSpacing"/>
      </w:pPr>
      <w:r>
        <w:lastRenderedPageBreak/>
        <w:t xml:space="preserve">When </w:t>
      </w:r>
      <w:r w:rsidR="0000196C">
        <w:t>choosing a</w:t>
      </w:r>
      <w:r>
        <w:t xml:space="preserve"> cable, seek an </w:t>
      </w:r>
      <w:r w:rsidRPr="001C7A20">
        <w:rPr>
          <w:b/>
        </w:rPr>
        <w:t>iPod 4 pole AV</w:t>
      </w:r>
      <w:r w:rsidR="0037287F">
        <w:rPr>
          <w:b/>
        </w:rPr>
        <w:fldChar w:fldCharType="begin"/>
      </w:r>
      <w:r w:rsidR="00864F0C">
        <w:instrText xml:space="preserve"> XE "</w:instrText>
      </w:r>
      <w:r w:rsidR="00864F0C" w:rsidRPr="000B39E7">
        <w:rPr>
          <w:b/>
        </w:rPr>
        <w:instrText>iPod 4 pole AV</w:instrText>
      </w:r>
      <w:r w:rsidR="00864F0C">
        <w:instrText xml:space="preserve">" </w:instrText>
      </w:r>
      <w:r w:rsidR="0037287F">
        <w:rPr>
          <w:b/>
        </w:rPr>
        <w:fldChar w:fldCharType="end"/>
      </w:r>
      <w:r w:rsidR="0037287F">
        <w:rPr>
          <w:b/>
        </w:rPr>
        <w:fldChar w:fldCharType="begin"/>
      </w:r>
      <w:r w:rsidR="00864F0C">
        <w:instrText xml:space="preserve"> XE "</w:instrText>
      </w:r>
      <w:r w:rsidR="00864F0C" w:rsidRPr="00B1659B">
        <w:instrText>AV</w:instrText>
      </w:r>
      <w:r w:rsidR="00864F0C">
        <w:instrText xml:space="preserve">" </w:instrText>
      </w:r>
      <w:r w:rsidR="0037287F">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w:t>
      </w:r>
      <w:r w:rsidR="00DE19D1">
        <w:t>Typically,</w:t>
      </w:r>
      <w:r>
        <w:t xml:space="preserve"> camcorder cables have the wrong pin connection</w:t>
      </w:r>
      <w:r w:rsidR="001C7A20">
        <w:t>s</w:t>
      </w:r>
      <w:r>
        <w:t xml:space="preserve"> for Video and Ground. This change also can cause some issues with shared grounding with audio speakers. </w:t>
      </w:r>
      <w:r w:rsidR="009E3074">
        <w:t xml:space="preserve"> </w:t>
      </w:r>
      <w:r>
        <w:t>If separate audio and composite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w:t>
      </w:r>
      <w:r w:rsidR="001C7A20">
        <w:t>connector is</w:t>
      </w:r>
      <w:r>
        <w:t xml:space="preserve"> required, these can be split apart using the same jack inputs as </w:t>
      </w:r>
      <w:r w:rsidR="001C7A20">
        <w:t xml:space="preserve">for </w:t>
      </w:r>
      <w:r>
        <w:t>the model A and B.</w:t>
      </w:r>
    </w:p>
    <w:p w14:paraId="2B52897E" w14:textId="77777777" w:rsidR="00D71469" w:rsidRDefault="00D71469" w:rsidP="00D71469">
      <w:pPr>
        <w:pStyle w:val="Heading2"/>
      </w:pPr>
      <w:bookmarkStart w:id="45" w:name="_Toc532457360"/>
      <w:r>
        <w:t>Raspberry Pi Zero</w:t>
      </w:r>
      <w:r w:rsidR="003D4F22">
        <w:t xml:space="preserve"> and Pi Zero W</w:t>
      </w:r>
      <w:bookmarkEnd w:id="45"/>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p w14:paraId="18715E99" w14:textId="77777777" w:rsidR="00F653D9" w:rsidRPr="00F653D9" w:rsidRDefault="00F653D9" w:rsidP="00F653D9">
      <w:pPr>
        <w:pStyle w:val="NoSpacing"/>
      </w:pPr>
    </w:p>
    <w:tbl>
      <w:tblPr>
        <w:tblW w:w="0" w:type="auto"/>
        <w:tblLook w:val="04A0" w:firstRow="1" w:lastRow="0" w:firstColumn="1" w:lastColumn="0" w:noHBand="0" w:noVBand="1"/>
      </w:tblPr>
      <w:tblGrid>
        <w:gridCol w:w="4090"/>
        <w:gridCol w:w="2681"/>
        <w:gridCol w:w="2471"/>
      </w:tblGrid>
      <w:tr w:rsidR="00D71469" w14:paraId="36008540" w14:textId="77777777" w:rsidTr="00167ABF">
        <w:tc>
          <w:tcPr>
            <w:tcW w:w="4090" w:type="dxa"/>
          </w:tcPr>
          <w:p w14:paraId="5046D36C" w14:textId="77777777" w:rsidR="00D71469" w:rsidRDefault="00D71469" w:rsidP="00167ABF">
            <w:pPr>
              <w:keepNext/>
              <w:jc w:val="center"/>
            </w:pPr>
            <w:r>
              <w:rPr>
                <w:noProof/>
                <w:lang w:eastAsia="en-GB"/>
              </w:rPr>
              <w:drawing>
                <wp:inline distT="0" distB="0" distL="0" distR="0" wp14:anchorId="7C39E50D" wp14:editId="626C6E60">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57" cstate="print"/>
                          <a:stretch>
                            <a:fillRect/>
                          </a:stretch>
                        </pic:blipFill>
                        <pic:spPr>
                          <a:xfrm>
                            <a:off x="0" y="0"/>
                            <a:ext cx="2445520" cy="1627383"/>
                          </a:xfrm>
                          <a:prstGeom prst="rect">
                            <a:avLst/>
                          </a:prstGeom>
                        </pic:spPr>
                      </pic:pic>
                    </a:graphicData>
                  </a:graphic>
                </wp:inline>
              </w:drawing>
            </w:r>
          </w:p>
          <w:p w14:paraId="4829A6C8" w14:textId="2F3A485D" w:rsidR="00D71469" w:rsidRDefault="00D71469" w:rsidP="00167ABF">
            <w:pPr>
              <w:pStyle w:val="Caption"/>
              <w:jc w:val="center"/>
            </w:pPr>
            <w:bookmarkStart w:id="46" w:name="_Toc53245780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4</w:t>
            </w:r>
            <w:r w:rsidR="0037287F">
              <w:rPr>
                <w:noProof/>
              </w:rPr>
              <w:fldChar w:fldCharType="end"/>
            </w:r>
            <w:r>
              <w:t xml:space="preserve"> Raspberry Pi Zero</w:t>
            </w:r>
            <w:bookmarkEnd w:id="46"/>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tc>
        <w:tc>
          <w:tcPr>
            <w:tcW w:w="2681" w:type="dxa"/>
          </w:tcPr>
          <w:p w14:paraId="00F02A9D" w14:textId="77777777" w:rsidR="00D71469" w:rsidRDefault="000853C4" w:rsidP="00FE41E6">
            <w:pPr>
              <w:pStyle w:val="NoSpacing"/>
            </w:pPr>
            <w:r w:rsidRPr="00FE41E6">
              <w:t>On the original Pi Zero n</w:t>
            </w:r>
            <w:r w:rsidR="00D71469" w:rsidRPr="00FE41E6">
              <w:t>etwork connection is only possible with either a USB</w:t>
            </w:r>
            <w:r w:rsidR="0037287F" w:rsidRPr="00FE41E6">
              <w:fldChar w:fldCharType="begin"/>
            </w:r>
            <w:r w:rsidR="00732CE7" w:rsidRPr="00FE41E6">
              <w:instrText xml:space="preserve"> XE "USB" </w:instrText>
            </w:r>
            <w:r w:rsidR="0037287F" w:rsidRPr="00FE41E6">
              <w:fldChar w:fldCharType="end"/>
            </w:r>
            <w:r w:rsidR="00D71469" w:rsidRPr="00FE41E6">
              <w:t xml:space="preserve"> to Ethernet adapter</w:t>
            </w:r>
            <w:r w:rsidR="0037287F" w:rsidRPr="00FE41E6">
              <w:fldChar w:fldCharType="begin"/>
            </w:r>
            <w:r w:rsidR="00864F0C" w:rsidRPr="00FE41E6">
              <w:instrText xml:space="preserve"> XE "USB to Ethernet adapter" </w:instrText>
            </w:r>
            <w:r w:rsidR="0037287F" w:rsidRPr="00FE41E6">
              <w:fldChar w:fldCharType="end"/>
            </w:r>
            <w:r w:rsidR="00D53183" w:rsidRPr="00FE41E6">
              <w:t xml:space="preserve"> or a Wi-Fi</w:t>
            </w:r>
            <w:r w:rsidR="00D71469" w:rsidRPr="00FE41E6">
              <w:t xml:space="preserve"> Dongle. Note that the USB is a Micro USB and will need an micro USB</w:t>
            </w:r>
            <w:r w:rsidR="0037287F" w:rsidRPr="00FE41E6">
              <w:fldChar w:fldCharType="begin"/>
            </w:r>
            <w:r w:rsidR="00864F0C" w:rsidRPr="00FE41E6">
              <w:instrText xml:space="preserve"> XE "micro USB" </w:instrText>
            </w:r>
            <w:r w:rsidR="0037287F" w:rsidRPr="00FE41E6">
              <w:fldChar w:fldCharType="end"/>
            </w:r>
            <w:r w:rsidR="00D71469" w:rsidRPr="00FE41E6">
              <w:t xml:space="preserve"> to standard USB  adapter</w:t>
            </w:r>
            <w:r w:rsidR="0046734E" w:rsidRPr="00FE41E6">
              <w:t>. The PiJack</w:t>
            </w:r>
            <w:r w:rsidR="0037287F" w:rsidRPr="00FE41E6">
              <w:fldChar w:fldCharType="begin"/>
            </w:r>
            <w:r w:rsidR="00D77F27" w:rsidRPr="00FE41E6">
              <w:instrText xml:space="preserve"> XE "PiJack" </w:instrText>
            </w:r>
            <w:r w:rsidR="0037287F" w:rsidRPr="00FE41E6">
              <w:fldChar w:fldCharType="end"/>
            </w:r>
            <w:r w:rsidR="0046734E" w:rsidRPr="00FE41E6">
              <w:t xml:space="preserve"> Ethernet adapter board is not currently supported.</w:t>
            </w:r>
            <w:r w:rsidRPr="00FE41E6">
              <w:t xml:space="preserve"> The Pi Zero W</w:t>
            </w:r>
            <w:r w:rsidR="0037287F" w:rsidRPr="00FE41E6">
              <w:fldChar w:fldCharType="begin"/>
            </w:r>
            <w:r w:rsidR="00CC0FC8" w:rsidRPr="00FE41E6">
              <w:instrText xml:space="preserve"> XE "Pi Zero W" </w:instrText>
            </w:r>
            <w:r w:rsidR="0037287F" w:rsidRPr="00FE41E6">
              <w:fldChar w:fldCharType="end"/>
            </w:r>
            <w:r w:rsidR="00CC0FC8" w:rsidRPr="00FE41E6">
              <w:t xml:space="preserve"> </w:t>
            </w:r>
            <w:r w:rsidRPr="00FE41E6">
              <w:t>has onboard Wifi and Bluetooth</w:t>
            </w:r>
            <w:r w:rsidR="00F028C0" w:rsidRPr="00FE41E6">
              <w:t xml:space="preserve"> and is a better choice</w:t>
            </w:r>
            <w:r w:rsidR="001F19AD">
              <w:t xml:space="preserve"> for the radio</w:t>
            </w:r>
            <w:r w:rsidR="00F028C0" w:rsidRPr="00FE41E6">
              <w:t>.</w:t>
            </w:r>
          </w:p>
          <w:p w14:paraId="189F885A" w14:textId="77777777" w:rsidR="0083072C" w:rsidRPr="00FE41E6" w:rsidRDefault="0083072C" w:rsidP="00FE41E6">
            <w:pPr>
              <w:pStyle w:val="NoSpacing"/>
            </w:pPr>
          </w:p>
        </w:tc>
        <w:tc>
          <w:tcPr>
            <w:tcW w:w="2471" w:type="dxa"/>
          </w:tcPr>
          <w:p w14:paraId="3B3EAAD4" w14:textId="77777777" w:rsidR="00D71469" w:rsidRDefault="00D71469" w:rsidP="00167ABF"/>
          <w:p w14:paraId="6E2C6CF4" w14:textId="77777777" w:rsidR="00D71469" w:rsidRDefault="00D71469" w:rsidP="00167ABF">
            <w:pPr>
              <w:keepNext/>
              <w:jc w:val="center"/>
            </w:pPr>
            <w:r>
              <w:rPr>
                <w:noProof/>
                <w:lang w:eastAsia="en-GB"/>
              </w:rPr>
              <w:drawing>
                <wp:inline distT="0" distB="0" distL="0" distR="0" wp14:anchorId="47894A04" wp14:editId="74D34585">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58" cstate="print"/>
                          <a:stretch>
                            <a:fillRect/>
                          </a:stretch>
                        </pic:blipFill>
                        <pic:spPr>
                          <a:xfrm>
                            <a:off x="0" y="0"/>
                            <a:ext cx="1323963" cy="1323963"/>
                          </a:xfrm>
                          <a:prstGeom prst="rect">
                            <a:avLst/>
                          </a:prstGeom>
                        </pic:spPr>
                      </pic:pic>
                    </a:graphicData>
                  </a:graphic>
                </wp:inline>
              </w:drawing>
            </w:r>
          </w:p>
          <w:p w14:paraId="395CBE62" w14:textId="26DB77B1" w:rsidR="00D71469" w:rsidRDefault="00D71469" w:rsidP="00167ABF">
            <w:pPr>
              <w:pStyle w:val="Caption"/>
              <w:jc w:val="center"/>
            </w:pPr>
            <w:bookmarkStart w:id="47" w:name="_Toc53245780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5</w:t>
            </w:r>
            <w:r w:rsidR="0037287F">
              <w:rPr>
                <w:noProof/>
              </w:rPr>
              <w:fldChar w:fldCharType="end"/>
            </w:r>
            <w:r>
              <w:t xml:space="preserv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Ethernet adapter</w:t>
            </w:r>
            <w:bookmarkEnd w:id="47"/>
          </w:p>
        </w:tc>
      </w:tr>
    </w:tbl>
    <w:p w14:paraId="4D04C54F" w14:textId="3E10C986" w:rsidR="00F653D9" w:rsidRDefault="00D5687D" w:rsidP="00F653D9">
      <w:pPr>
        <w:pStyle w:val="NoSpacing"/>
      </w:pPr>
      <w:r>
        <w:rPr>
          <w:noProof/>
          <w:lang w:eastAsia="en-GB"/>
        </w:rPr>
        <w:drawing>
          <wp:anchor distT="0" distB="0" distL="114300" distR="114300" simplePos="0" relativeHeight="251604992" behindDoc="1" locked="0" layoutInCell="1" allowOverlap="1" wp14:anchorId="2D796D64" wp14:editId="681EE7B0">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37287F">
        <w:fldChar w:fldCharType="begin"/>
      </w:r>
      <w:r w:rsidR="00665D3D">
        <w:instrText xml:space="preserve"> XE "</w:instrText>
      </w:r>
      <w:r w:rsidR="00665D3D" w:rsidRPr="00C641C3">
        <w:rPr>
          <w:b/>
        </w:rPr>
        <w:instrText>Jessie Lite</w:instrText>
      </w:r>
      <w:r w:rsidR="00665D3D">
        <w:instrText xml:space="preserve">" </w:instrText>
      </w:r>
      <w:r w:rsidR="0037287F">
        <w:fldChar w:fldCharType="end"/>
      </w:r>
      <w:r w:rsidR="00F653D9">
        <w:t>.</w:t>
      </w:r>
      <w:r w:rsidR="00FA4CEC">
        <w:t xml:space="preserve"> Sound must be played through either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FA4CEC">
        <w:t xml:space="preserve"> port or a USB sound </w:t>
      </w:r>
      <w:r w:rsidR="003E1C2C">
        <w:t>dongle (</w:t>
      </w:r>
      <w:r w:rsidR="00F640C3">
        <w:t xml:space="preserve">See </w:t>
      </w:r>
      <w:r w:rsidR="0037287F">
        <w:fldChar w:fldCharType="begin"/>
      </w:r>
      <w:r w:rsidR="00F640C3">
        <w:instrText xml:space="preserve"> REF _Ref473201693 \h </w:instrText>
      </w:r>
      <w:r w:rsidR="0037287F">
        <w:fldChar w:fldCharType="separate"/>
      </w:r>
      <w:r w:rsidR="003E5DCD">
        <w:t xml:space="preserve">Figure </w:t>
      </w:r>
      <w:r w:rsidR="003E5DCD">
        <w:rPr>
          <w:noProof/>
        </w:rPr>
        <w:t>11</w:t>
      </w:r>
      <w:r w:rsidR="0037287F">
        <w:fldChar w:fldCharType="end"/>
      </w:r>
      <w:r w:rsidR="00F640C3">
        <w:t xml:space="preserve">) </w:t>
      </w:r>
      <w:r w:rsidR="00FA4CEC">
        <w:t xml:space="preserve">or one of the Pi Zero DAC boards availabl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FA4CEC">
        <w:t xml:space="preserve">, </w:t>
      </w:r>
      <w:r w:rsidR="00FA4CEC" w:rsidRPr="00F640C3">
        <w:rPr>
          <w:b/>
        </w:rPr>
        <w:t>HiFiBerry</w:t>
      </w:r>
      <w:r w:rsidR="00FA4CEC">
        <w:t xml:space="preserve">, or </w:t>
      </w:r>
      <w:r w:rsidR="00FA4CEC" w:rsidRPr="00F640C3">
        <w:rPr>
          <w:b/>
        </w:rPr>
        <w:t>JustBoom</w:t>
      </w:r>
      <w:r w:rsidR="00FA4CEC">
        <w:t>.</w:t>
      </w:r>
      <w:r w:rsidR="00F640C3">
        <w:t xml:space="preserve"> </w:t>
      </w:r>
    </w:p>
    <w:p w14:paraId="02C92423" w14:textId="77777777" w:rsidR="00927E07" w:rsidRDefault="00927E07" w:rsidP="00F653D9">
      <w:pPr>
        <w:pStyle w:val="NoSpacing"/>
      </w:pPr>
    </w:p>
    <w:p w14:paraId="19D8B53C" w14:textId="45514C43" w:rsidR="0095654D" w:rsidRDefault="0095654D" w:rsidP="0095654D">
      <w:pPr>
        <w:pStyle w:val="Heading2"/>
      </w:pPr>
      <w:bookmarkStart w:id="48" w:name="_Toc532457361"/>
      <w:r>
        <w:t xml:space="preserve">The </w:t>
      </w:r>
      <w:r w:rsidR="00EF319E">
        <w:t>HD44870</w:t>
      </w:r>
      <w:r w:rsidR="00204D21">
        <w:t xml:space="preserve"> </w:t>
      </w:r>
      <w:r>
        <w:t>LCD</w:t>
      </w:r>
      <w:r w:rsidR="00204D21">
        <w:t xml:space="preserve"> </w:t>
      </w:r>
      <w:r>
        <w:t>display</w:t>
      </w:r>
      <w:bookmarkEnd w:id="48"/>
    </w:p>
    <w:tbl>
      <w:tblPr>
        <w:tblW w:w="0" w:type="auto"/>
        <w:tblLook w:val="04A0" w:firstRow="1" w:lastRow="0" w:firstColumn="1" w:lastColumn="0" w:noHBand="0" w:noVBand="1"/>
      </w:tblPr>
      <w:tblGrid>
        <w:gridCol w:w="4361"/>
        <w:gridCol w:w="4881"/>
      </w:tblGrid>
      <w:tr w:rsidR="0095654D" w14:paraId="550CCE39" w14:textId="77777777" w:rsidTr="0095654D">
        <w:tc>
          <w:tcPr>
            <w:tcW w:w="4361" w:type="dxa"/>
          </w:tcPr>
          <w:p w14:paraId="29AD76C5" w14:textId="77777777" w:rsidR="0095654D" w:rsidRDefault="0095654D" w:rsidP="00927E07">
            <w:pPr>
              <w:pStyle w:val="NoSpacing"/>
              <w:jc w:val="center"/>
            </w:pPr>
            <w:r>
              <w:rPr>
                <w:noProof/>
                <w:lang w:eastAsia="en-GB"/>
              </w:rPr>
              <w:drawing>
                <wp:inline distT="0" distB="0" distL="0" distR="0" wp14:anchorId="3ECA0413" wp14:editId="04AB4C31">
                  <wp:extent cx="2367915" cy="1085215"/>
                  <wp:effectExtent l="19050" t="0" r="0" b="0"/>
                  <wp:docPr id="1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14:paraId="151BC547" w14:textId="543FABA1" w:rsidR="0095654D" w:rsidRDefault="0095654D" w:rsidP="0095654D">
            <w:pPr>
              <w:pStyle w:val="Caption"/>
              <w:jc w:val="center"/>
            </w:pPr>
            <w:bookmarkStart w:id="49" w:name="_Toc532457804"/>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26</w:t>
            </w:r>
            <w:r w:rsidR="0037287F">
              <w:rPr>
                <w:noProof/>
              </w:rPr>
              <w:fldChar w:fldCharType="end"/>
            </w:r>
            <w:r>
              <w:t xml:space="preserve"> The </w:t>
            </w:r>
            <w:r w:rsidR="00EF319E">
              <w:t>HD44870</w:t>
            </w:r>
            <w:r w:rsidR="00204D21">
              <w:t xml:space="preserve"> </w:t>
            </w:r>
            <w:r>
              <w:t>LCD</w:t>
            </w:r>
            <w:r w:rsidR="00204D21">
              <w:t xml:space="preserve"> </w:t>
            </w:r>
            <w:r>
              <w:t>display</w:t>
            </w:r>
            <w:bookmarkEnd w:id="49"/>
          </w:p>
          <w:p w14:paraId="656BF335" w14:textId="77777777" w:rsidR="0095654D" w:rsidRDefault="0095654D" w:rsidP="0095654D"/>
          <w:p w14:paraId="795E1DDA" w14:textId="0816B5CC" w:rsidR="0095654D" w:rsidRDefault="00927E07" w:rsidP="00927E07">
            <w:pPr>
              <w:pStyle w:val="NoSpacing"/>
              <w:jc w:val="center"/>
            </w:pPr>
            <w:r w:rsidRPr="00927E07">
              <w:rPr>
                <w:noProof/>
              </w:rPr>
              <w:drawing>
                <wp:inline distT="0" distB="0" distL="0" distR="0" wp14:anchorId="5E0ABD4A" wp14:editId="3A96B3F1">
                  <wp:extent cx="2384755" cy="143684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02807" cy="1447717"/>
                          </a:xfrm>
                          <a:prstGeom prst="rect">
                            <a:avLst/>
                          </a:prstGeom>
                          <a:noFill/>
                          <a:ln>
                            <a:noFill/>
                          </a:ln>
                        </pic:spPr>
                      </pic:pic>
                    </a:graphicData>
                  </a:graphic>
                </wp:inline>
              </w:drawing>
            </w:r>
          </w:p>
          <w:p w14:paraId="2AAC4017" w14:textId="4457B914" w:rsidR="0095654D" w:rsidRPr="002C3868" w:rsidRDefault="0095654D" w:rsidP="0095654D">
            <w:pPr>
              <w:pStyle w:val="Caption"/>
              <w:jc w:val="center"/>
            </w:pPr>
            <w:bookmarkStart w:id="50" w:name="_Toc532457805"/>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27</w:t>
            </w:r>
            <w:r w:rsidR="0037287F">
              <w:rPr>
                <w:noProof/>
              </w:rPr>
              <w:fldChar w:fldCharType="end"/>
            </w:r>
            <w:r>
              <w:t xml:space="preserve"> OLED 4 x20 LCD</w:t>
            </w:r>
            <w:r w:rsidR="00204D21">
              <w:t xml:space="preserve"> </w:t>
            </w:r>
            <w:r>
              <w:t>display</w:t>
            </w:r>
            <w:bookmarkEnd w:id="50"/>
          </w:p>
        </w:tc>
        <w:tc>
          <w:tcPr>
            <w:tcW w:w="4881" w:type="dxa"/>
          </w:tcPr>
          <w:p w14:paraId="2D236AA1" w14:textId="058D107D" w:rsidR="0095654D" w:rsidRDefault="0095654D" w:rsidP="0095654D">
            <w:r>
              <w:t xml:space="preserve">The </w:t>
            </w:r>
            <w:r w:rsidR="002526FD">
              <w:t>HD44870</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w:t>
            </w:r>
            <w:r w:rsidR="00EF319E">
              <w:t>HD44870</w:t>
            </w:r>
            <w:r w:rsidR="0037287F">
              <w:fldChar w:fldCharType="begin"/>
            </w:r>
            <w:r>
              <w:instrText xml:space="preserve"> XE "</w:instrText>
            </w:r>
            <w:r w:rsidRPr="00E351FE">
              <w:rPr>
                <w:rFonts w:cs="Arial"/>
                <w:sz w:val="20"/>
                <w:szCs w:val="20"/>
              </w:rPr>
              <w:instrText>HD44</w:instrText>
            </w:r>
            <w:r w:rsidR="00EF319E">
              <w:rPr>
                <w:rFonts w:cs="Arial"/>
                <w:sz w:val="20"/>
                <w:szCs w:val="20"/>
              </w:rPr>
              <w:instrText>87</w:instrText>
            </w:r>
            <w:r w:rsidRPr="00E351FE">
              <w:rPr>
                <w:rFonts w:cs="Arial"/>
                <w:sz w:val="20"/>
                <w:szCs w:val="20"/>
              </w:rPr>
              <w:instrText>0</w:instrText>
            </w:r>
            <w:r>
              <w:instrText xml:space="preserve">" </w:instrText>
            </w:r>
            <w:r w:rsidR="0037287F">
              <w:fldChar w:fldCharType="end"/>
            </w:r>
            <w:r>
              <w:t xml:space="preserve"> LCD controller so there is a wide choice of these displays. </w:t>
            </w:r>
          </w:p>
          <w:p w14:paraId="1D533B1E" w14:textId="71B92604" w:rsidR="0095654D" w:rsidRDefault="0095654D" w:rsidP="0095654D">
            <w:r>
              <w:t>The latest displays use OLED</w:t>
            </w:r>
            <w:r w:rsidR="0037287F">
              <w:fldChar w:fldCharType="begin"/>
            </w:r>
            <w:r>
              <w:instrText xml:space="preserve"> XE "</w:instrText>
            </w:r>
            <w:r w:rsidRPr="00242B53">
              <w:instrText>OLED</w:instrText>
            </w:r>
            <w:r>
              <w:instrText xml:space="preserve">" </w:instrText>
            </w:r>
            <w:r w:rsidR="0037287F">
              <w:fldChar w:fldCharType="end"/>
            </w:r>
            <w:r>
              <w:t xml:space="preserve"> displays (Organic Light Emitting Diode</w:t>
            </w:r>
            <w:r w:rsidR="0037287F">
              <w:fldChar w:fldCharType="begin"/>
            </w:r>
            <w:r>
              <w:instrText xml:space="preserve"> XE "</w:instrText>
            </w:r>
            <w:r w:rsidRPr="0009108B">
              <w:instrText>Organic Light Emitting Diode</w:instrText>
            </w:r>
            <w:r>
              <w:instrText xml:space="preserve">" </w:instrText>
            </w:r>
            <w:r w:rsidR="0037287F">
              <w:fldChar w:fldCharType="end"/>
            </w:r>
            <w:r>
              <w:t>) and give very good results.</w:t>
            </w:r>
          </w:p>
          <w:p w14:paraId="1D0FADBD" w14:textId="63D930EA" w:rsidR="0095654D" w:rsidRDefault="0095654D" w:rsidP="0095654D">
            <w:r>
              <w:t xml:space="preserve">See </w:t>
            </w:r>
            <w:hyperlink r:id="rId61" w:history="1">
              <w:r w:rsidRPr="00846F7F">
                <w:rPr>
                  <w:rStyle w:val="Hyperlink"/>
                </w:rPr>
                <w:t>https://en.wikipedia.org/wiki/OLED</w:t>
              </w:r>
              <w:r w:rsidR="0037287F">
                <w:rPr>
                  <w:rStyle w:val="Hyperlink"/>
                </w:rPr>
                <w:fldChar w:fldCharType="begin"/>
              </w:r>
              <w:r>
                <w:instrText xml:space="preserve"> XE "</w:instrText>
              </w:r>
              <w:r w:rsidRPr="00242B53">
                <w:instrText>OLED</w:instrText>
              </w:r>
              <w:r>
                <w:instrText xml:space="preserve">" </w:instrText>
              </w:r>
              <w:r w:rsidR="0037287F">
                <w:rPr>
                  <w:rStyle w:val="Hyperlink"/>
                </w:rPr>
                <w:fldChar w:fldCharType="end"/>
              </w:r>
            </w:hyperlink>
            <w:r>
              <w:t xml:space="preserve"> </w:t>
            </w:r>
          </w:p>
          <w:p w14:paraId="45B53DB3" w14:textId="3FF37729" w:rsidR="0095654D" w:rsidRDefault="0095654D" w:rsidP="0095654D">
            <w:r>
              <w:t>For pin-out details see LCD</w:t>
            </w:r>
            <w:r w:rsidR="0037287F">
              <w:fldChar w:fldCharType="begin"/>
            </w:r>
            <w:r>
              <w:instrText xml:space="preserve"> XE "</w:instrText>
            </w:r>
            <w:r w:rsidRPr="00AA788A">
              <w:instrText>LCD</w:instrText>
            </w:r>
            <w:r>
              <w:instrText xml:space="preserve">" </w:instrText>
            </w:r>
            <w:r w:rsidR="0037287F">
              <w:fldChar w:fldCharType="end"/>
            </w:r>
            <w:r>
              <w:t xml:space="preserve"> pin outs on page </w:t>
            </w:r>
            <w:r w:rsidR="0037287F">
              <w:fldChar w:fldCharType="begin"/>
            </w:r>
            <w:r>
              <w:instrText xml:space="preserve"> PAGEREF _Ref353394619 \h </w:instrText>
            </w:r>
            <w:r w:rsidR="0037287F">
              <w:fldChar w:fldCharType="separate"/>
            </w:r>
            <w:r w:rsidR="003E5DCD">
              <w:rPr>
                <w:noProof/>
              </w:rPr>
              <w:t>22</w:t>
            </w:r>
            <w:r w:rsidR="0037287F">
              <w:fldChar w:fldCharType="end"/>
            </w:r>
            <w:r>
              <w:t xml:space="preserve">. </w:t>
            </w:r>
          </w:p>
        </w:tc>
      </w:tr>
    </w:tbl>
    <w:p w14:paraId="67504482" w14:textId="77777777" w:rsidR="00EB79B1" w:rsidRPr="00EB79B1" w:rsidRDefault="00EB79B1" w:rsidP="00EB79B1">
      <w:pPr>
        <w:pStyle w:val="Heading2"/>
      </w:pPr>
      <w:bookmarkStart w:id="51" w:name="_Ref522861901"/>
      <w:bookmarkStart w:id="52" w:name="_Toc532457362"/>
      <w:r>
        <w:lastRenderedPageBreak/>
        <w:t>Touch-screens</w:t>
      </w:r>
      <w:bookmarkEnd w:id="51"/>
      <w:bookmarkEnd w:id="52"/>
    </w:p>
    <w:p w14:paraId="0D612D56" w14:textId="77777777" w:rsidR="00671DBE" w:rsidRDefault="00671DBE" w:rsidP="00EB79B1">
      <w:pPr>
        <w:pStyle w:val="Heading3"/>
      </w:pPr>
      <w:bookmarkStart w:id="53" w:name="_Toc532457363"/>
      <w:r>
        <w:t>Raspberry Pi 7-inch touch screen</w:t>
      </w:r>
      <w:bookmarkEnd w:id="53"/>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p>
    <w:p w14:paraId="6414E441" w14:textId="77777777" w:rsidR="00515867" w:rsidRPr="00515867" w:rsidRDefault="00515867" w:rsidP="00515867">
      <w:r>
        <w:t>As an alternative to building a radio using limited LCD screens it is possible to build a radio using the Raspberry Pi 7-inch</w:t>
      </w:r>
      <w:r w:rsidR="00AC1DD1">
        <w:t xml:space="preserve"> or </w:t>
      </w:r>
      <w:r w:rsidR="004C0AB2">
        <w:t>3.5-inch</w:t>
      </w:r>
      <w:r>
        <w:t xml:space="preserv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or any other HDMI screen (touch-screen or otherwise). 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14:paraId="10856B4E" w14:textId="77777777" w:rsidR="00941B76" w:rsidRDefault="007220D4" w:rsidP="007220D4">
      <w:pPr>
        <w:pStyle w:val="NoSpacing"/>
        <w:keepNext/>
        <w:jc w:val="center"/>
      </w:pPr>
      <w:r>
        <w:rPr>
          <w:noProof/>
          <w:lang w:eastAsia="en-GB"/>
        </w:rPr>
        <w:drawing>
          <wp:inline distT="0" distB="0" distL="0" distR="0" wp14:anchorId="00A5EEF0" wp14:editId="4281EA9C">
            <wp:extent cx="4291330" cy="2413814"/>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16596" cy="2428026"/>
                    </a:xfrm>
                    <a:prstGeom prst="rect">
                      <a:avLst/>
                    </a:prstGeom>
                    <a:noFill/>
                    <a:ln>
                      <a:noFill/>
                    </a:ln>
                  </pic:spPr>
                </pic:pic>
              </a:graphicData>
            </a:graphic>
          </wp:inline>
        </w:drawing>
      </w:r>
    </w:p>
    <w:p w14:paraId="69725312" w14:textId="7C7A64C9" w:rsidR="00971FC8" w:rsidRDefault="00941B76" w:rsidP="00941B76">
      <w:pPr>
        <w:pStyle w:val="Caption"/>
        <w:jc w:val="center"/>
      </w:pPr>
      <w:bookmarkStart w:id="54" w:name="_Toc5324578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28</w:t>
      </w:r>
      <w:r w:rsidR="0037287F">
        <w:rPr>
          <w:noProof/>
        </w:rPr>
        <w:fldChar w:fldCharType="end"/>
      </w:r>
      <w:r>
        <w:t xml:space="preserve"> Raspberry Pi</w:t>
      </w:r>
      <w:r w:rsidR="0003767E">
        <w:t xml:space="preserve"> 3</w:t>
      </w:r>
      <w:r>
        <w:t xml:space="preserve"> with 7-inch touch screen</w:t>
      </w:r>
      <w:bookmarkEnd w:id="54"/>
      <w:r w:rsidR="0003767E">
        <w:t xml:space="preserve"> </w:t>
      </w:r>
    </w:p>
    <w:p w14:paraId="61E9BB2B" w14:textId="77777777" w:rsidR="00971FC8" w:rsidRDefault="00971FC8" w:rsidP="00971FC8">
      <w:pPr>
        <w:pStyle w:val="NoSpacing"/>
      </w:pPr>
      <w:r>
        <w:t xml:space="preserve">There is a very good setup guide for the Raspberry Pi touch-screen at: </w:t>
      </w:r>
    </w:p>
    <w:p w14:paraId="5EBE5475" w14:textId="0FC9D251" w:rsidR="00971FC8" w:rsidRDefault="00244EF3" w:rsidP="00971FC8">
      <w:pPr>
        <w:pStyle w:val="NoSpacing"/>
      </w:pPr>
      <w:hyperlink r:id="rId63" w:history="1">
        <w:r w:rsidR="00971FC8" w:rsidRPr="007D0573">
          <w:rPr>
            <w:rStyle w:val="Hyperlink"/>
          </w:rPr>
          <w:t>https://www.modmypi.com/blog/raspberry-pi-7-touch-screen-assembly-guide</w:t>
        </w:r>
      </w:hyperlink>
      <w:r w:rsidR="00971FC8">
        <w:t xml:space="preserve"> </w:t>
      </w:r>
    </w:p>
    <w:p w14:paraId="46BB05AA" w14:textId="77777777" w:rsidR="00EB79B1" w:rsidRDefault="00906926" w:rsidP="00906926">
      <w:pPr>
        <w:pStyle w:val="Heading3"/>
      </w:pPr>
      <w:bookmarkStart w:id="55" w:name="_Toc532457364"/>
      <w:r>
        <w:t xml:space="preserve">Adafruit </w:t>
      </w:r>
      <w:r w:rsidR="004C0AB2">
        <w:t>3.5-inch</w:t>
      </w:r>
      <w:r>
        <w:t xml:space="preserve"> TFT</w:t>
      </w:r>
      <w:bookmarkEnd w:id="55"/>
      <w:r>
        <w:t xml:space="preserve"> </w:t>
      </w:r>
    </w:p>
    <w:p w14:paraId="0FD51996" w14:textId="77777777" w:rsidR="00906926" w:rsidRPr="00906926" w:rsidRDefault="00906926" w:rsidP="00906926">
      <w:r>
        <w:t xml:space="preserve">From version 6.7 onwards the radio software supports the Adafruit </w:t>
      </w:r>
      <w:r w:rsidR="004C0AB2">
        <w:t>3.5-inch</w:t>
      </w:r>
      <w:r>
        <w:t xml:space="preserve"> TFT touch screen (720 x 480 pixels). The small size can make the controls difficult to use but will </w:t>
      </w:r>
      <w:r w:rsidR="00517F9F">
        <w:t xml:space="preserve">still </w:t>
      </w:r>
      <w:r>
        <w:t xml:space="preserve">work. </w:t>
      </w:r>
    </w:p>
    <w:p w14:paraId="7D434643" w14:textId="77777777" w:rsidR="00EB79B1" w:rsidRDefault="00EB79B1" w:rsidP="00EB79B1">
      <w:pPr>
        <w:pStyle w:val="NoSpacing"/>
        <w:keepNext/>
        <w:jc w:val="center"/>
      </w:pPr>
      <w:r w:rsidRPr="00EB79B1">
        <w:rPr>
          <w:noProof/>
          <w:lang w:eastAsia="en-GB"/>
        </w:rPr>
        <w:drawing>
          <wp:inline distT="0" distB="0" distL="0" distR="0" wp14:anchorId="49787228" wp14:editId="0D123625">
            <wp:extent cx="4251676" cy="3189427"/>
            <wp:effectExtent l="19050" t="0" r="0" b="0"/>
            <wp:docPr id="204" name="Picture 61" descr="D:\Development\Raspberry Pi\Photos\Internet radio\Adafruit TFT touchscreen\Adafruit_TFT_touch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evelopment\Raspberry Pi\Photos\Internet radio\Adafruit TFT touchscreen\Adafruit_TFT_touch_screen.JPG"/>
                    <pic:cNvPicPr>
                      <a:picLocks noChangeAspect="1" noChangeArrowheads="1"/>
                    </pic:cNvPicPr>
                  </pic:nvPicPr>
                  <pic:blipFill>
                    <a:blip r:embed="rId64" cstate="print"/>
                    <a:srcRect/>
                    <a:stretch>
                      <a:fillRect/>
                    </a:stretch>
                  </pic:blipFill>
                  <pic:spPr bwMode="auto">
                    <a:xfrm>
                      <a:off x="0" y="0"/>
                      <a:ext cx="4267248" cy="3201109"/>
                    </a:xfrm>
                    <a:prstGeom prst="rect">
                      <a:avLst/>
                    </a:prstGeom>
                    <a:noFill/>
                    <a:ln w="9525">
                      <a:noFill/>
                      <a:miter lim="800000"/>
                      <a:headEnd/>
                      <a:tailEnd/>
                    </a:ln>
                  </pic:spPr>
                </pic:pic>
              </a:graphicData>
            </a:graphic>
          </wp:inline>
        </w:drawing>
      </w:r>
    </w:p>
    <w:p w14:paraId="18EB7014" w14:textId="790A63EA" w:rsidR="00EB79B1" w:rsidRDefault="00EB79B1" w:rsidP="00EB79B1">
      <w:pPr>
        <w:pStyle w:val="Caption"/>
        <w:jc w:val="center"/>
      </w:pPr>
      <w:bookmarkStart w:id="56" w:name="_Toc532457807"/>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3E5DCD">
        <w:rPr>
          <w:noProof/>
        </w:rPr>
        <w:t>29</w:t>
      </w:r>
      <w:r w:rsidR="0037287F">
        <w:rPr>
          <w:noProof/>
        </w:rPr>
        <w:fldChar w:fldCharType="end"/>
      </w:r>
      <w:r>
        <w:t xml:space="preserve"> Adafruit 3.5 inch TFT touchscreen</w:t>
      </w:r>
      <w:bookmarkEnd w:id="56"/>
    </w:p>
    <w:p w14:paraId="1B376CEF" w14:textId="6E31A224" w:rsidR="00941B76" w:rsidRDefault="00941B76" w:rsidP="00941B76">
      <w:pPr>
        <w:pStyle w:val="NoSpacing"/>
      </w:pPr>
      <w:r>
        <w:rPr>
          <w:noProof/>
          <w:lang w:eastAsia="en-GB"/>
        </w:rPr>
        <w:lastRenderedPageBreak/>
        <w:drawing>
          <wp:anchor distT="0" distB="0" distL="114300" distR="114300" simplePos="0" relativeHeight="251609088" behindDoc="1" locked="0" layoutInCell="1" allowOverlap="1" wp14:anchorId="66071075" wp14:editId="0EB3EA42">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FC05F1">
        <w:t xml:space="preserve"> and the Adafruit </w:t>
      </w:r>
      <w:r w:rsidR="004C0AB2">
        <w:t>3.5-inch</w:t>
      </w:r>
      <w:r w:rsidR="00FC05F1">
        <w:t xml:space="preserv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rsidR="00FC05F1">
        <w:t xml:space="preserve"> touch-screen </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Smaller than 7-inch screens may prove difficult to operate. </w:t>
      </w:r>
      <w:r w:rsidR="00AC1DD1">
        <w:t xml:space="preserve"> The following resolutions are supported</w:t>
      </w:r>
      <w:r w:rsidR="0083072C">
        <w:t>: 800x</w:t>
      </w:r>
      <w:r w:rsidR="001C3927">
        <w:t>48</w:t>
      </w:r>
      <w:r w:rsidR="0083072C">
        <w:t xml:space="preserve">0, </w:t>
      </w:r>
      <w:r w:rsidR="001C3927">
        <w:t>720</w:t>
      </w:r>
      <w:r w:rsidR="0083072C">
        <w:t>x320</w:t>
      </w:r>
      <w:r w:rsidR="00AA1ACC">
        <w:t xml:space="preserve">, </w:t>
      </w:r>
      <w:r w:rsidR="001C3927">
        <w:t>480x320</w:t>
      </w:r>
      <w:r w:rsidR="00AA1ACC">
        <w:t xml:space="preserve"> or 1024x600</w:t>
      </w:r>
      <w:r w:rsidR="001C3927">
        <w:t xml:space="preserve"> pixels.</w:t>
      </w:r>
    </w:p>
    <w:p w14:paraId="385AD31C" w14:textId="77777777" w:rsidR="00941B76" w:rsidRDefault="00941B76" w:rsidP="00941B76">
      <w:pPr>
        <w:pStyle w:val="NoSpacing"/>
      </w:pPr>
    </w:p>
    <w:p w14:paraId="0F619B30" w14:textId="77777777" w:rsidR="00941B76" w:rsidRDefault="00941B76" w:rsidP="00941B76">
      <w:pPr>
        <w:pStyle w:val="NoSpacing"/>
      </w:pPr>
      <w:r>
        <w:t xml:space="preserve"> </w:t>
      </w:r>
      <w:r>
        <w:rPr>
          <w:noProof/>
          <w:lang w:eastAsia="en-GB"/>
        </w:rPr>
        <w:drawing>
          <wp:anchor distT="0" distB="0" distL="114300" distR="114300" simplePos="0" relativeHeight="251612160" behindDoc="1" locked="0" layoutInCell="1" allowOverlap="1" wp14:anchorId="3F01B27B" wp14:editId="272E9E06">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t>Please also note that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w:t>
      </w:r>
      <w:r w:rsidR="00D04573">
        <w:t xml:space="preserve"> other</w:t>
      </w:r>
      <w:r w:rsidR="00D05445">
        <w:t xml:space="preserve"> touch screens. </w:t>
      </w:r>
    </w:p>
    <w:p w14:paraId="2E8B34E4" w14:textId="77777777" w:rsidR="00941B76" w:rsidRDefault="00941B76" w:rsidP="00941B76">
      <w:pPr>
        <w:pStyle w:val="NoSpacing"/>
      </w:pPr>
    </w:p>
    <w:p w14:paraId="2D78C800" w14:textId="77777777" w:rsidR="00AD16F5" w:rsidRDefault="009029A8" w:rsidP="009029A8">
      <w:pPr>
        <w:pStyle w:val="NoSpacing"/>
      </w:pPr>
      <w:r>
        <w:rPr>
          <w:noProof/>
          <w:lang w:eastAsia="en-GB"/>
        </w:rPr>
        <w:drawing>
          <wp:anchor distT="0" distB="0" distL="114300" distR="114300" simplePos="0" relativeHeight="251614208" behindDoc="1" locked="0" layoutInCell="1" allowOverlap="1" wp14:anchorId="1E1870F2" wp14:editId="427120EC">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t xml:space="preserve"> </w:t>
      </w:r>
      <w:r w:rsidRPr="006243D9">
        <w:rPr>
          <w:b/>
        </w:rPr>
        <w:t>Warning</w:t>
      </w:r>
      <w:r>
        <w:t xml:space="preserve">: </w:t>
      </w:r>
      <w:r w:rsidR="00C248EE">
        <w:t>During testing</w:t>
      </w:r>
      <w:r w:rsidR="00D717CE">
        <w:t>,</w:t>
      </w:r>
      <w:r w:rsidR="00C248EE">
        <w:t xml:space="preserve"> a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rsidR="00C248EE">
        <w:t xml:space="preserve"> using USB-OTG</w:t>
      </w:r>
      <w:r w:rsidR="0037287F">
        <w:fldChar w:fldCharType="begin"/>
      </w:r>
      <w:r w:rsidR="00D52F49">
        <w:instrText xml:space="preserve"> TA \l "</w:instrText>
      </w:r>
      <w:r w:rsidR="00D52F49" w:rsidRPr="00EA2C47">
        <w:instrText>USB-OTG</w:instrText>
      </w:r>
      <w:r w:rsidR="00D52F49">
        <w:instrText xml:space="preserve">" \s "USB-OTG" \c 1 </w:instrText>
      </w:r>
      <w:r w:rsidR="0037287F">
        <w:fldChar w:fldCharType="end"/>
      </w:r>
      <w:r w:rsidR="0037287F">
        <w:fldChar w:fldCharType="begin"/>
      </w:r>
      <w:r w:rsidR="0003767E">
        <w:instrText xml:space="preserve"> XE "</w:instrText>
      </w:r>
      <w:r w:rsidR="0003767E" w:rsidRPr="00AD52D7">
        <w:instrText>USB-OTG</w:instrText>
      </w:r>
      <w:r w:rsidR="0003767E">
        <w:instrText xml:space="preserve">" </w:instrText>
      </w:r>
      <w:r w:rsidR="0037287F">
        <w:fldChar w:fldCharType="end"/>
      </w:r>
      <w:r w:rsidR="00C248EE">
        <w:t xml:space="preserve"> (</w:t>
      </w:r>
      <w:r w:rsidR="00C248EE" w:rsidRPr="009029A8">
        <w:t>USB On-The-Go</w:t>
      </w:r>
      <w:r w:rsidR="00C248EE">
        <w:t xml:space="preserve">) technology was tried but was unsuccessful. Also </w:t>
      </w:r>
      <w:r w:rsidR="0003767E">
        <w:t>attempts to enable</w:t>
      </w:r>
      <w:r w:rsidR="00C248EE">
        <w:t xml:space="preserve"> USB OTG software seemed to disable the normal USB ports. </w:t>
      </w:r>
      <w:r w:rsidR="00E338EC">
        <w:t xml:space="preserve"> USB-OTG technology allows USB devices to act as a host for other USB devices such as USB storage or cameras.  </w:t>
      </w:r>
      <w:r w:rsidR="001C71DD">
        <w:t>T</w:t>
      </w:r>
      <w:r w:rsidR="00C248EE">
        <w:t>he author</w:t>
      </w:r>
      <w:r w:rsidR="00E338EC">
        <w:t xml:space="preserve"> </w:t>
      </w:r>
      <w:r w:rsidR="0083072C">
        <w:t>regrettably cannot</w:t>
      </w:r>
      <w:r w:rsidR="00C248EE">
        <w:t xml:space="preserve"> give any support on these types of screens.</w:t>
      </w:r>
    </w:p>
    <w:p w14:paraId="0D9D722F" w14:textId="77777777" w:rsidR="009029A8" w:rsidRDefault="009029A8" w:rsidP="009029A8">
      <w:pPr>
        <w:pStyle w:val="NoSpacing"/>
      </w:pPr>
    </w:p>
    <w:p w14:paraId="6C3221CE" w14:textId="77777777" w:rsidR="00AD16F5" w:rsidRDefault="00AD16F5" w:rsidP="00AD16F5">
      <w:pPr>
        <w:pStyle w:val="NoSpacing"/>
      </w:pPr>
      <w:r>
        <w:t>If the screen is displaying upside-down then e</w:t>
      </w:r>
      <w:r w:rsidRPr="00540DC4">
        <w:t xml:space="preserve">dit the </w:t>
      </w:r>
      <w:r w:rsidRPr="006F55E3">
        <w:rPr>
          <w:b/>
        </w:rPr>
        <w:t>/boot/config.txt</w:t>
      </w:r>
      <w:r>
        <w:t xml:space="preserve"> configuration file</w:t>
      </w:r>
      <w:r w:rsidRPr="00540DC4">
        <w:t xml:space="preserve"> and add the </w:t>
      </w:r>
      <w:r>
        <w:t xml:space="preserve">following </w:t>
      </w:r>
      <w:r w:rsidRPr="00540DC4">
        <w:t>line</w:t>
      </w:r>
      <w:r>
        <w:t>.</w:t>
      </w:r>
      <w:r w:rsidRPr="00540DC4">
        <w:t xml:space="preserve"> </w:t>
      </w:r>
    </w:p>
    <w:p w14:paraId="5A47C688" w14:textId="77777777" w:rsidR="00AD16F5" w:rsidRDefault="00AD16F5" w:rsidP="00AD16F5">
      <w:pPr>
        <w:pStyle w:val="CodeProfile"/>
      </w:pPr>
      <w:r w:rsidRPr="00540DC4">
        <w:t>lcd_rotate=2</w:t>
      </w:r>
    </w:p>
    <w:p w14:paraId="0E98426D" w14:textId="77777777" w:rsidR="00906926" w:rsidRDefault="00AD16F5" w:rsidP="00AD16F5">
      <w:pPr>
        <w:pStyle w:val="NoSpacing"/>
      </w:pPr>
      <w:r>
        <w:t>Reboot the Raspberry Pi for the change to take effect.</w:t>
      </w:r>
    </w:p>
    <w:p w14:paraId="0238FC1C" w14:textId="77777777" w:rsidR="00906926" w:rsidRDefault="00906926" w:rsidP="00DE39D0">
      <w:pPr>
        <w:pStyle w:val="Heading3"/>
      </w:pPr>
      <w:bookmarkStart w:id="57" w:name="_Toc532457365"/>
      <w:r>
        <w:t>Using other touch screens</w:t>
      </w:r>
      <w:bookmarkEnd w:id="57"/>
    </w:p>
    <w:p w14:paraId="5F2C6D9A" w14:textId="77777777" w:rsidR="00685CE2" w:rsidRDefault="00906926" w:rsidP="00906926">
      <w:pPr>
        <w:pStyle w:val="NoSpacing"/>
      </w:pPr>
      <w:r>
        <w:t xml:space="preserve">There are various other touch screens on the market </w:t>
      </w:r>
      <w:r w:rsidR="00685CE2">
        <w:t xml:space="preserve">but this version of the software does not support screen sizes of less the </w:t>
      </w:r>
      <w:r w:rsidR="006C6337">
        <w:t>480</w:t>
      </w:r>
      <w:r w:rsidR="00685CE2">
        <w:t xml:space="preserve"> x </w:t>
      </w:r>
      <w:r w:rsidR="006C6337">
        <w:t>32</w:t>
      </w:r>
      <w:r w:rsidR="00685CE2">
        <w:t xml:space="preserve">0 pixels. There is a </w:t>
      </w:r>
      <w:r w:rsidR="00685CE2" w:rsidRPr="00685CE2">
        <w:rPr>
          <w:b/>
        </w:rPr>
        <w:t>screen_size</w:t>
      </w:r>
      <w:r w:rsidR="00685CE2">
        <w:t xml:space="preserve"> parameter in </w:t>
      </w:r>
      <w:r w:rsidR="00685CE2" w:rsidRPr="00685CE2">
        <w:rPr>
          <w:b/>
        </w:rPr>
        <w:t>/etc/radiod.conf</w:t>
      </w:r>
      <w:r w:rsidR="00685CE2">
        <w:t xml:space="preserve"> configuration file.</w:t>
      </w:r>
    </w:p>
    <w:p w14:paraId="467585F6" w14:textId="77777777" w:rsidR="001C3927" w:rsidRPr="001C3927" w:rsidRDefault="001C3927" w:rsidP="001C3927">
      <w:pPr>
        <w:pStyle w:val="CodeProfile"/>
        <w:rPr>
          <w:sz w:val="17"/>
          <w:szCs w:val="17"/>
        </w:rPr>
      </w:pPr>
      <w:r w:rsidRPr="001C3927">
        <w:rPr>
          <w:sz w:val="17"/>
          <w:szCs w:val="17"/>
        </w:rPr>
        <w:t># Size is in pixels. Supported is 800x480 (7" screen) or 720x480(3.5" screen)</w:t>
      </w:r>
    </w:p>
    <w:p w14:paraId="25A1171E" w14:textId="77777777" w:rsidR="001C3927" w:rsidRDefault="001C3927" w:rsidP="001C3927">
      <w:pPr>
        <w:pStyle w:val="CodeProfile"/>
        <w:rPr>
          <w:sz w:val="17"/>
          <w:szCs w:val="17"/>
        </w:rPr>
      </w:pPr>
      <w:r w:rsidRPr="001C3927">
        <w:rPr>
          <w:sz w:val="17"/>
          <w:szCs w:val="17"/>
        </w:rPr>
        <w:t># or 480x320 (2.8" or 3.5" screen)</w:t>
      </w:r>
    </w:p>
    <w:p w14:paraId="6EFA6180" w14:textId="0457BFD3" w:rsidR="0061424C" w:rsidRDefault="00685CE2" w:rsidP="0061424C">
      <w:pPr>
        <w:pStyle w:val="CodeProfile"/>
        <w:rPr>
          <w:sz w:val="17"/>
          <w:szCs w:val="17"/>
        </w:rPr>
      </w:pPr>
      <w:r w:rsidRPr="00685CE2">
        <w:rPr>
          <w:sz w:val="17"/>
          <w:szCs w:val="17"/>
        </w:rPr>
        <w:t>screen_size=800x480</w:t>
      </w:r>
    </w:p>
    <w:p w14:paraId="74903CDC" w14:textId="4F82B41C" w:rsidR="0061424C" w:rsidRDefault="0061424C" w:rsidP="0061424C">
      <w:pPr>
        <w:pStyle w:val="NoSpacing"/>
      </w:pPr>
    </w:p>
    <w:p w14:paraId="64447255" w14:textId="6D3BA8E2" w:rsidR="0061424C" w:rsidRDefault="0061424C" w:rsidP="0061424C">
      <w:pPr>
        <w:pStyle w:val="NoSpacing"/>
      </w:pPr>
      <w:r>
        <w:t xml:space="preserve">Another important aspect of screen size are the following parameters in </w:t>
      </w:r>
      <w:r w:rsidRPr="0061424C">
        <w:rPr>
          <w:b/>
        </w:rPr>
        <w:t>/boot/config.txt</w:t>
      </w:r>
      <w:r>
        <w:t>.</w:t>
      </w:r>
    </w:p>
    <w:p w14:paraId="02040205" w14:textId="77777777" w:rsidR="0061424C" w:rsidRDefault="0061424C" w:rsidP="0061424C">
      <w:pPr>
        <w:pStyle w:val="CodeProfile"/>
      </w:pPr>
      <w:r>
        <w:t>framebuffer_width=1280</w:t>
      </w:r>
    </w:p>
    <w:p w14:paraId="161A73D9" w14:textId="3AD96A10" w:rsidR="0061424C" w:rsidRDefault="0061424C" w:rsidP="0061424C">
      <w:pPr>
        <w:pStyle w:val="CodeProfile"/>
      </w:pPr>
      <w:r>
        <w:t>framebuffer_height=720</w:t>
      </w:r>
    </w:p>
    <w:p w14:paraId="41C6CE2A" w14:textId="0C11EF1A" w:rsidR="0061424C" w:rsidRDefault="0061424C" w:rsidP="0061424C">
      <w:pPr>
        <w:pStyle w:val="NoSpacing"/>
        <w:rPr>
          <w:b/>
        </w:rPr>
      </w:pPr>
      <w:r>
        <w:t xml:space="preserve">Changing the above can force a console size. By default it will be display's size minus overscan settings in </w:t>
      </w:r>
      <w:r w:rsidRPr="0061424C">
        <w:rPr>
          <w:b/>
        </w:rPr>
        <w:t>/boot/config.txt</w:t>
      </w:r>
      <w:r>
        <w:rPr>
          <w:b/>
        </w:rPr>
        <w:t xml:space="preserve">. </w:t>
      </w:r>
    </w:p>
    <w:p w14:paraId="270E6DDF" w14:textId="656118C7" w:rsidR="000726EB" w:rsidRDefault="000726EB" w:rsidP="0061424C">
      <w:pPr>
        <w:pStyle w:val="NoSpacing"/>
      </w:pPr>
    </w:p>
    <w:p w14:paraId="5900871F" w14:textId="3BDA2B50" w:rsidR="000726EB" w:rsidRDefault="000726EB" w:rsidP="0061424C">
      <w:pPr>
        <w:pStyle w:val="NoSpacing"/>
      </w:pPr>
      <w:r>
        <w:t xml:space="preserve">If using the </w:t>
      </w:r>
      <w:r w:rsidR="00ED6C88">
        <w:t>Elecrow</w:t>
      </w:r>
      <w:r w:rsidR="00ED6C88">
        <w:fldChar w:fldCharType="begin"/>
      </w:r>
      <w:r w:rsidR="00ED6C88">
        <w:instrText xml:space="preserve"> XE "</w:instrText>
      </w:r>
      <w:r w:rsidR="00ED6C88" w:rsidRPr="003B4A84">
        <w:instrText>Elecrow</w:instrText>
      </w:r>
      <w:r w:rsidR="00ED6C88">
        <w:instrText xml:space="preserve">" </w:instrText>
      </w:r>
      <w:r w:rsidR="00ED6C88">
        <w:fldChar w:fldCharType="end"/>
      </w:r>
      <w:r w:rsidR="00ED6C88">
        <w:t xml:space="preserve"> </w:t>
      </w:r>
      <w:r w:rsidR="00ED6C88" w:rsidRPr="00ED6C88">
        <w:t>7 inch TFT Capacitive touch screen display</w:t>
      </w:r>
      <w:r w:rsidR="00ED6C88">
        <w:t xml:space="preserve"> then see </w:t>
      </w:r>
      <w:r w:rsidR="00ED6C88" w:rsidRPr="00ED6C88">
        <w:rPr>
          <w:i/>
        </w:rPr>
        <w:fldChar w:fldCharType="begin"/>
      </w:r>
      <w:r w:rsidR="00ED6C88" w:rsidRPr="00ED6C88">
        <w:rPr>
          <w:i/>
        </w:rPr>
        <w:instrText xml:space="preserve"> REF _Ref531170019 \h  \* MERGEFORMAT </w:instrText>
      </w:r>
      <w:r w:rsidR="00ED6C88" w:rsidRPr="00ED6C88">
        <w:rPr>
          <w:i/>
        </w:rPr>
      </w:r>
      <w:r w:rsidR="00ED6C88" w:rsidRPr="00ED6C88">
        <w:rPr>
          <w:i/>
        </w:rPr>
        <w:fldChar w:fldCharType="separate"/>
      </w:r>
      <w:r w:rsidR="003E5DCD" w:rsidRPr="003E5DCD">
        <w:rPr>
          <w:i/>
        </w:rPr>
        <w:t>C.2 -Elecrow 7-inch touch-screen notes</w:t>
      </w:r>
      <w:r w:rsidR="00ED6C88" w:rsidRPr="00ED6C88">
        <w:rPr>
          <w:i/>
        </w:rPr>
        <w:fldChar w:fldCharType="end"/>
      </w:r>
      <w:r w:rsidR="00ED6C88">
        <w:t xml:space="preserve"> on page </w:t>
      </w:r>
      <w:r w:rsidR="00ED6C88">
        <w:fldChar w:fldCharType="begin"/>
      </w:r>
      <w:r w:rsidR="00ED6C88">
        <w:instrText xml:space="preserve"> PAGEREF _Ref531170019 \h </w:instrText>
      </w:r>
      <w:r w:rsidR="00ED6C88">
        <w:fldChar w:fldCharType="separate"/>
      </w:r>
      <w:r w:rsidR="003E5DCD">
        <w:rPr>
          <w:noProof/>
        </w:rPr>
        <w:t>227</w:t>
      </w:r>
      <w:r w:rsidR="00ED6C88">
        <w:fldChar w:fldCharType="end"/>
      </w:r>
      <w:r w:rsidR="00ED6C88">
        <w:t>.</w:t>
      </w:r>
    </w:p>
    <w:p w14:paraId="68049475" w14:textId="459E390A" w:rsidR="00CF436D" w:rsidRDefault="00CF436D">
      <w:r>
        <w:br w:type="page"/>
      </w:r>
    </w:p>
    <w:p w14:paraId="259A6FBB" w14:textId="3B8C57B7" w:rsidR="00685CE2" w:rsidRDefault="001C71DD" w:rsidP="00E338EC">
      <w:pPr>
        <w:pStyle w:val="Heading2"/>
      </w:pPr>
      <w:bookmarkStart w:id="58" w:name="_Ref522861952"/>
      <w:bookmarkStart w:id="59" w:name="_Toc532457366"/>
      <w:r>
        <w:lastRenderedPageBreak/>
        <w:t>Olimex OLED 128x64 pixel screen</w:t>
      </w:r>
      <w:bookmarkEnd w:id="58"/>
      <w:bookmarkEnd w:id="59"/>
    </w:p>
    <w:p w14:paraId="30BD24FD" w14:textId="77777777" w:rsidR="001C71DD" w:rsidRDefault="001C71DD" w:rsidP="00685CE2">
      <w:pPr>
        <w:pStyle w:val="NoSpacing"/>
      </w:pPr>
    </w:p>
    <w:tbl>
      <w:tblPr>
        <w:tblW w:w="0" w:type="auto"/>
        <w:tblLook w:val="04A0" w:firstRow="1" w:lastRow="0" w:firstColumn="1" w:lastColumn="0" w:noHBand="0" w:noVBand="1"/>
      </w:tblPr>
      <w:tblGrid>
        <w:gridCol w:w="4123"/>
        <w:gridCol w:w="5119"/>
      </w:tblGrid>
      <w:tr w:rsidR="001C71DD" w14:paraId="125DA074" w14:textId="77777777" w:rsidTr="00E338EC">
        <w:tc>
          <w:tcPr>
            <w:tcW w:w="4242" w:type="dxa"/>
          </w:tcPr>
          <w:p w14:paraId="6340BF65" w14:textId="77777777" w:rsidR="001C71DD" w:rsidRDefault="001C71DD" w:rsidP="00685CE2">
            <w:pPr>
              <w:pStyle w:val="NoSpacing"/>
            </w:pPr>
            <w:r>
              <w:rPr>
                <w:rFonts w:ascii="Arial" w:hAnsi="Arial" w:cs="Arial"/>
                <w:noProof/>
                <w:color w:val="1A0DAB"/>
                <w:sz w:val="20"/>
                <w:szCs w:val="20"/>
                <w:bdr w:val="none" w:sz="0" w:space="0" w:color="auto" w:frame="1"/>
                <w:lang w:eastAsia="en-GB"/>
              </w:rPr>
              <w:drawing>
                <wp:inline distT="0" distB="0" distL="0" distR="0" wp14:anchorId="7CC5B51E" wp14:editId="0908E849">
                  <wp:extent cx="2537286" cy="1781175"/>
                  <wp:effectExtent l="19050" t="0" r="0" b="0"/>
                  <wp:docPr id="291" name="Picture 13" descr="Related image">
                    <a:hlinkClick xmlns:a="http://schemas.openxmlformats.org/drawingml/2006/main" r:id="rId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a:hlinkClick r:id="rId65" tgtFrame="&quot;_blank&quot;"/>
                          </pic:cNvPr>
                          <pic:cNvPicPr>
                            <a:picLocks noChangeAspect="1" noChangeArrowheads="1"/>
                          </pic:cNvPicPr>
                        </pic:nvPicPr>
                        <pic:blipFill>
                          <a:blip r:embed="rId66" cstate="print"/>
                          <a:srcRect/>
                          <a:stretch>
                            <a:fillRect/>
                          </a:stretch>
                        </pic:blipFill>
                        <pic:spPr bwMode="auto">
                          <a:xfrm>
                            <a:off x="0" y="0"/>
                            <a:ext cx="2537286" cy="1781175"/>
                          </a:xfrm>
                          <a:prstGeom prst="rect">
                            <a:avLst/>
                          </a:prstGeom>
                          <a:noFill/>
                          <a:ln w="9525">
                            <a:noFill/>
                            <a:miter lim="800000"/>
                            <a:headEnd/>
                            <a:tailEnd/>
                          </a:ln>
                        </pic:spPr>
                      </pic:pic>
                    </a:graphicData>
                  </a:graphic>
                </wp:inline>
              </w:drawing>
            </w:r>
          </w:p>
        </w:tc>
        <w:tc>
          <w:tcPr>
            <w:tcW w:w="5000" w:type="dxa"/>
          </w:tcPr>
          <w:p w14:paraId="45FB7C74" w14:textId="5E0F643C" w:rsidR="001C71DD" w:rsidRDefault="001C71DD" w:rsidP="001C71DD">
            <w:pPr>
              <w:pStyle w:val="NoSpacing"/>
            </w:pPr>
            <w:r>
              <w:t xml:space="preserve">The Olimex </w:t>
            </w:r>
            <w:r w:rsidRPr="001C71DD">
              <w:t xml:space="preserve">128x64 </w:t>
            </w:r>
            <w:r>
              <w:t xml:space="preserve">pixel OLED </w:t>
            </w:r>
            <w:r w:rsidRPr="001C71DD">
              <w:t>is</w:t>
            </w:r>
            <w:r>
              <w:t xml:space="preserve"> a</w:t>
            </w:r>
            <w:r w:rsidRPr="001C71DD">
              <w:t xml:space="preserve"> low cost, low power, high contrast LCD displ</w:t>
            </w:r>
            <w:r>
              <w:t xml:space="preserve">ay with </w:t>
            </w:r>
            <w:r w:rsidR="00485E18">
              <w:t xml:space="preserve">a </w:t>
            </w:r>
            <w:r>
              <w:t xml:space="preserve">UEXT connector. It is controlled </w:t>
            </w:r>
            <w:r w:rsidR="00485E18" w:rsidRPr="001C71DD">
              <w:t xml:space="preserve">via </w:t>
            </w:r>
            <w:r w:rsidR="00485E18">
              <w:t>the</w:t>
            </w:r>
            <w:r>
              <w:t xml:space="preserve"> </w:t>
            </w:r>
            <w:r w:rsidRPr="001C71DD">
              <w:t>I2C</w:t>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Pr="001C71DD">
              <w:t>. The power supply required is only in</w:t>
            </w:r>
            <w:r w:rsidR="00E43E4E">
              <w:t xml:space="preserve"> the</w:t>
            </w:r>
            <w:r w:rsidRPr="001C71DD">
              <w:t xml:space="preserve"> range </w:t>
            </w:r>
            <w:r w:rsidR="00E43E4E">
              <w:t xml:space="preserve">of </w:t>
            </w:r>
            <w:r w:rsidRPr="001C71DD">
              <w:t>1 uA in sleep mode, 200 uA in operating mode and 7mA in display ON mode. View area is 21 x 11 mm.</w:t>
            </w:r>
            <w:r>
              <w:t xml:space="preserve"> </w:t>
            </w:r>
            <w:r w:rsidR="00ED7BB6">
              <w:t xml:space="preserve"> It is</w:t>
            </w:r>
            <w:r w:rsidR="005C61C8">
              <w:t xml:space="preserve"> particularly useful </w:t>
            </w:r>
            <w:r w:rsidR="00ED7BB6">
              <w:t>where space is very limited.</w:t>
            </w:r>
          </w:p>
          <w:p w14:paraId="5BE24428" w14:textId="457B75BB" w:rsidR="001C71DD" w:rsidRDefault="001C71DD" w:rsidP="001C71DD">
            <w:pPr>
              <w:pStyle w:val="NoSpacing"/>
            </w:pPr>
            <w:r>
              <w:t xml:space="preserve">See: </w:t>
            </w:r>
            <w:hyperlink r:id="rId67" w:history="1">
              <w:r w:rsidRPr="00D60D3B">
                <w:rPr>
                  <w:rStyle w:val="Hyperlink"/>
                </w:rPr>
                <w:t>https://www.olimex.com/Products/Modules/LCD/MOD-OLED-128x64/open-source-hardware</w:t>
              </w:r>
            </w:hyperlink>
            <w:r>
              <w:t xml:space="preserve"> </w:t>
            </w:r>
          </w:p>
        </w:tc>
      </w:tr>
    </w:tbl>
    <w:p w14:paraId="2CE14787" w14:textId="77777777" w:rsidR="001C71DD" w:rsidRDefault="001C71DD" w:rsidP="00685CE2">
      <w:pPr>
        <w:pStyle w:val="NoSpacing"/>
      </w:pPr>
    </w:p>
    <w:p w14:paraId="5981C129" w14:textId="77777777" w:rsidR="0083072C" w:rsidRDefault="0083072C" w:rsidP="0083072C">
      <w:pPr>
        <w:pStyle w:val="NoSpacing"/>
      </w:pPr>
      <w:r>
        <w:rPr>
          <w:noProof/>
          <w:lang w:eastAsia="en-GB"/>
        </w:rPr>
        <w:drawing>
          <wp:anchor distT="0" distB="0" distL="114300" distR="114300" simplePos="0" relativeHeight="251648000" behindDoc="1" locked="0" layoutInCell="1" allowOverlap="1" wp14:anchorId="00C906B7" wp14:editId="35C3F73C">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t>Note: The Olimex OLED screen is not a particularly fast device when compared with say an LCD or graphics screen. However, its biggest advantage is its size.</w:t>
      </w:r>
    </w:p>
    <w:p w14:paraId="61DC27CC" w14:textId="77777777" w:rsidR="00140AEA" w:rsidRDefault="002C33A5" w:rsidP="002C33A5">
      <w:pPr>
        <w:pStyle w:val="Heading2"/>
      </w:pPr>
      <w:bookmarkStart w:id="60" w:name="_Ref531601693"/>
      <w:bookmarkStart w:id="61" w:name="_Toc532457367"/>
      <w:r>
        <w:t>Pimoroni Pirate Radio</w:t>
      </w:r>
      <w:bookmarkEnd w:id="60"/>
      <w:bookmarkEnd w:id="6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6"/>
        <w:gridCol w:w="236"/>
        <w:gridCol w:w="4980"/>
      </w:tblGrid>
      <w:tr w:rsidR="00FA15D2" w14:paraId="71291902" w14:textId="77777777" w:rsidTr="007F5874">
        <w:tc>
          <w:tcPr>
            <w:tcW w:w="4026" w:type="dxa"/>
          </w:tcPr>
          <w:p w14:paraId="55EF9825" w14:textId="77777777" w:rsidR="00FC4B02" w:rsidRDefault="00FA15D2" w:rsidP="00FC4B02">
            <w:pPr>
              <w:pStyle w:val="NoSpacing"/>
              <w:keepNext/>
              <w:jc w:val="center"/>
            </w:pPr>
            <w:r>
              <w:rPr>
                <w:noProof/>
                <w:lang w:eastAsia="en-GB"/>
              </w:rPr>
              <w:drawing>
                <wp:inline distT="0" distB="0" distL="0" distR="0" wp14:anchorId="6EFB9DAA" wp14:editId="39F093E9">
                  <wp:extent cx="2267022" cy="17012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97073" cy="1723761"/>
                          </a:xfrm>
                          <a:prstGeom prst="rect">
                            <a:avLst/>
                          </a:prstGeom>
                          <a:noFill/>
                          <a:ln>
                            <a:noFill/>
                          </a:ln>
                        </pic:spPr>
                      </pic:pic>
                    </a:graphicData>
                  </a:graphic>
                </wp:inline>
              </w:drawing>
            </w:r>
          </w:p>
          <w:p w14:paraId="63ACB7E1" w14:textId="1C966E84" w:rsidR="00FA15D2" w:rsidRDefault="00FC4B02" w:rsidP="00FC4B02">
            <w:pPr>
              <w:pStyle w:val="Caption"/>
              <w:jc w:val="center"/>
            </w:pPr>
            <w:bookmarkStart w:id="62" w:name="_Toc532457808"/>
            <w:r>
              <w:t xml:space="preserve">Figure </w:t>
            </w:r>
            <w:r w:rsidR="0037287F">
              <w:rPr>
                <w:noProof/>
              </w:rPr>
              <w:fldChar w:fldCharType="begin"/>
            </w:r>
            <w:r w:rsidR="00403C9B">
              <w:rPr>
                <w:noProof/>
              </w:rPr>
              <w:instrText xml:space="preserve"> SEQ Figure \* ARABIC </w:instrText>
            </w:r>
            <w:r w:rsidR="0037287F">
              <w:rPr>
                <w:noProof/>
              </w:rPr>
              <w:fldChar w:fldCharType="separate"/>
            </w:r>
            <w:r w:rsidR="003E5DCD">
              <w:rPr>
                <w:noProof/>
              </w:rPr>
              <w:t>30</w:t>
            </w:r>
            <w:r w:rsidR="0037287F">
              <w:rPr>
                <w:noProof/>
              </w:rPr>
              <w:fldChar w:fldCharType="end"/>
            </w:r>
            <w:r>
              <w:t xml:space="preserve"> Pimoroni </w:t>
            </w:r>
            <w:r w:rsidR="002C33A5">
              <w:t>Pirate Radio</w:t>
            </w:r>
            <w:r>
              <w:t xml:space="preserve"> - Rear view</w:t>
            </w:r>
            <w:bookmarkEnd w:id="62"/>
          </w:p>
        </w:tc>
        <w:tc>
          <w:tcPr>
            <w:tcW w:w="236" w:type="dxa"/>
          </w:tcPr>
          <w:p w14:paraId="741716EA" w14:textId="77777777" w:rsidR="00FA15D2" w:rsidRDefault="00FA15D2" w:rsidP="00685CE2">
            <w:pPr>
              <w:pStyle w:val="NoSpacing"/>
            </w:pPr>
          </w:p>
        </w:tc>
        <w:tc>
          <w:tcPr>
            <w:tcW w:w="4980" w:type="dxa"/>
          </w:tcPr>
          <w:p w14:paraId="34D70997" w14:textId="77777777" w:rsidR="00FC4B02" w:rsidRDefault="00FC4B02" w:rsidP="00FC4B02">
            <w:pPr>
              <w:pStyle w:val="NoSpacing"/>
            </w:pPr>
            <w:r>
              <w:t>The illustration on the left shows the rear of Pimoroni Pirate radio</w:t>
            </w:r>
            <w:r w:rsidR="0037287F">
              <w:fldChar w:fldCharType="begin"/>
            </w:r>
            <w:r>
              <w:instrText xml:space="preserve"> XE "</w:instrText>
            </w:r>
            <w:r w:rsidRPr="005133B7">
              <w:instrText>Pirate radio</w:instrText>
            </w:r>
            <w:r>
              <w:instrText xml:space="preserve">" </w:instrText>
            </w:r>
            <w:r w:rsidR="0037287F">
              <w:fldChar w:fldCharType="end"/>
            </w:r>
            <w:r>
              <w:t xml:space="preserve">.  The amplifier </w:t>
            </w:r>
            <w:r w:rsidR="00E43E4E">
              <w:t>consists</w:t>
            </w:r>
            <w:r>
              <w:t xml:space="preserve"> of dual I2S DAC/amplifiers for stereo audio (MAX98357A) at</w:t>
            </w:r>
          </w:p>
          <w:p w14:paraId="3897C5FD" w14:textId="77777777" w:rsidR="00FA15D2" w:rsidRDefault="00FC4B02" w:rsidP="00FC4B02">
            <w:pPr>
              <w:pStyle w:val="NoSpacing"/>
            </w:pPr>
            <w:r>
              <w:t xml:space="preserve">3 Watts per channel. </w:t>
            </w:r>
          </w:p>
          <w:p w14:paraId="31935679" w14:textId="77777777" w:rsidR="00E43E4E" w:rsidRDefault="00E43E4E" w:rsidP="00FC4B02">
            <w:pPr>
              <w:pStyle w:val="NoSpacing"/>
            </w:pPr>
          </w:p>
          <w:p w14:paraId="7C693872" w14:textId="77777777" w:rsidR="00E43E4E" w:rsidRDefault="00E43E4E" w:rsidP="00FC4B02">
            <w:pPr>
              <w:pStyle w:val="NoSpacing"/>
            </w:pPr>
            <w:r>
              <w:t>The Pirate radio comes as a kit (Soldering skills required).</w:t>
            </w:r>
          </w:p>
          <w:p w14:paraId="6BA75B1B" w14:textId="77777777" w:rsidR="00E43E4E" w:rsidRDefault="00E43E4E" w:rsidP="00FC4B02">
            <w:pPr>
              <w:pStyle w:val="NoSpacing"/>
            </w:pPr>
          </w:p>
          <w:p w14:paraId="0E5F1804" w14:textId="7BD0DF66" w:rsidR="00E43E4E" w:rsidRDefault="00E43E4E" w:rsidP="00FC4B02">
            <w:pPr>
              <w:pStyle w:val="NoSpacing"/>
            </w:pPr>
            <w:r>
              <w:t>The Pimoroni software is disabled and the software from this project used instead.</w:t>
            </w:r>
            <w:r w:rsidR="00A71229">
              <w:t xml:space="preserve"> See </w:t>
            </w:r>
            <w:r w:rsidR="00502ADC">
              <w:fldChar w:fldCharType="begin"/>
            </w:r>
            <w:r w:rsidR="00502ADC">
              <w:instrText xml:space="preserve"> REF _Ref528927228 \h  \* MERGEFORMAT </w:instrText>
            </w:r>
            <w:r w:rsidR="00502ADC">
              <w:fldChar w:fldCharType="separate"/>
            </w:r>
            <w:r w:rsidR="003E5DCD" w:rsidRPr="003E5DCD">
              <w:rPr>
                <w:i/>
              </w:rPr>
              <w:t>Installing Pimoroni Pirate Radio (pHat BEAT</w:t>
            </w:r>
            <w:r w:rsidR="003E5DCD" w:rsidRPr="003E5DCD">
              <w:rPr>
                <w:i/>
              </w:rPr>
              <w:fldChar w:fldCharType="begin"/>
            </w:r>
            <w:r w:rsidR="003E5DCD" w:rsidRPr="003E5DCD">
              <w:rPr>
                <w:i/>
              </w:rPr>
              <w:instrText xml:space="preserve"> XE "pHat BEAT" </w:instrText>
            </w:r>
            <w:r w:rsidR="003E5DCD" w:rsidRPr="003E5DCD">
              <w:rPr>
                <w:i/>
              </w:rPr>
              <w:fldChar w:fldCharType="end"/>
            </w:r>
            <w:r w:rsidR="003E5DCD" w:rsidRPr="003E5DCD">
              <w:rPr>
                <w:i/>
              </w:rPr>
              <w:t>)</w:t>
            </w:r>
            <w:r w:rsidR="00502ADC">
              <w:fldChar w:fldCharType="end"/>
            </w:r>
            <w:r w:rsidR="00A71229">
              <w:t xml:space="preserve"> on page </w:t>
            </w:r>
            <w:r w:rsidR="0037287F">
              <w:fldChar w:fldCharType="begin"/>
            </w:r>
            <w:r w:rsidR="00A71229">
              <w:instrText xml:space="preserve"> PAGEREF _Ref528927233 \h </w:instrText>
            </w:r>
            <w:r w:rsidR="0037287F">
              <w:fldChar w:fldCharType="separate"/>
            </w:r>
            <w:r w:rsidR="003E5DCD">
              <w:rPr>
                <w:noProof/>
              </w:rPr>
              <w:t>82</w:t>
            </w:r>
            <w:r w:rsidR="0037287F">
              <w:fldChar w:fldCharType="end"/>
            </w:r>
            <w:r w:rsidR="00A71229">
              <w:t>.</w:t>
            </w:r>
          </w:p>
        </w:tc>
      </w:tr>
    </w:tbl>
    <w:p w14:paraId="1EDDB733" w14:textId="77777777" w:rsidR="00983090" w:rsidRDefault="00983090" w:rsidP="00983090">
      <w:pPr>
        <w:pStyle w:val="NoSpacing"/>
      </w:pPr>
      <w:bookmarkStart w:id="63" w:name="_Ref388616895"/>
      <w:bookmarkStart w:id="64" w:name="_Ref388616900"/>
      <w:bookmarkStart w:id="65" w:name="_Ref353366843"/>
      <w:bookmarkStart w:id="66" w:name="_Ref353366851"/>
    </w:p>
    <w:p w14:paraId="6F3CF62A" w14:textId="77777777" w:rsidR="00983090" w:rsidRDefault="00983090">
      <w:pPr>
        <w:rPr>
          <w:rFonts w:asciiTheme="majorHAnsi" w:eastAsiaTheme="majorEastAsia" w:hAnsiTheme="majorHAnsi" w:cstheme="majorBidi"/>
          <w:b/>
          <w:bCs/>
          <w:color w:val="4F81BD" w:themeColor="accent1"/>
          <w:sz w:val="26"/>
          <w:szCs w:val="26"/>
        </w:rPr>
      </w:pPr>
      <w:r>
        <w:br w:type="page"/>
      </w:r>
    </w:p>
    <w:p w14:paraId="3527C03B" w14:textId="3AC9EAAE" w:rsidR="00C573BE" w:rsidRDefault="00C573BE" w:rsidP="009446A4">
      <w:pPr>
        <w:pStyle w:val="Heading2"/>
      </w:pPr>
      <w:bookmarkStart w:id="67" w:name="_Toc532457368"/>
      <w:r>
        <w:lastRenderedPageBreak/>
        <w:t>Radio variants</w:t>
      </w:r>
      <w:bookmarkEnd w:id="63"/>
      <w:bookmarkEnd w:id="64"/>
      <w:bookmarkEnd w:id="67"/>
    </w:p>
    <w:p w14:paraId="51067624" w14:textId="77777777" w:rsidR="00C573BE" w:rsidRDefault="00C573BE" w:rsidP="00C573BE">
      <w:r>
        <w:t>Before starting you need to make a choice which type of radio</w:t>
      </w:r>
      <w:r w:rsidR="0037287F">
        <w:fldChar w:fldCharType="begin"/>
      </w:r>
      <w:r w:rsidR="00864F0C">
        <w:instrText xml:space="preserve"> XE "</w:instrText>
      </w:r>
      <w:r w:rsidR="00864F0C" w:rsidRPr="00192074">
        <w:instrText>type of radio</w:instrText>
      </w:r>
      <w:r w:rsidR="00864F0C">
        <w:instrText xml:space="preserve">" </w:instrText>
      </w:r>
      <w:r w:rsidR="0037287F">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W w:w="0" w:type="auto"/>
        <w:tblLook w:val="04A0" w:firstRow="1" w:lastRow="0" w:firstColumn="1" w:lastColumn="0" w:noHBand="0" w:noVBand="1"/>
      </w:tblPr>
      <w:tblGrid>
        <w:gridCol w:w="4148"/>
        <w:gridCol w:w="264"/>
        <w:gridCol w:w="4830"/>
      </w:tblGrid>
      <w:tr w:rsidR="008B5405" w14:paraId="2DAB755A" w14:textId="77777777" w:rsidTr="005E00AE">
        <w:tc>
          <w:tcPr>
            <w:tcW w:w="4068" w:type="dxa"/>
          </w:tcPr>
          <w:p w14:paraId="7FEF33B1" w14:textId="61D2A5C2" w:rsidR="008B5405" w:rsidRDefault="008B5405" w:rsidP="005E00AE">
            <w:pPr>
              <w:pStyle w:val="Caption"/>
              <w:keepNext/>
              <w:jc w:val="center"/>
            </w:pPr>
            <w:bookmarkStart w:id="68" w:name="_Ref378760138"/>
            <w:bookmarkStart w:id="69" w:name="_Ref378760130"/>
            <w:bookmarkStart w:id="70" w:name="_Toc532457960"/>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w:t>
            </w:r>
            <w:r w:rsidR="0037287F">
              <w:rPr>
                <w:noProof/>
              </w:rPr>
              <w:fldChar w:fldCharType="end"/>
            </w:r>
            <w:bookmarkEnd w:id="68"/>
            <w:r>
              <w:t xml:space="preserve"> </w:t>
            </w:r>
            <w:bookmarkEnd w:id="69"/>
            <w:r>
              <w:t>Display Type</w:t>
            </w:r>
            <w:r w:rsidR="005E00AE">
              <w:t xml:space="preserve"> options</w:t>
            </w:r>
            <w:bookmarkEnd w:id="70"/>
          </w:p>
          <w:tbl>
            <w:tblPr>
              <w:tblStyle w:val="LightShading1"/>
              <w:tblW w:w="3932" w:type="dxa"/>
              <w:tblLook w:val="04A0" w:firstRow="1" w:lastRow="0" w:firstColumn="1" w:lastColumn="0" w:noHBand="0" w:noVBand="1"/>
            </w:tblPr>
            <w:tblGrid>
              <w:gridCol w:w="630"/>
              <w:gridCol w:w="3302"/>
            </w:tblGrid>
            <w:tr w:rsidR="008B5405" w14:paraId="68C66192"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630" w:type="dxa"/>
                  <w:noWrap/>
                  <w:hideMark/>
                </w:tcPr>
                <w:p w14:paraId="169F0DBB" w14:textId="77777777" w:rsidR="008B5405" w:rsidRPr="003C65CC" w:rsidRDefault="008B5405" w:rsidP="008B5405">
                  <w:pPr>
                    <w:rPr>
                      <w:rFonts w:ascii="Calibri" w:hAnsi="Calibri"/>
                      <w:color w:val="000000"/>
                      <w:sz w:val="20"/>
                      <w:szCs w:val="20"/>
                    </w:rPr>
                  </w:pPr>
                </w:p>
              </w:tc>
              <w:tc>
                <w:tcPr>
                  <w:tcW w:w="3302" w:type="dxa"/>
                  <w:noWrap/>
                  <w:hideMark/>
                </w:tcPr>
                <w:p w14:paraId="6EDE7F4B" w14:textId="77777777" w:rsidR="008B5405" w:rsidRPr="003C65CC" w:rsidRDefault="008B5405" w:rsidP="008B5405">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r>
            <w:tr w:rsidR="008B5405" w:rsidRPr="00A247F2" w14:paraId="4E357CAB"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1D9A0BA9"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14:paraId="39BE224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1C52ABAF"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74FC9086"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14:paraId="18414DCF"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0457CBC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2A9115DE"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14:paraId="1B00AF7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54A7E5C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730AA6B"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14:paraId="610695A6"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14:paraId="507CE81D"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482719C0" w14:textId="77777777"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14:paraId="1F13AA67" w14:textId="77777777" w:rsidR="005E00AE"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14:paraId="6E0114CA"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62E1914D" w14:textId="77777777"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14:paraId="02901EFA" w14:textId="77777777" w:rsidR="00671DBE" w:rsidRDefault="00671DB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spberry Pi 7-inch touch screen</w:t>
                  </w:r>
                  <w:r w:rsidR="0037287F">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37287F">
                    <w:rPr>
                      <w:rFonts w:ascii="Arial" w:hAnsi="Arial" w:cs="Arial"/>
                      <w:sz w:val="20"/>
                      <w:szCs w:val="20"/>
                    </w:rPr>
                    <w:fldChar w:fldCharType="end"/>
                  </w:r>
                </w:p>
              </w:tc>
            </w:tr>
            <w:tr w:rsidR="000D3A2F" w:rsidRPr="00A247F2" w14:paraId="18EA116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3A877D86" w14:textId="77777777" w:rsidR="000D3A2F" w:rsidRDefault="000D3A2F" w:rsidP="008B5405">
                  <w:pPr>
                    <w:jc w:val="center"/>
                    <w:rPr>
                      <w:rFonts w:ascii="Arial" w:hAnsi="Arial" w:cs="Arial"/>
                      <w:b w:val="0"/>
                      <w:sz w:val="20"/>
                      <w:szCs w:val="20"/>
                    </w:rPr>
                  </w:pPr>
                  <w:r>
                    <w:rPr>
                      <w:rFonts w:ascii="Arial" w:hAnsi="Arial" w:cs="Arial"/>
                      <w:b w:val="0"/>
                      <w:sz w:val="20"/>
                      <w:szCs w:val="20"/>
                    </w:rPr>
                    <w:t>7</w:t>
                  </w:r>
                </w:p>
              </w:tc>
              <w:tc>
                <w:tcPr>
                  <w:tcW w:w="3302" w:type="dxa"/>
                  <w:noWrap/>
                </w:tcPr>
                <w:p w14:paraId="7AE75D0F" w14:textId="77777777" w:rsidR="000D3A2F" w:rsidRDefault="000D3A2F"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limex 128 by 64 pixel OLED</w:t>
                  </w:r>
                  <w:r w:rsidR="0037287F">
                    <w:rPr>
                      <w:rFonts w:ascii="Arial" w:hAnsi="Arial" w:cs="Arial"/>
                      <w:sz w:val="20"/>
                      <w:szCs w:val="20"/>
                    </w:rPr>
                    <w:fldChar w:fldCharType="begin"/>
                  </w:r>
                  <w:r w:rsidR="00E567EC">
                    <w:instrText xml:space="preserve"> XE "</w:instrText>
                  </w:r>
                  <w:r w:rsidR="00E567EC" w:rsidRPr="00886FD8">
                    <w:instrText>OLED</w:instrText>
                  </w:r>
                  <w:r w:rsidR="00E567EC">
                    <w:instrText xml:space="preserve">" </w:instrText>
                  </w:r>
                  <w:r w:rsidR="0037287F">
                    <w:rPr>
                      <w:rFonts w:ascii="Arial" w:hAnsi="Arial" w:cs="Arial"/>
                      <w:sz w:val="20"/>
                      <w:szCs w:val="20"/>
                    </w:rPr>
                    <w:fldChar w:fldCharType="end"/>
                  </w:r>
                </w:p>
              </w:tc>
            </w:tr>
            <w:tr w:rsidR="008B5405" w:rsidRPr="00A247F2" w14:paraId="21078696"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66AB1135" w14:textId="77777777" w:rsidR="008B5405" w:rsidRPr="00A81D34" w:rsidRDefault="00FC05F1" w:rsidP="008B5405">
                  <w:pPr>
                    <w:jc w:val="center"/>
                    <w:rPr>
                      <w:rFonts w:ascii="Arial" w:hAnsi="Arial" w:cs="Arial"/>
                      <w:b w:val="0"/>
                      <w:sz w:val="20"/>
                      <w:szCs w:val="20"/>
                    </w:rPr>
                  </w:pPr>
                  <w:r>
                    <w:rPr>
                      <w:rFonts w:ascii="Arial" w:hAnsi="Arial" w:cs="Arial"/>
                      <w:b w:val="0"/>
                      <w:sz w:val="20"/>
                      <w:szCs w:val="20"/>
                    </w:rPr>
                    <w:t xml:space="preserve">8 </w:t>
                  </w:r>
                </w:p>
              </w:tc>
              <w:tc>
                <w:tcPr>
                  <w:tcW w:w="3302" w:type="dxa"/>
                  <w:noWrap/>
                  <w:hideMark/>
                </w:tcPr>
                <w:p w14:paraId="4BC00834" w14:textId="77777777" w:rsidR="008B5405" w:rsidRDefault="00FC05F1"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Adafruit </w:t>
                  </w:r>
                  <w:r w:rsidR="00AE35A7">
                    <w:rPr>
                      <w:rFonts w:ascii="Arial" w:hAnsi="Arial" w:cs="Arial"/>
                      <w:sz w:val="20"/>
                      <w:szCs w:val="20"/>
                    </w:rPr>
                    <w:t>3.5-inch</w:t>
                  </w:r>
                  <w:r>
                    <w:rPr>
                      <w:rFonts w:ascii="Arial" w:hAnsi="Arial" w:cs="Arial"/>
                      <w:sz w:val="20"/>
                      <w:szCs w:val="20"/>
                    </w:rPr>
                    <w:t xml:space="preserve"> TFT</w:t>
                  </w:r>
                  <w:r w:rsidR="0037287F">
                    <w:rPr>
                      <w:rFonts w:ascii="Arial" w:hAnsi="Arial" w:cs="Arial"/>
                      <w:sz w:val="20"/>
                      <w:szCs w:val="20"/>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Arial" w:hAnsi="Arial" w:cs="Arial"/>
                      <w:sz w:val="20"/>
                      <w:szCs w:val="20"/>
                    </w:rPr>
                    <w:fldChar w:fldCharType="end"/>
                  </w:r>
                  <w:r>
                    <w:rPr>
                      <w:rFonts w:ascii="Arial" w:hAnsi="Arial" w:cs="Arial"/>
                      <w:sz w:val="20"/>
                      <w:szCs w:val="20"/>
                    </w:rPr>
                    <w:t xml:space="preserve"> touch screen</w:t>
                  </w:r>
                </w:p>
              </w:tc>
            </w:tr>
            <w:tr w:rsidR="00FC05F1" w:rsidRPr="00A247F2" w14:paraId="14F462A1"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8C2FE36" w14:textId="77777777" w:rsidR="00FC05F1" w:rsidRPr="00A81D34" w:rsidRDefault="00FC05F1" w:rsidP="00CB1205">
                  <w:pPr>
                    <w:jc w:val="center"/>
                    <w:rPr>
                      <w:rFonts w:ascii="Arial" w:hAnsi="Arial" w:cs="Arial"/>
                      <w:b w:val="0"/>
                      <w:sz w:val="20"/>
                      <w:szCs w:val="20"/>
                    </w:rPr>
                  </w:pPr>
                  <w:r>
                    <w:rPr>
                      <w:rFonts w:ascii="Arial" w:hAnsi="Arial" w:cs="Arial"/>
                      <w:b w:val="0"/>
                      <w:sz w:val="20"/>
                      <w:szCs w:val="20"/>
                    </w:rPr>
                    <w:t>9</w:t>
                  </w:r>
                </w:p>
              </w:tc>
              <w:tc>
                <w:tcPr>
                  <w:tcW w:w="3302" w:type="dxa"/>
                  <w:noWrap/>
                  <w:hideMark/>
                </w:tcPr>
                <w:p w14:paraId="2B9F2FAA" w14:textId="77777777" w:rsidR="00FC05F1" w:rsidRDefault="00FC05F1"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 (</w:t>
                  </w:r>
                  <w:r w:rsidR="00AE35A7">
                    <w:rPr>
                      <w:rFonts w:ascii="Arial" w:hAnsi="Arial" w:cs="Arial"/>
                      <w:sz w:val="20"/>
                      <w:szCs w:val="20"/>
                    </w:rPr>
                    <w:t>Vintage</w:t>
                  </w:r>
                  <w:r>
                    <w:rPr>
                      <w:rFonts w:ascii="Arial" w:hAnsi="Arial" w:cs="Arial"/>
                      <w:sz w:val="20"/>
                      <w:szCs w:val="20"/>
                    </w:rPr>
                    <w:t xml:space="preserve"> radio design)</w:t>
                  </w:r>
                </w:p>
              </w:tc>
            </w:tr>
            <w:tr w:rsidR="00A71229" w:rsidRPr="00A247F2" w14:paraId="3C6929D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7E78741B" w14:textId="77777777" w:rsidR="00A71229" w:rsidRDefault="00A71229" w:rsidP="00CB1205">
                  <w:pPr>
                    <w:jc w:val="center"/>
                    <w:rPr>
                      <w:rFonts w:ascii="Arial" w:hAnsi="Arial" w:cs="Arial"/>
                      <w:sz w:val="20"/>
                      <w:szCs w:val="20"/>
                    </w:rPr>
                  </w:pPr>
                  <w:r>
                    <w:rPr>
                      <w:rFonts w:ascii="Arial" w:hAnsi="Arial" w:cs="Arial"/>
                      <w:sz w:val="20"/>
                      <w:szCs w:val="20"/>
                    </w:rPr>
                    <w:t>10</w:t>
                  </w:r>
                </w:p>
              </w:tc>
              <w:tc>
                <w:tcPr>
                  <w:tcW w:w="3302" w:type="dxa"/>
                  <w:noWrap/>
                </w:tcPr>
                <w:p w14:paraId="6E0B23CC" w14:textId="77777777" w:rsidR="00A71229" w:rsidRDefault="00A71229" w:rsidP="00CB12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Pirate Radio (No display)</w:t>
                  </w:r>
                </w:p>
              </w:tc>
            </w:tr>
            <w:tr w:rsidR="00742639" w:rsidRPr="00A247F2" w14:paraId="7784FEE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29770A21" w14:textId="77777777" w:rsidR="00742639" w:rsidRDefault="00742639" w:rsidP="00CB1205">
                  <w:pPr>
                    <w:jc w:val="center"/>
                    <w:rPr>
                      <w:rFonts w:ascii="Arial" w:hAnsi="Arial" w:cs="Arial"/>
                      <w:sz w:val="20"/>
                      <w:szCs w:val="20"/>
                    </w:rPr>
                  </w:pPr>
                  <w:r>
                    <w:rPr>
                      <w:rFonts w:ascii="Arial" w:hAnsi="Arial" w:cs="Arial"/>
                      <w:sz w:val="20"/>
                      <w:szCs w:val="20"/>
                    </w:rPr>
                    <w:t>11</w:t>
                  </w:r>
                </w:p>
              </w:tc>
              <w:tc>
                <w:tcPr>
                  <w:tcW w:w="3302" w:type="dxa"/>
                  <w:noWrap/>
                </w:tcPr>
                <w:p w14:paraId="56CC527A" w14:textId="0C7629F3" w:rsidR="00742639" w:rsidRDefault="00742639"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 CAD</w:t>
                  </w:r>
                  <w:r w:rsidR="00CF436D">
                    <w:rPr>
                      <w:rFonts w:ascii="Arial" w:hAnsi="Arial" w:cs="Arial"/>
                      <w:sz w:val="20"/>
                      <w:szCs w:val="20"/>
                    </w:rPr>
                    <w:t xml:space="preserve"> 2x16 LCD, 6-buttons</w:t>
                  </w:r>
                  <w:r w:rsidR="000E5891">
                    <w:rPr>
                      <w:rFonts w:ascii="Arial" w:hAnsi="Arial" w:cs="Arial"/>
                      <w:sz w:val="20"/>
                      <w:szCs w:val="20"/>
                    </w:rPr>
                    <w:fldChar w:fldCharType="begin"/>
                  </w:r>
                  <w:r w:rsidR="000E5891">
                    <w:instrText xml:space="preserve"> XE "</w:instrText>
                  </w:r>
                  <w:r w:rsidR="000E5891" w:rsidRPr="007C48E9">
                    <w:instrText>PiFace CAD</w:instrText>
                  </w:r>
                  <w:r w:rsidR="000E5891">
                    <w:instrText xml:space="preserve">" </w:instrText>
                  </w:r>
                  <w:r w:rsidR="000E5891">
                    <w:rPr>
                      <w:rFonts w:ascii="Arial" w:hAnsi="Arial" w:cs="Arial"/>
                      <w:sz w:val="20"/>
                      <w:szCs w:val="20"/>
                    </w:rPr>
                    <w:fldChar w:fldCharType="end"/>
                  </w:r>
                </w:p>
              </w:tc>
            </w:tr>
          </w:tbl>
          <w:p w14:paraId="4433523C" w14:textId="77777777" w:rsidR="008B5405" w:rsidRDefault="008B5405" w:rsidP="00C573BE"/>
        </w:tc>
        <w:tc>
          <w:tcPr>
            <w:tcW w:w="270" w:type="dxa"/>
          </w:tcPr>
          <w:p w14:paraId="7FE6A6BA" w14:textId="77777777" w:rsidR="008B5405" w:rsidRDefault="008B5405" w:rsidP="00C573BE"/>
        </w:tc>
        <w:tc>
          <w:tcPr>
            <w:tcW w:w="4904" w:type="dxa"/>
          </w:tcPr>
          <w:p w14:paraId="4E973318" w14:textId="36551169" w:rsidR="005E00AE" w:rsidRDefault="005E00AE" w:rsidP="005E00AE">
            <w:pPr>
              <w:pStyle w:val="Caption"/>
              <w:keepNext/>
              <w:jc w:val="center"/>
            </w:pPr>
            <w:bookmarkStart w:id="71" w:name="_Toc532457961"/>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2</w:t>
            </w:r>
            <w:r w:rsidR="0037287F">
              <w:rPr>
                <w:noProof/>
              </w:rPr>
              <w:fldChar w:fldCharType="end"/>
            </w:r>
            <w:r>
              <w:t xml:space="preserve"> User interface options</w:t>
            </w:r>
            <w:bookmarkEnd w:id="71"/>
          </w:p>
          <w:tbl>
            <w:tblPr>
              <w:tblStyle w:val="LightShading1"/>
              <w:tblW w:w="0" w:type="auto"/>
              <w:tblLook w:val="04A0" w:firstRow="1" w:lastRow="0" w:firstColumn="1" w:lastColumn="0" w:noHBand="0" w:noVBand="1"/>
            </w:tblPr>
            <w:tblGrid>
              <w:gridCol w:w="439"/>
              <w:gridCol w:w="3652"/>
            </w:tblGrid>
            <w:tr w:rsidR="008B5405" w:rsidRPr="003C65CC" w14:paraId="43CCE2A5"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hideMark/>
                </w:tcPr>
                <w:p w14:paraId="198FED92" w14:textId="77777777" w:rsidR="008B5405" w:rsidRPr="003C65CC" w:rsidRDefault="008B5405" w:rsidP="005E00AE">
                  <w:pPr>
                    <w:jc w:val="center"/>
                    <w:rPr>
                      <w:rFonts w:ascii="Calibri" w:hAnsi="Calibri"/>
                      <w:color w:val="000000"/>
                      <w:sz w:val="20"/>
                      <w:szCs w:val="20"/>
                    </w:rPr>
                  </w:pPr>
                </w:p>
              </w:tc>
              <w:tc>
                <w:tcPr>
                  <w:tcW w:w="0" w:type="auto"/>
                  <w:noWrap/>
                  <w:hideMark/>
                </w:tcPr>
                <w:p w14:paraId="4199C950" w14:textId="77777777" w:rsidR="008B5405" w:rsidRPr="003C65CC" w:rsidRDefault="008B5405" w:rsidP="005E00AE">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User interface</w:t>
                  </w:r>
                </w:p>
              </w:tc>
            </w:tr>
            <w:tr w:rsidR="008B5405" w:rsidRPr="00A41F3D" w14:paraId="7133315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1FB2F4"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14:paraId="2920FA68"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or six push buttons</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41F3D" w14:paraId="55D19F93"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F97E7F"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14:paraId="2576B384" w14:textId="77777777" w:rsidR="008B5405" w:rsidRPr="00A41F3D" w:rsidRDefault="005E00A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8B5405" w:rsidRPr="00A41F3D" w14:paraId="5CCA96A0"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5E3B553"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14:paraId="6BB012B5" w14:textId="77777777" w:rsidR="008B5405" w:rsidRPr="00A41F3D"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RGB plate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A23BB4" w:rsidRPr="00A41F3D" w14:paraId="27368AF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63014F1D" w14:textId="77777777"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14:paraId="44450751" w14:textId="77777777" w:rsidR="00A23BB4" w:rsidRDefault="001341A6"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Raspberry Pi </w:t>
                  </w:r>
                  <w:r w:rsidR="007E497E">
                    <w:rPr>
                      <w:rFonts w:ascii="Arial" w:hAnsi="Arial" w:cs="Arial"/>
                      <w:sz w:val="20"/>
                      <w:szCs w:val="20"/>
                    </w:rPr>
                    <w:t>7</w:t>
                  </w:r>
                  <w:r w:rsidR="007220D4">
                    <w:rPr>
                      <w:rFonts w:ascii="Arial" w:hAnsi="Arial" w:cs="Arial"/>
                      <w:sz w:val="20"/>
                      <w:szCs w:val="20"/>
                    </w:rPr>
                    <w:t>-</w:t>
                  </w:r>
                  <w:r w:rsidR="007E497E">
                    <w:rPr>
                      <w:rFonts w:ascii="Arial" w:hAnsi="Arial" w:cs="Arial"/>
                      <w:sz w:val="20"/>
                      <w:szCs w:val="20"/>
                    </w:rPr>
                    <w:t xml:space="preserve">inch </w:t>
                  </w:r>
                  <w:r>
                    <w:rPr>
                      <w:rFonts w:ascii="Arial" w:hAnsi="Arial" w:cs="Arial"/>
                      <w:sz w:val="20"/>
                      <w:szCs w:val="20"/>
                    </w:rPr>
                    <w:t>touch-screen</w:t>
                  </w:r>
                </w:p>
              </w:tc>
            </w:tr>
            <w:tr w:rsidR="00D444D2" w:rsidRPr="00A41F3D" w14:paraId="2B7A4C4E"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727DE5B7" w14:textId="77777777" w:rsidR="00D444D2" w:rsidRDefault="001341A6" w:rsidP="008B5405">
                  <w:pPr>
                    <w:jc w:val="center"/>
                    <w:rPr>
                      <w:rFonts w:ascii="Arial" w:hAnsi="Arial" w:cs="Arial"/>
                      <w:b w:val="0"/>
                      <w:sz w:val="20"/>
                      <w:szCs w:val="20"/>
                    </w:rPr>
                  </w:pPr>
                  <w:r>
                    <w:rPr>
                      <w:rFonts w:ascii="Arial" w:hAnsi="Arial" w:cs="Arial"/>
                      <w:b w:val="0"/>
                      <w:sz w:val="20"/>
                      <w:szCs w:val="20"/>
                    </w:rPr>
                    <w:t>5</w:t>
                  </w:r>
                </w:p>
              </w:tc>
              <w:tc>
                <w:tcPr>
                  <w:tcW w:w="0" w:type="auto"/>
                  <w:noWrap/>
                </w:tcPr>
                <w:p w14:paraId="62E2A254" w14:textId="77777777" w:rsidR="00D444D2" w:rsidRDefault="001341A6"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3.5 TFT (480x720 pixels)</w:t>
                  </w:r>
                </w:p>
              </w:tc>
            </w:tr>
            <w:tr w:rsidR="00A23BB4" w:rsidRPr="00A41F3D" w14:paraId="1C68ECA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DCE135F" w14:textId="77777777" w:rsidR="00A23BB4" w:rsidRDefault="00CC07D6" w:rsidP="008B5405">
                  <w:pPr>
                    <w:jc w:val="center"/>
                    <w:rPr>
                      <w:rFonts w:ascii="Arial" w:hAnsi="Arial" w:cs="Arial"/>
                      <w:b w:val="0"/>
                      <w:sz w:val="20"/>
                      <w:szCs w:val="20"/>
                    </w:rPr>
                  </w:pPr>
                  <w:r>
                    <w:rPr>
                      <w:rFonts w:ascii="Arial" w:hAnsi="Arial" w:cs="Arial"/>
                      <w:b w:val="0"/>
                      <w:sz w:val="20"/>
                      <w:szCs w:val="20"/>
                    </w:rPr>
                    <w:t>6</w:t>
                  </w:r>
                </w:p>
              </w:tc>
              <w:tc>
                <w:tcPr>
                  <w:tcW w:w="0" w:type="auto"/>
                  <w:noWrap/>
                </w:tcPr>
                <w:p w14:paraId="35C9DE7B"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Mouse (HDMI/Touchscreen only)</w:t>
                  </w:r>
                </w:p>
              </w:tc>
            </w:tr>
            <w:tr w:rsidR="00A23BB4" w:rsidRPr="00A41F3D" w14:paraId="6C90BF26"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04B7F97" w14:textId="77777777" w:rsidR="00A23BB4" w:rsidRDefault="00CC07D6" w:rsidP="008B5405">
                  <w:pPr>
                    <w:jc w:val="center"/>
                    <w:rPr>
                      <w:rFonts w:ascii="Arial" w:hAnsi="Arial" w:cs="Arial"/>
                      <w:b w:val="0"/>
                      <w:sz w:val="20"/>
                      <w:szCs w:val="20"/>
                    </w:rPr>
                  </w:pPr>
                  <w:r>
                    <w:rPr>
                      <w:rFonts w:ascii="Arial" w:hAnsi="Arial" w:cs="Arial"/>
                      <w:b w:val="0"/>
                      <w:sz w:val="20"/>
                      <w:szCs w:val="20"/>
                    </w:rPr>
                    <w:t>7</w:t>
                  </w:r>
                  <w:r w:rsidR="00A23BB4">
                    <w:rPr>
                      <w:rFonts w:ascii="Arial" w:hAnsi="Arial" w:cs="Arial"/>
                      <w:b w:val="0"/>
                      <w:sz w:val="20"/>
                      <w:szCs w:val="20"/>
                    </w:rPr>
                    <w:t xml:space="preserve"> </w:t>
                  </w:r>
                </w:p>
              </w:tc>
              <w:tc>
                <w:tcPr>
                  <w:tcW w:w="0" w:type="auto"/>
                  <w:noWrap/>
                </w:tcPr>
                <w:p w14:paraId="6B6A6AD1" w14:textId="77777777"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0D3A2F" w:rsidRPr="00A41F3D" w14:paraId="058F243E"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801FA56" w14:textId="77777777" w:rsidR="000D3A2F" w:rsidRDefault="00CC07D6" w:rsidP="008B5405">
                  <w:pPr>
                    <w:jc w:val="center"/>
                    <w:rPr>
                      <w:rFonts w:ascii="Arial" w:hAnsi="Arial" w:cs="Arial"/>
                      <w:b w:val="0"/>
                      <w:sz w:val="20"/>
                      <w:szCs w:val="20"/>
                    </w:rPr>
                  </w:pPr>
                  <w:r>
                    <w:rPr>
                      <w:rFonts w:ascii="Arial" w:hAnsi="Arial" w:cs="Arial"/>
                      <w:b w:val="0"/>
                      <w:sz w:val="20"/>
                      <w:szCs w:val="20"/>
                    </w:rPr>
                    <w:t>8</w:t>
                  </w:r>
                </w:p>
              </w:tc>
              <w:tc>
                <w:tcPr>
                  <w:tcW w:w="0" w:type="auto"/>
                  <w:noWrap/>
                </w:tcPr>
                <w:p w14:paraId="4EED6D83" w14:textId="77777777" w:rsidR="000D3A2F" w:rsidRDefault="00B92B49"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0D3A2F">
                    <w:rPr>
                      <w:rFonts w:ascii="Arial" w:hAnsi="Arial" w:cs="Arial"/>
                      <w:sz w:val="20"/>
                      <w:szCs w:val="20"/>
                    </w:rPr>
                    <w:t xml:space="preserve"> </w:t>
                  </w:r>
                  <w:r w:rsidR="00EE14AE">
                    <w:rPr>
                      <w:rFonts w:ascii="Arial" w:hAnsi="Arial" w:cs="Arial"/>
                      <w:sz w:val="20"/>
                      <w:szCs w:val="20"/>
                    </w:rPr>
                    <w:t>Cosmic controller</w:t>
                  </w:r>
                  <w:r w:rsidR="0037287F">
                    <w:rPr>
                      <w:rFonts w:ascii="Arial" w:hAnsi="Arial" w:cs="Arial"/>
                      <w:sz w:val="20"/>
                      <w:szCs w:val="20"/>
                    </w:rPr>
                    <w:fldChar w:fldCharType="begin"/>
                  </w:r>
                  <w:r w:rsidR="00E567EC">
                    <w:instrText xml:space="preserve"> XE "</w:instrText>
                  </w:r>
                  <w:r w:rsidR="00EE14AE">
                    <w:instrText>Cosmic controller</w:instrText>
                  </w:r>
                  <w:r w:rsidR="00E567EC">
                    <w:instrText xml:space="preserve">" </w:instrText>
                  </w:r>
                  <w:r w:rsidR="0037287F">
                    <w:rPr>
                      <w:rFonts w:ascii="Arial" w:hAnsi="Arial" w:cs="Arial"/>
                      <w:sz w:val="20"/>
                      <w:szCs w:val="20"/>
                    </w:rPr>
                    <w:fldChar w:fldCharType="end"/>
                  </w:r>
                </w:p>
              </w:tc>
            </w:tr>
            <w:tr w:rsidR="00A71229" w:rsidRPr="00A41F3D" w14:paraId="707EAC88"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5F6E1658" w14:textId="77777777" w:rsidR="00A71229" w:rsidRDefault="00A71229" w:rsidP="008B5405">
                  <w:pPr>
                    <w:jc w:val="center"/>
                    <w:rPr>
                      <w:rFonts w:ascii="Arial" w:hAnsi="Arial" w:cs="Arial"/>
                      <w:sz w:val="20"/>
                      <w:szCs w:val="20"/>
                    </w:rPr>
                  </w:pPr>
                  <w:r>
                    <w:rPr>
                      <w:rFonts w:ascii="Arial" w:hAnsi="Arial" w:cs="Arial"/>
                      <w:sz w:val="20"/>
                      <w:szCs w:val="20"/>
                    </w:rPr>
                    <w:t>9</w:t>
                  </w:r>
                </w:p>
              </w:tc>
              <w:tc>
                <w:tcPr>
                  <w:tcW w:w="0" w:type="auto"/>
                  <w:noWrap/>
                </w:tcPr>
                <w:p w14:paraId="1D5C142C" w14:textId="77777777" w:rsidR="00A71229" w:rsidRDefault="00A71229"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rate Radio – 6 push-buttons</w:t>
                  </w:r>
                </w:p>
              </w:tc>
            </w:tr>
            <w:tr w:rsidR="00A23BB4" w:rsidRPr="00A41F3D" w14:paraId="2EAB8752"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46ADC15C" w14:textId="77777777" w:rsidR="00A23BB4" w:rsidRDefault="00A71229" w:rsidP="008B5405">
                  <w:pPr>
                    <w:jc w:val="center"/>
                    <w:rPr>
                      <w:rFonts w:ascii="Arial" w:hAnsi="Arial" w:cs="Arial"/>
                      <w:b w:val="0"/>
                      <w:sz w:val="20"/>
                      <w:szCs w:val="20"/>
                    </w:rPr>
                  </w:pPr>
                  <w:r>
                    <w:rPr>
                      <w:rFonts w:ascii="Arial" w:hAnsi="Arial" w:cs="Arial"/>
                      <w:b w:val="0"/>
                      <w:sz w:val="20"/>
                      <w:szCs w:val="20"/>
                    </w:rPr>
                    <w:t>10</w:t>
                  </w:r>
                </w:p>
              </w:tc>
              <w:tc>
                <w:tcPr>
                  <w:tcW w:w="0" w:type="auto"/>
                  <w:noWrap/>
                </w:tcPr>
                <w:p w14:paraId="12DFCC41"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R remote control – all versions</w:t>
                  </w:r>
                </w:p>
              </w:tc>
            </w:tr>
          </w:tbl>
          <w:p w14:paraId="057326FD" w14:textId="77777777" w:rsidR="008B5405" w:rsidRDefault="008B5405" w:rsidP="00C573BE"/>
        </w:tc>
      </w:tr>
    </w:tbl>
    <w:p w14:paraId="25C1D570" w14:textId="77777777" w:rsidR="00337E59" w:rsidRDefault="00337E59" w:rsidP="005E00AE">
      <w:pPr>
        <w:pStyle w:val="NoSpacing"/>
      </w:pPr>
    </w:p>
    <w:p w14:paraId="1825F811" w14:textId="60850B44" w:rsidR="00D918DC" w:rsidRDefault="00D717CE" w:rsidP="005E00AE">
      <w:pPr>
        <w:pStyle w:val="NoSpacing"/>
      </w:pPr>
      <w:r>
        <w:t>Any</w:t>
      </w:r>
      <w:r w:rsidR="005E00AE">
        <w:t xml:space="preserve"> type of </w:t>
      </w:r>
      <w:r w:rsidR="002526FD">
        <w:t>HD44870</w:t>
      </w:r>
      <w:r w:rsidR="002526FD">
        <w:fldChar w:fldCharType="begin"/>
      </w:r>
      <w:r w:rsidR="002526FD">
        <w:instrText xml:space="preserve"> XE "</w:instrText>
      </w:r>
      <w:r w:rsidR="002526FD" w:rsidRPr="0023045F">
        <w:instrText>HD44870</w:instrText>
      </w:r>
      <w:r w:rsidR="002526FD">
        <w:instrText xml:space="preserve">" </w:instrText>
      </w:r>
      <w:r w:rsidR="002526FD">
        <w:fldChar w:fldCharType="end"/>
      </w:r>
      <w:r w:rsidR="00D918DC">
        <w:t xml:space="preserve"> </w:t>
      </w:r>
      <w:r w:rsidR="00671DBE" w:rsidRPr="00D717CE">
        <w:rPr>
          <w:u w:val="single"/>
        </w:rPr>
        <w:t xml:space="preserve">LCD </w:t>
      </w:r>
      <w:r w:rsidR="005E00AE">
        <w:t xml:space="preserve">display can </w:t>
      </w:r>
      <w:r w:rsidR="00337E59">
        <w:t xml:space="preserve">be used with any user interface. </w:t>
      </w:r>
      <w:r w:rsidR="00D918DC">
        <w:t xml:space="preserve">The </w:t>
      </w:r>
      <w:r w:rsidR="002526FD">
        <w:t>HD44870</w:t>
      </w:r>
      <w:r w:rsidR="00D918DC">
        <w:t xml:space="preserve"> can either be connected directly to the GPIO pins or via a so-called I2C</w:t>
      </w:r>
      <w:r w:rsidR="00BC6259">
        <w:t xml:space="preserve"> (also known as IIC) </w:t>
      </w:r>
      <w:r w:rsidR="00D918DC">
        <w:t xml:space="preserve">backpack. </w:t>
      </w:r>
    </w:p>
    <w:p w14:paraId="03AA5781" w14:textId="77777777" w:rsidR="00D918DC" w:rsidRDefault="001341A6" w:rsidP="005E00AE">
      <w:pPr>
        <w:pStyle w:val="NoSpacing"/>
      </w:pPr>
      <w:r>
        <w:t xml:space="preserve"> </w:t>
      </w:r>
    </w:p>
    <w:p w14:paraId="38EBB399" w14:textId="77777777" w:rsidR="00D918DC" w:rsidRDefault="00337E59" w:rsidP="005E00AE">
      <w:pPr>
        <w:pStyle w:val="NoSpacing"/>
      </w:pPr>
      <w:r>
        <w:t xml:space="preserve">The </w:t>
      </w:r>
      <w:r w:rsidR="005E00AE">
        <w:t>Afdafruit RGB plate</w:t>
      </w:r>
      <w:r>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w:t>
      </w:r>
    </w:p>
    <w:p w14:paraId="4555D637" w14:textId="715AF596" w:rsidR="00D918DC" w:rsidRDefault="00D918DC" w:rsidP="005E00AE">
      <w:pPr>
        <w:pStyle w:val="NoSpacing"/>
      </w:pPr>
      <w:r>
        <w:t>It also has its ow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using the MCP23017 chip so it does </w:t>
      </w:r>
      <w:r w:rsidRPr="00D83D1D">
        <w:rPr>
          <w:u w:val="single"/>
        </w:rPr>
        <w:t>not</w:t>
      </w:r>
      <w:r>
        <w:t xml:space="preserve"> require a separate </w:t>
      </w:r>
      <w:r w:rsidR="00D83D1D">
        <w:t xml:space="preserve">I2C </w:t>
      </w:r>
      <w:r>
        <w:t>backpack.</w:t>
      </w:r>
    </w:p>
    <w:p w14:paraId="0907C976" w14:textId="77777777" w:rsidR="00D83D1D" w:rsidRDefault="00D83D1D" w:rsidP="005E00AE">
      <w:pPr>
        <w:pStyle w:val="NoSpacing"/>
      </w:pPr>
    </w:p>
    <w:p w14:paraId="0AC8604E" w14:textId="2152B73D" w:rsidR="00742639" w:rsidRDefault="00742639" w:rsidP="00742639">
      <w:pPr>
        <w:pStyle w:val="NoSpacing"/>
      </w:pPr>
      <w:r>
        <w:t>Th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comes with a two-line 16-character display and comes with six inbuilt pushbuttons. It use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442338CC" w14:textId="77777777" w:rsidR="00742639" w:rsidRDefault="00742639" w:rsidP="00742639">
      <w:pPr>
        <w:pStyle w:val="NoSpacing"/>
      </w:pPr>
      <w:r>
        <w:t xml:space="preserve"> </w:t>
      </w:r>
    </w:p>
    <w:p w14:paraId="1646C740" w14:textId="77777777" w:rsidR="005E00AE" w:rsidRDefault="00671DBE" w:rsidP="005E00AE">
      <w:pPr>
        <w:pStyle w:val="NoSpacing"/>
      </w:pPr>
      <w:r>
        <w:t>Th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can be used with or without rotary encoders or push buttons.</w:t>
      </w:r>
      <w:r w:rsidR="00DB7DDA">
        <w:t xml:space="preserve">  The touch screen </w:t>
      </w:r>
      <w:r w:rsidR="00CC07D6">
        <w:t xml:space="preserve">variants </w:t>
      </w:r>
      <w:r w:rsidR="00DB7DDA">
        <w:t>can also use a mouse and keyboard.</w:t>
      </w:r>
    </w:p>
    <w:p w14:paraId="34568D43" w14:textId="77777777" w:rsidR="005E00AE" w:rsidRDefault="005E00AE" w:rsidP="005E00AE">
      <w:pPr>
        <w:pStyle w:val="NoSpacing"/>
      </w:pPr>
    </w:p>
    <w:p w14:paraId="777600DA" w14:textId="77777777"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CC07D6">
        <w:t xml:space="preserve"> or HDMI scre</w:t>
      </w:r>
      <w:r w:rsidR="00A71229">
        <w:t>en,</w:t>
      </w:r>
      <w:r w:rsidR="00276304">
        <w:t xml:space="preserve"> OLED display</w:t>
      </w:r>
      <w:r w:rsidR="00A71229">
        <w:t xml:space="preserve"> or Pirate radio</w:t>
      </w:r>
      <w:r w:rsidR="00E13483">
        <w:t>) and whether to use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E13483">
        <w:t xml:space="preserve"> or </w:t>
      </w:r>
      <w:r w:rsidR="00971FC8">
        <w:t>push-button</w:t>
      </w:r>
      <w:r w:rsidR="00E13483">
        <w:t xml:space="preserve"> switches</w:t>
      </w:r>
      <w:r w:rsidR="00337E59">
        <w:t xml:space="preserve"> as the user interface</w:t>
      </w:r>
      <w:r w:rsidR="00E13483">
        <w:t xml:space="preserve">.  </w:t>
      </w:r>
      <w:r w:rsidR="00EF65F1">
        <w:t>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w:t>
      </w:r>
      <w:r w:rsidR="007220D4">
        <w:t xml:space="preserve"> on the touch-screen versions</w:t>
      </w:r>
      <w:r w:rsidR="00DB7DDA">
        <w:t>, is a very limited option.</w:t>
      </w:r>
    </w:p>
    <w:p w14:paraId="050BB046" w14:textId="77777777" w:rsidR="005E00AE" w:rsidRDefault="005E00AE" w:rsidP="005E00AE">
      <w:pPr>
        <w:pStyle w:val="NoSpacing"/>
      </w:pPr>
    </w:p>
    <w:p w14:paraId="2C761152" w14:textId="7F45D199" w:rsidR="00337E59" w:rsidRDefault="00337E59" w:rsidP="005E00AE">
      <w:pPr>
        <w:pStyle w:val="NoSpacing"/>
      </w:pPr>
      <w:r>
        <w:t xml:space="preserve">There is a configuration program called </w:t>
      </w:r>
      <w:r w:rsidRPr="00971FC8">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which configures the choice of display and user interface required.</w:t>
      </w:r>
      <w:r w:rsidR="00AD16F5">
        <w:t xml:space="preserve"> It can be</w:t>
      </w:r>
      <w:r w:rsidR="00CC07D6">
        <w:t xml:space="preserve"> safely</w:t>
      </w:r>
      <w:r w:rsidR="00AD16F5">
        <w:t xml:space="preserve"> </w:t>
      </w:r>
      <w:r w:rsidR="007220D4">
        <w:t>re-</w:t>
      </w:r>
      <w:r w:rsidR="00AD16F5">
        <w:t>run at any time.</w:t>
      </w:r>
      <w:r w:rsidR="00426B25">
        <w:t xml:space="preserve"> </w:t>
      </w:r>
    </w:p>
    <w:p w14:paraId="488350DA" w14:textId="77777777" w:rsidR="00337E59" w:rsidRDefault="00337E59" w:rsidP="005E00AE">
      <w:pPr>
        <w:pStyle w:val="NoSpacing"/>
      </w:pPr>
    </w:p>
    <w:p w14:paraId="70C1A1C5" w14:textId="77777777" w:rsidR="005B76D8" w:rsidRDefault="005B76D8" w:rsidP="005E00AE">
      <w:pPr>
        <w:pStyle w:val="NoSpacing"/>
      </w:pPr>
      <w:r>
        <w:t xml:space="preserve">The </w:t>
      </w:r>
      <w:r w:rsidR="00AE35A7">
        <w:t>vintage</w:t>
      </w:r>
      <w:r>
        <w:t xml:space="preserve"> radio software </w:t>
      </w:r>
      <w:r w:rsidR="005E00AE">
        <w:t xml:space="preserve">(Display option </w:t>
      </w:r>
      <w:r w:rsidR="00276304">
        <w:t>9</w:t>
      </w:r>
      <w:r w:rsidR="005E00AE">
        <w:t xml:space="preserve">) </w:t>
      </w:r>
      <w:r>
        <w:t xml:space="preserve">specifically intended for converting an old radio to an Internet radio whilst retaining the original look and feel of the radio. It has no </w:t>
      </w:r>
      <w:r w:rsidR="00D705FD">
        <w:t xml:space="preserve">LCD </w:t>
      </w:r>
      <w:r>
        <w:t>display.</w:t>
      </w:r>
    </w:p>
    <w:p w14:paraId="4F67F5F5" w14:textId="77777777" w:rsidR="00C54E67" w:rsidRDefault="00FC05F1" w:rsidP="005E00AE">
      <w:pPr>
        <w:pStyle w:val="NoSpacing"/>
      </w:pPr>
      <w:r>
        <w:t>T</w:t>
      </w:r>
      <w:r w:rsidR="00071423">
        <w:t xml:space="preserve">he four </w:t>
      </w:r>
      <w:r w:rsidR="00D070BE">
        <w:t>lines</w:t>
      </w:r>
      <w:r w:rsidR="00071423">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071423">
        <w:t xml:space="preserve"> can display more information</w:t>
      </w:r>
      <w:r w:rsidR="007220D4">
        <w:t xml:space="preserve"> than two-line versions</w:t>
      </w:r>
      <w:r w:rsidR="00071423">
        <w:t>.</w:t>
      </w:r>
      <w:r w:rsidR="001C1102">
        <w:t xml:space="preserve"> </w:t>
      </w:r>
    </w:p>
    <w:p w14:paraId="6253875A" w14:textId="77777777" w:rsidR="00D717CE" w:rsidRDefault="00D717CE" w:rsidP="00D717CE">
      <w:pPr>
        <w:pStyle w:val="NoSpacing"/>
      </w:pPr>
    </w:p>
    <w:p w14:paraId="397C6F3F" w14:textId="77777777" w:rsidR="00D83D1D" w:rsidRDefault="00D717CE" w:rsidP="00D717CE">
      <w:pPr>
        <w:pStyle w:val="NoSpacing"/>
      </w:pPr>
      <w:r>
        <w:rPr>
          <w:noProof/>
          <w:lang w:eastAsia="en-GB"/>
        </w:rPr>
        <w:drawing>
          <wp:anchor distT="0" distB="0" distL="114300" distR="114300" simplePos="0" relativeHeight="251610112" behindDoc="1" locked="0" layoutInCell="1" allowOverlap="1" wp14:anchorId="18457FD6" wp14:editId="5D6726B0">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r w:rsidR="00742639">
        <w:t>Note: The</w:t>
      </w:r>
      <w:r>
        <w:t xml:space="preserve">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software (</w:t>
      </w:r>
      <w:r w:rsidRPr="00D717CE">
        <w:rPr>
          <w:b/>
        </w:rPr>
        <w:t>gradio.py</w:t>
      </w:r>
      <w:r w:rsidR="007220D4">
        <w:rPr>
          <w:b/>
        </w:rPr>
        <w:t xml:space="preserve"> </w:t>
      </w:r>
      <w:r w:rsidR="007220D4" w:rsidRPr="007220D4">
        <w:t xml:space="preserve">or </w:t>
      </w:r>
      <w:r w:rsidR="007220D4">
        <w:rPr>
          <w:b/>
        </w:rPr>
        <w:t>vgradio.py</w:t>
      </w:r>
      <w:r>
        <w:t>) cannot be run at the same time as the LCD version of the radio software (</w:t>
      </w:r>
      <w:r w:rsidRPr="00D717CE">
        <w:rPr>
          <w:b/>
        </w:rPr>
        <w:t>radiod.py</w:t>
      </w:r>
      <w:r>
        <w:t>). It is a case of using one or the othe</w:t>
      </w:r>
      <w:r w:rsidR="00D83D1D">
        <w:t>r</w:t>
      </w:r>
      <w:r w:rsidR="00BC58CE">
        <w:t>. It is</w:t>
      </w:r>
      <w:r w:rsidR="00D83D1D">
        <w:t xml:space="preserve"> </w:t>
      </w:r>
      <w:r w:rsidR="00D918DC">
        <w:t xml:space="preserve">however it is possible to switch between </w:t>
      </w:r>
      <w:r w:rsidR="00BC58CE" w:rsidRPr="00D717CE">
        <w:rPr>
          <w:b/>
        </w:rPr>
        <w:t>gradio.py</w:t>
      </w:r>
      <w:r w:rsidR="00BC58CE">
        <w:rPr>
          <w:b/>
        </w:rPr>
        <w:t xml:space="preserve"> </w:t>
      </w:r>
      <w:r w:rsidR="00BC58CE" w:rsidRPr="007220D4">
        <w:t xml:space="preserve">or </w:t>
      </w:r>
      <w:r w:rsidR="007A5213">
        <w:rPr>
          <w:b/>
        </w:rPr>
        <w:t>vgradio.py</w:t>
      </w:r>
      <w:r w:rsidR="007A5213">
        <w:t xml:space="preserve"> programs</w:t>
      </w:r>
      <w:r w:rsidR="00BC58CE">
        <w:t xml:space="preserve"> </w:t>
      </w:r>
      <w:r w:rsidR="00D83D1D">
        <w:t>during operation</w:t>
      </w:r>
      <w:r>
        <w:t xml:space="preserve">. </w:t>
      </w:r>
    </w:p>
    <w:p w14:paraId="130BF86F" w14:textId="77777777" w:rsidR="003A4F39" w:rsidRDefault="003A4F39" w:rsidP="003A4F39">
      <w:pPr>
        <w:pStyle w:val="Heading2"/>
      </w:pPr>
      <w:bookmarkStart w:id="72" w:name="_Ref522785641"/>
      <w:bookmarkStart w:id="73" w:name="_Ref522785650"/>
      <w:bookmarkStart w:id="74" w:name="_Toc532457369"/>
      <w:r>
        <w:lastRenderedPageBreak/>
        <w:t>Connecting the</w:t>
      </w:r>
      <w:r w:rsidR="00D717CE">
        <w:t xml:space="preserve"> LCD</w:t>
      </w:r>
      <w:r>
        <w:t xml:space="preserve"> display</w:t>
      </w:r>
      <w:bookmarkEnd w:id="72"/>
      <w:bookmarkEnd w:id="73"/>
      <w:bookmarkEnd w:id="74"/>
    </w:p>
    <w:p w14:paraId="4D468062" w14:textId="77777777" w:rsidR="003A4F39" w:rsidRDefault="003A4F39" w:rsidP="005E00AE">
      <w:pPr>
        <w:pStyle w:val="NoSpacing"/>
      </w:pPr>
      <w:r>
        <w:t>There are two ways of wiring up the display:</w:t>
      </w:r>
    </w:p>
    <w:p w14:paraId="24B80313" w14:textId="77777777" w:rsidR="001A3E88" w:rsidRDefault="001A3E88" w:rsidP="005E00AE">
      <w:pPr>
        <w:pStyle w:val="NoSpacing"/>
      </w:pPr>
    </w:p>
    <w:p w14:paraId="425AB0B7" w14:textId="77777777" w:rsidR="003A4F39" w:rsidRDefault="003A4F39" w:rsidP="0006013C">
      <w:pPr>
        <w:pStyle w:val="NoSpacing"/>
        <w:numPr>
          <w:ilvl w:val="0"/>
          <w:numId w:val="32"/>
        </w:numPr>
      </w:pPr>
      <w:r>
        <w:t xml:space="preserve">Directly connect the LCD to the GPIO </w:t>
      </w:r>
      <w:r w:rsidR="00E304CB">
        <w:t>pins. This</w:t>
      </w:r>
      <w:r>
        <w:t xml:space="preserve"> uses six GPIO pins.</w:t>
      </w:r>
    </w:p>
    <w:p w14:paraId="2C3A3AE4" w14:textId="611B74B1" w:rsidR="003A4F39" w:rsidRDefault="003A4F39" w:rsidP="0006013C">
      <w:pPr>
        <w:pStyle w:val="NoSpacing"/>
        <w:numPr>
          <w:ilvl w:val="0"/>
          <w:numId w:val="32"/>
        </w:numPr>
      </w:pPr>
      <w:r>
        <w:t>Connection via an I2C backpack. This uses the two-pi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50F21192" w14:textId="77777777" w:rsidR="00C35E52" w:rsidRDefault="00C35E52" w:rsidP="00C35E52">
      <w:pPr>
        <w:pStyle w:val="NoSpacing"/>
      </w:pPr>
    </w:p>
    <w:p w14:paraId="7198F896" w14:textId="77777777" w:rsidR="00AD16F5"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p>
    <w:p w14:paraId="14857793" w14:textId="77777777" w:rsidR="00311CA5" w:rsidRDefault="00311CA5" w:rsidP="00311CA5">
      <w:pPr>
        <w:pStyle w:val="Heading2"/>
      </w:pPr>
      <w:bookmarkStart w:id="75" w:name="_Ref473543187"/>
      <w:bookmarkStart w:id="76" w:name="_Ref473543210"/>
      <w:bookmarkStart w:id="77" w:name="_Ref473543219"/>
      <w:bookmarkStart w:id="78" w:name="_Toc532457370"/>
      <w:r>
        <w:t>Housing the radio</w:t>
      </w:r>
      <w:bookmarkEnd w:id="75"/>
      <w:bookmarkEnd w:id="76"/>
      <w:bookmarkEnd w:id="77"/>
      <w:bookmarkEnd w:id="78"/>
    </w:p>
    <w:p w14:paraId="5F48F73A" w14:textId="77777777" w:rsidR="00311CA5" w:rsidRDefault="00311CA5" w:rsidP="00337821">
      <w:pPr>
        <w:pStyle w:val="NoSpacing"/>
      </w:pPr>
      <w:r>
        <w:t>This manual describes a couple of ways of housing the radio</w:t>
      </w:r>
      <w:r w:rsidR="0037287F">
        <w:fldChar w:fldCharType="begin"/>
      </w:r>
      <w:r w:rsidR="00864F0C">
        <w:instrText xml:space="preserve"> XE "</w:instrText>
      </w:r>
      <w:r w:rsidR="00864F0C" w:rsidRPr="008167DF">
        <w:instrText>housing the radio</w:instrText>
      </w:r>
      <w:r w:rsidR="00864F0C">
        <w:instrText xml:space="preserve">" </w:instrText>
      </w:r>
      <w:r w:rsidR="0037287F">
        <w:fldChar w:fldCharType="end"/>
      </w:r>
      <w:r w:rsidR="0037287F">
        <w:fldChar w:fldCharType="begin"/>
      </w:r>
      <w:r w:rsidR="00864F0C">
        <w:instrText xml:space="preserve"> XE "</w:instrText>
      </w:r>
      <w:r w:rsidR="00864F0C" w:rsidRPr="00A070D4">
        <w:instrText>housing the radio</w:instrText>
      </w:r>
      <w:r w:rsidR="00864F0C">
        <w:instrText xml:space="preserve">" </w:instrText>
      </w:r>
      <w:r w:rsidR="0037287F">
        <w:fldChar w:fldCharType="end"/>
      </w:r>
      <w:r>
        <w:t>. A few ideas are below:</w:t>
      </w:r>
    </w:p>
    <w:p w14:paraId="0D414816" w14:textId="77777777" w:rsidR="00311CA5" w:rsidRDefault="00311CA5" w:rsidP="006765CD">
      <w:pPr>
        <w:pStyle w:val="ListParagraph"/>
        <w:numPr>
          <w:ilvl w:val="0"/>
          <w:numId w:val="7"/>
        </w:numPr>
      </w:pPr>
      <w:r>
        <w:t xml:space="preserve">A </w:t>
      </w:r>
      <w:r w:rsidR="00E304CB">
        <w:t>custom-built</w:t>
      </w:r>
      <w:r>
        <w:t xml:space="preserve"> case as shown in this manual</w:t>
      </w:r>
    </w:p>
    <w:p w14:paraId="1C772992" w14:textId="77777777" w:rsidR="00311CA5" w:rsidRDefault="00311CA5" w:rsidP="006765CD">
      <w:pPr>
        <w:pStyle w:val="ListParagraph"/>
        <w:numPr>
          <w:ilvl w:val="0"/>
          <w:numId w:val="7"/>
        </w:numPr>
      </w:pPr>
      <w:r>
        <w:t>Old plastic boxes or food containers</w:t>
      </w:r>
    </w:p>
    <w:p w14:paraId="228274A6" w14:textId="77777777" w:rsidR="00311CA5" w:rsidRDefault="00311CA5" w:rsidP="006765CD">
      <w:pPr>
        <w:pStyle w:val="ListParagraph"/>
        <w:numPr>
          <w:ilvl w:val="0"/>
          <w:numId w:val="7"/>
        </w:numPr>
      </w:pPr>
      <w:r>
        <w:t>Construct a case using Lego</w:t>
      </w:r>
    </w:p>
    <w:p w14:paraId="01C1B709" w14:textId="77777777"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14:paraId="7F97869E" w14:textId="77777777" w:rsidR="00311CA5" w:rsidRDefault="00311CA5" w:rsidP="006765CD">
      <w:pPr>
        <w:pStyle w:val="ListParagraph"/>
        <w:numPr>
          <w:ilvl w:val="0"/>
          <w:numId w:val="7"/>
        </w:numPr>
      </w:pPr>
      <w:r>
        <w:t>Install in an old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really cool)</w:t>
      </w:r>
    </w:p>
    <w:p w14:paraId="73145DFF" w14:textId="77777777" w:rsidR="00311CA5" w:rsidRDefault="00311CA5" w:rsidP="006765CD">
      <w:pPr>
        <w:pStyle w:val="ListParagraph"/>
        <w:numPr>
          <w:ilvl w:val="0"/>
          <w:numId w:val="7"/>
        </w:numPr>
      </w:pPr>
      <w:r>
        <w:t>Use an old wooden wine box</w:t>
      </w:r>
    </w:p>
    <w:p w14:paraId="6F67077B" w14:textId="77777777" w:rsidR="00311CA5" w:rsidRDefault="00311CA5" w:rsidP="006765CD">
      <w:pPr>
        <w:pStyle w:val="ListParagraph"/>
        <w:numPr>
          <w:ilvl w:val="0"/>
          <w:numId w:val="7"/>
        </w:numPr>
      </w:pPr>
      <w:r>
        <w:t xml:space="preserve">Use an old video recorder, </w:t>
      </w:r>
      <w:r w:rsidR="00FA7E0B">
        <w:t>CD</w:t>
      </w:r>
      <w:r>
        <w:t xml:space="preserve"> player or desktop set</w:t>
      </w:r>
    </w:p>
    <w:p w14:paraId="5E96DFA9" w14:textId="77777777" w:rsidR="0037178E" w:rsidRDefault="0037178E" w:rsidP="006765CD">
      <w:pPr>
        <w:pStyle w:val="ListParagraph"/>
        <w:numPr>
          <w:ilvl w:val="0"/>
          <w:numId w:val="7"/>
        </w:numPr>
      </w:pPr>
      <w:r>
        <w:t>Buy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speaker set with enough room to build in the radio.</w:t>
      </w:r>
    </w:p>
    <w:tbl>
      <w:tblPr>
        <w:tblW w:w="0" w:type="auto"/>
        <w:tblInd w:w="108" w:type="dxa"/>
        <w:tblLook w:val="04A0" w:firstRow="1" w:lastRow="0" w:firstColumn="1" w:lastColumn="0" w:noHBand="0" w:noVBand="1"/>
      </w:tblPr>
      <w:tblGrid>
        <w:gridCol w:w="2916"/>
        <w:gridCol w:w="3212"/>
        <w:gridCol w:w="3006"/>
      </w:tblGrid>
      <w:tr w:rsidR="00975194" w14:paraId="2BF6713F" w14:textId="77777777" w:rsidTr="00A24E67">
        <w:tc>
          <w:tcPr>
            <w:tcW w:w="9134" w:type="dxa"/>
            <w:gridSpan w:val="3"/>
          </w:tcPr>
          <w:p w14:paraId="5D0F3879" w14:textId="0B39CE65" w:rsidR="00975194" w:rsidRDefault="00975194" w:rsidP="00276304">
            <w:pPr>
              <w:pStyle w:val="Caption"/>
              <w:keepNext/>
              <w:jc w:val="center"/>
            </w:pPr>
            <w:bookmarkStart w:id="79" w:name="_Toc53245780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1</w:t>
            </w:r>
            <w:r w:rsidR="0037287F">
              <w:rPr>
                <w:noProof/>
              </w:rPr>
              <w:fldChar w:fldCharType="end"/>
            </w:r>
            <w:r>
              <w:t xml:space="preserve"> Some examples of radio cases</w:t>
            </w:r>
            <w:bookmarkEnd w:id="79"/>
          </w:p>
        </w:tc>
      </w:tr>
      <w:tr w:rsidR="00975194" w14:paraId="4C906C43" w14:textId="77777777" w:rsidTr="00276304">
        <w:tc>
          <w:tcPr>
            <w:tcW w:w="2916" w:type="dxa"/>
          </w:tcPr>
          <w:p w14:paraId="286337F5" w14:textId="77777777" w:rsidR="00975194" w:rsidRDefault="00975194" w:rsidP="00276304">
            <w:pPr>
              <w:pStyle w:val="NoSpacing"/>
              <w:rPr>
                <w:noProof/>
                <w:lang w:eastAsia="en-GB"/>
              </w:rPr>
            </w:pPr>
            <w:r>
              <w:rPr>
                <w:noProof/>
                <w:lang w:eastAsia="en-GB"/>
              </w:rPr>
              <w:drawing>
                <wp:inline distT="0" distB="0" distL="0" distR="0" wp14:anchorId="41B8F22D" wp14:editId="59440DFF">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69"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212" w:type="dxa"/>
          </w:tcPr>
          <w:p w14:paraId="01668315" w14:textId="77777777" w:rsidR="00975194" w:rsidRDefault="00975194" w:rsidP="00276304">
            <w:pPr>
              <w:pStyle w:val="NoSpacing"/>
              <w:rPr>
                <w:noProof/>
                <w:lang w:eastAsia="en-GB"/>
              </w:rPr>
            </w:pPr>
            <w:r>
              <w:rPr>
                <w:noProof/>
                <w:lang w:eastAsia="en-GB"/>
              </w:rPr>
              <w:drawing>
                <wp:inline distT="0" distB="0" distL="0" distR="0" wp14:anchorId="0A2CB96F" wp14:editId="22D9C43C">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70"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3006" w:type="dxa"/>
          </w:tcPr>
          <w:p w14:paraId="54BF5E45" w14:textId="77777777" w:rsidR="00975194" w:rsidRDefault="00546DF3" w:rsidP="00276304">
            <w:pPr>
              <w:pStyle w:val="NoSpacing"/>
              <w:rPr>
                <w:noProof/>
                <w:lang w:eastAsia="en-GB"/>
              </w:rPr>
            </w:pPr>
            <w:r>
              <w:rPr>
                <w:noProof/>
                <w:lang w:eastAsia="en-GB"/>
              </w:rPr>
              <w:drawing>
                <wp:inline distT="0" distB="0" distL="0" distR="0" wp14:anchorId="5B1A8A00" wp14:editId="1749E80C">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71"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14:paraId="1FCE4D4B" w14:textId="77777777" w:rsidTr="00276304">
        <w:tc>
          <w:tcPr>
            <w:tcW w:w="2916" w:type="dxa"/>
          </w:tcPr>
          <w:p w14:paraId="5B961A8F" w14:textId="77777777" w:rsidR="0037178E" w:rsidRDefault="0037178E" w:rsidP="00276304">
            <w:pPr>
              <w:pStyle w:val="NoSpacing"/>
            </w:pPr>
          </w:p>
        </w:tc>
        <w:tc>
          <w:tcPr>
            <w:tcW w:w="3212" w:type="dxa"/>
          </w:tcPr>
          <w:p w14:paraId="2885C015" w14:textId="77777777" w:rsidR="0037178E" w:rsidRDefault="0037178E" w:rsidP="00276304">
            <w:pPr>
              <w:pStyle w:val="NoSpacing"/>
            </w:pPr>
          </w:p>
        </w:tc>
        <w:tc>
          <w:tcPr>
            <w:tcW w:w="3006" w:type="dxa"/>
          </w:tcPr>
          <w:p w14:paraId="2E26C131" w14:textId="77777777" w:rsidR="0037178E" w:rsidRDefault="0037178E" w:rsidP="00276304">
            <w:pPr>
              <w:pStyle w:val="NoSpacing"/>
            </w:pPr>
          </w:p>
        </w:tc>
      </w:tr>
      <w:tr w:rsidR="00975194" w14:paraId="68734127" w14:textId="77777777" w:rsidTr="00276304">
        <w:tc>
          <w:tcPr>
            <w:tcW w:w="6128" w:type="dxa"/>
            <w:gridSpan w:val="2"/>
          </w:tcPr>
          <w:p w14:paraId="4877FD94" w14:textId="77777777" w:rsidR="00975194" w:rsidRDefault="00975194" w:rsidP="00276304">
            <w:pPr>
              <w:pStyle w:val="NoSpacing"/>
            </w:pPr>
            <w:r>
              <w:rPr>
                <w:noProof/>
                <w:lang w:eastAsia="en-GB"/>
              </w:rPr>
              <w:drawing>
                <wp:inline distT="0" distB="0" distL="0" distR="0" wp14:anchorId="70698EE0" wp14:editId="0957DB52">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72"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3006" w:type="dxa"/>
          </w:tcPr>
          <w:p w14:paraId="3E47ED9C" w14:textId="77777777" w:rsidR="00975194" w:rsidRDefault="00975194" w:rsidP="00276304">
            <w:pPr>
              <w:pStyle w:val="NoSpacing"/>
            </w:pPr>
            <w:r>
              <w:rPr>
                <w:noProof/>
                <w:lang w:eastAsia="en-GB"/>
              </w:rPr>
              <w:drawing>
                <wp:inline distT="0" distB="0" distL="0" distR="0" wp14:anchorId="0298A093" wp14:editId="0A858CCB">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73"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14:paraId="289759F3" w14:textId="77777777" w:rsidR="00975194" w:rsidRDefault="00975194" w:rsidP="00975194">
      <w:pPr>
        <w:pStyle w:val="NoSpacing"/>
      </w:pPr>
    </w:p>
    <w:p w14:paraId="51627E84" w14:textId="0E4F6325" w:rsidR="00F028C0" w:rsidRDefault="00311CA5" w:rsidP="00975194">
      <w:pPr>
        <w:pStyle w:val="NoSpacing"/>
      </w:pPr>
      <w:r>
        <w:t xml:space="preserve">Take a look at the </w:t>
      </w:r>
      <w:r w:rsidR="002406D7">
        <w:t>constructor’s</w:t>
      </w:r>
      <w:r>
        <w:t xml:space="preserve"> gallery</w:t>
      </w:r>
      <w:r w:rsidR="0037287F">
        <w:fldChar w:fldCharType="begin"/>
      </w:r>
      <w:r w:rsidR="00864F0C">
        <w:instrText xml:space="preserve"> XE "</w:instrText>
      </w:r>
      <w:r w:rsidR="00864F0C" w:rsidRPr="009C589F">
        <w:instrText>constructor’s gallery</w:instrText>
      </w:r>
      <w:r w:rsidR="00864F0C">
        <w:instrText xml:space="preserve">" </w:instrText>
      </w:r>
      <w:r w:rsidR="0037287F">
        <w:fldChar w:fldCharType="end"/>
      </w:r>
      <w:r>
        <w:t xml:space="preserve"> at</w:t>
      </w:r>
      <w:r w:rsidR="00A71229">
        <w:t xml:space="preserve"> </w:t>
      </w:r>
      <w:hyperlink r:id="rId74" w:history="1">
        <w:r w:rsidR="00A71229" w:rsidRPr="00714B6D">
          <w:rPr>
            <w:rStyle w:val="Hyperlink"/>
          </w:rPr>
          <w:t>https://bobrathbone.com/raspberrypi/pi_internet_radio.html</w:t>
        </w:r>
      </w:hyperlink>
      <w:r w:rsidR="00A71229">
        <w:t xml:space="preserve">  </w:t>
      </w:r>
      <w:r>
        <w:t xml:space="preserve"> to get some ideas that other constructors have used.</w:t>
      </w:r>
    </w:p>
    <w:p w14:paraId="4A9C737B" w14:textId="77777777" w:rsidR="00975194" w:rsidRDefault="00975194" w:rsidP="00975194">
      <w:pPr>
        <w:pStyle w:val="NoSpacing"/>
      </w:pPr>
    </w:p>
    <w:tbl>
      <w:tblPr>
        <w:tblW w:w="0" w:type="auto"/>
        <w:tblLook w:val="04A0" w:firstRow="1" w:lastRow="0" w:firstColumn="1" w:lastColumn="0" w:noHBand="0" w:noVBand="1"/>
      </w:tblPr>
      <w:tblGrid>
        <w:gridCol w:w="918"/>
        <w:gridCol w:w="8324"/>
      </w:tblGrid>
      <w:tr w:rsidR="003F660A" w14:paraId="68ADD5EF" w14:textId="77777777" w:rsidTr="00F028C0">
        <w:tc>
          <w:tcPr>
            <w:tcW w:w="918" w:type="dxa"/>
          </w:tcPr>
          <w:p w14:paraId="6F07143E" w14:textId="77777777" w:rsidR="003F660A" w:rsidRDefault="00F028C0" w:rsidP="00975194">
            <w:pPr>
              <w:pStyle w:val="NoSpacing"/>
            </w:pPr>
            <w:r>
              <w:rPr>
                <w:noProof/>
                <w:lang w:eastAsia="en-GB"/>
              </w:rPr>
              <w:lastRenderedPageBreak/>
              <w:drawing>
                <wp:anchor distT="0" distB="0" distL="114300" distR="114300" simplePos="0" relativeHeight="251607040" behindDoc="1" locked="0" layoutInCell="1" allowOverlap="1" wp14:anchorId="36C816A1" wp14:editId="4076FD78">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68300" cy="350520"/>
                          </a:xfrm>
                          <a:prstGeom prst="rect">
                            <a:avLst/>
                          </a:prstGeom>
                        </pic:spPr>
                      </pic:pic>
                    </a:graphicData>
                  </a:graphic>
                </wp:anchor>
              </w:drawing>
            </w:r>
          </w:p>
        </w:tc>
        <w:tc>
          <w:tcPr>
            <w:tcW w:w="8324" w:type="dxa"/>
          </w:tcPr>
          <w:p w14:paraId="7DA07133" w14:textId="77777777" w:rsidR="003F660A" w:rsidRDefault="003F660A" w:rsidP="003F660A">
            <w:pPr>
              <w:pStyle w:val="NoSpacing"/>
            </w:pPr>
            <w:r>
              <w:t>Note: Don’t forget to make sure that there is adequate airflow</w:t>
            </w:r>
            <w:r w:rsidR="0037287F">
              <w:fldChar w:fldCharType="begin"/>
            </w:r>
            <w:r>
              <w:instrText xml:space="preserve"> XE "</w:instrText>
            </w:r>
            <w:r w:rsidRPr="007D7CDA">
              <w:instrText>airflow</w:instrText>
            </w:r>
            <w:r>
              <w:instrText xml:space="preserve">" </w:instrText>
            </w:r>
            <w:r w:rsidR="0037287F">
              <w:fldChar w:fldCharType="end"/>
            </w:r>
            <w:r>
              <w:t xml:space="preserve"> through the radio housing to allow cooling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other components. If necessary, drill at least five or six holes at the top and bottom of the housing.</w:t>
            </w:r>
          </w:p>
          <w:p w14:paraId="0F23BA46" w14:textId="77777777" w:rsidR="000853C4" w:rsidRDefault="000853C4" w:rsidP="00975194">
            <w:pPr>
              <w:pStyle w:val="NoSpacing"/>
            </w:pPr>
          </w:p>
        </w:tc>
      </w:tr>
      <w:tr w:rsidR="00F028C0" w14:paraId="6CC6DDB5" w14:textId="77777777" w:rsidTr="00F028C0">
        <w:tc>
          <w:tcPr>
            <w:tcW w:w="918" w:type="dxa"/>
          </w:tcPr>
          <w:p w14:paraId="6FF52F1A" w14:textId="77777777" w:rsidR="00F028C0" w:rsidRDefault="00F028C0" w:rsidP="00975194">
            <w:pPr>
              <w:pStyle w:val="NoSpacing"/>
              <w:rPr>
                <w:noProof/>
                <w:lang w:val="en-US"/>
              </w:rPr>
            </w:pPr>
            <w:r>
              <w:rPr>
                <w:noProof/>
                <w:lang w:eastAsia="en-GB"/>
              </w:rPr>
              <w:drawing>
                <wp:anchor distT="0" distB="0" distL="114300" distR="114300" simplePos="0" relativeHeight="251608064" behindDoc="1" locked="0" layoutInCell="1" allowOverlap="1" wp14:anchorId="17C259CC" wp14:editId="2FE6C780">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68300" cy="350520"/>
                          </a:xfrm>
                          <a:prstGeom prst="rect">
                            <a:avLst/>
                          </a:prstGeom>
                        </pic:spPr>
                      </pic:pic>
                    </a:graphicData>
                  </a:graphic>
                </wp:anchor>
              </w:drawing>
            </w:r>
          </w:p>
        </w:tc>
        <w:tc>
          <w:tcPr>
            <w:tcW w:w="8324" w:type="dxa"/>
          </w:tcPr>
          <w:p w14:paraId="2C1CED43" w14:textId="77777777"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14:paraId="243455B4" w14:textId="77777777" w:rsidR="00370B41" w:rsidRDefault="00370B41" w:rsidP="00370B41">
      <w:pPr>
        <w:pStyle w:val="Heading2"/>
      </w:pPr>
      <w:bookmarkStart w:id="80" w:name="_Toc532457371"/>
      <w:r>
        <w:t>Building in a IR</w:t>
      </w:r>
      <w:r w:rsidR="0037287F">
        <w:fldChar w:fldCharType="begin"/>
      </w:r>
      <w:r>
        <w:instrText xml:space="preserve"> XE "</w:instrText>
      </w:r>
      <w:r w:rsidRPr="0079517C">
        <w:instrText>IR</w:instrText>
      </w:r>
      <w:r>
        <w:instrText xml:space="preserve">" </w:instrText>
      </w:r>
      <w:r w:rsidR="0037287F">
        <w:fldChar w:fldCharType="end"/>
      </w:r>
      <w:r>
        <w:t xml:space="preserve"> </w:t>
      </w:r>
      <w:r w:rsidRPr="00370B41">
        <w:t>sensor</w:t>
      </w:r>
      <w:r>
        <w:t xml:space="preserve"> and remote control</w:t>
      </w:r>
      <w:bookmarkEnd w:id="80"/>
      <w:r w:rsidR="0037287F">
        <w:fldChar w:fldCharType="begin"/>
      </w:r>
      <w:r>
        <w:instrText xml:space="preserve"> XE "</w:instrText>
      </w:r>
      <w:r w:rsidRPr="00CA70D5">
        <w:instrText>remote control</w:instrText>
      </w:r>
      <w:r>
        <w:instrText xml:space="preserve">" </w:instrText>
      </w:r>
      <w:r w:rsidR="0037287F">
        <w:fldChar w:fldCharType="end"/>
      </w:r>
    </w:p>
    <w:p w14:paraId="06C89211" w14:textId="77777777" w:rsidR="00370B41" w:rsidRPr="00600E0B" w:rsidRDefault="00370B41" w:rsidP="00276304">
      <w:pPr>
        <w:pStyle w:val="NoSpacing"/>
      </w:pPr>
    </w:p>
    <w:tbl>
      <w:tblPr>
        <w:tblW w:w="0" w:type="auto"/>
        <w:tblLook w:val="04A0" w:firstRow="1" w:lastRow="0" w:firstColumn="1" w:lastColumn="0" w:noHBand="0" w:noVBand="1"/>
      </w:tblPr>
      <w:tblGrid>
        <w:gridCol w:w="4896"/>
        <w:gridCol w:w="4346"/>
      </w:tblGrid>
      <w:tr w:rsidR="00370B41" w14:paraId="576624B2" w14:textId="77777777" w:rsidTr="00370B41">
        <w:tc>
          <w:tcPr>
            <w:tcW w:w="4836" w:type="dxa"/>
          </w:tcPr>
          <w:p w14:paraId="57984814" w14:textId="77777777" w:rsidR="00370B41" w:rsidRDefault="00370B41" w:rsidP="00AA00AC">
            <w:pPr>
              <w:pStyle w:val="NoSpacing"/>
            </w:pPr>
            <w:r>
              <w:rPr>
                <w:noProof/>
                <w:lang w:eastAsia="en-GB"/>
              </w:rPr>
              <w:drawing>
                <wp:inline distT="0" distB="0" distL="0" distR="0" wp14:anchorId="71E1AD17" wp14:editId="43804A59">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76" cstate="print"/>
                          <a:stretch>
                            <a:fillRect/>
                          </a:stretch>
                        </pic:blipFill>
                        <pic:spPr>
                          <a:xfrm>
                            <a:off x="0" y="0"/>
                            <a:ext cx="2915511" cy="2186795"/>
                          </a:xfrm>
                          <a:prstGeom prst="rect">
                            <a:avLst/>
                          </a:prstGeom>
                        </pic:spPr>
                      </pic:pic>
                    </a:graphicData>
                  </a:graphic>
                </wp:inline>
              </w:drawing>
            </w:r>
          </w:p>
          <w:p w14:paraId="0812000F" w14:textId="42859EAC" w:rsidR="00370B41" w:rsidRDefault="00370B41" w:rsidP="00370B41">
            <w:pPr>
              <w:pStyle w:val="Caption"/>
              <w:jc w:val="center"/>
            </w:pPr>
            <w:bookmarkStart w:id="81" w:name="_Toc532457810"/>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32</w:t>
            </w:r>
            <w:r w:rsidR="0037287F">
              <w:rPr>
                <w:noProof/>
              </w:rPr>
              <w:fldChar w:fldCharType="end"/>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control</w:t>
            </w:r>
            <w:bookmarkEnd w:id="81"/>
          </w:p>
          <w:p w14:paraId="3598FC4B" w14:textId="77777777" w:rsidR="00370B41" w:rsidRPr="00A5549E" w:rsidRDefault="00370B41" w:rsidP="00276304">
            <w:pPr>
              <w:pStyle w:val="NoSpacing"/>
            </w:pPr>
          </w:p>
        </w:tc>
        <w:tc>
          <w:tcPr>
            <w:tcW w:w="4406" w:type="dxa"/>
          </w:tcPr>
          <w:p w14:paraId="49138F9B" w14:textId="77777777" w:rsidR="00370B41" w:rsidRDefault="00370B41" w:rsidP="00276304">
            <w:pPr>
              <w:pStyle w:val="NoSpacing"/>
            </w:pPr>
            <w:r>
              <w:t>The radio can be built with an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w:t>
            </w:r>
            <w:r w:rsidRPr="00276304">
              <w:t>control</w:t>
            </w:r>
            <w:r w:rsidR="0037287F">
              <w:fldChar w:fldCharType="begin"/>
            </w:r>
            <w:r>
              <w:instrText xml:space="preserve"> XE "</w:instrText>
            </w:r>
            <w:r w:rsidRPr="00CA70D5">
              <w:instrText>remote control</w:instrText>
            </w:r>
            <w:r>
              <w:instrText xml:space="preserve">" </w:instrText>
            </w:r>
            <w:r w:rsidR="0037287F">
              <w:fldChar w:fldCharType="end"/>
            </w:r>
            <w:r>
              <w:t>. Also included is 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which flashes when the remote control is used.</w:t>
            </w:r>
          </w:p>
          <w:p w14:paraId="0E78F64B" w14:textId="77777777" w:rsidR="00370B41" w:rsidRDefault="00370B41" w:rsidP="00370B41">
            <w:pPr>
              <w:pStyle w:val="NoSpacing"/>
            </w:pPr>
          </w:p>
          <w:p w14:paraId="518D4B93" w14:textId="77777777" w:rsidR="00370B41" w:rsidRDefault="00370B41" w:rsidP="00370B41">
            <w:pPr>
              <w:pStyle w:val="NoSpacing"/>
            </w:pPr>
            <w:r>
              <w:t xml:space="preserve">A </w:t>
            </w:r>
            <w:r w:rsidRPr="00DD5CF1">
              <w:rPr>
                <w:b/>
              </w:rPr>
              <w:t>TSOP382xx</w:t>
            </w:r>
            <w:r w:rsidR="0037287F">
              <w:fldChar w:fldCharType="begin"/>
            </w:r>
            <w:r>
              <w:instrText xml:space="preserve"> XE "</w:instrText>
            </w:r>
            <w:r w:rsidRPr="00BB6AAF">
              <w:instrText>TSOP382xx</w:instrText>
            </w:r>
            <w:r>
              <w:instrText xml:space="preserve">" </w:instrText>
            </w:r>
            <w:r w:rsidR="0037287F">
              <w:fldChar w:fldCharType="end"/>
            </w:r>
            <w:r>
              <w:t xml:space="preserve"> series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is used in conjunction with almost any remote control</w:t>
            </w:r>
            <w:r w:rsidR="0037287F">
              <w:fldChar w:fldCharType="begin"/>
            </w:r>
            <w:r>
              <w:instrText xml:space="preserve"> XE "</w:instrText>
            </w:r>
            <w:r w:rsidRPr="00CA70D5">
              <w:instrText>remote control</w:instrText>
            </w:r>
            <w:r>
              <w:instrText xml:space="preserve">" </w:instrText>
            </w:r>
            <w:r w:rsidR="0037287F">
              <w:fldChar w:fldCharType="end"/>
            </w:r>
            <w:r>
              <w:t>.</w:t>
            </w:r>
          </w:p>
          <w:p w14:paraId="34992650" w14:textId="77777777" w:rsidR="00370B41" w:rsidRDefault="00370B41" w:rsidP="00370B41">
            <w:pPr>
              <w:pStyle w:val="NoSpacing"/>
            </w:pPr>
            <w:r>
              <w:t>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can also be added which flashes every tim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signal is detected.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provides the same functionality as the buttons or rotary encoders</w:t>
            </w:r>
            <w:r w:rsidR="0037287F">
              <w:fldChar w:fldCharType="begin"/>
            </w:r>
            <w:r>
              <w:instrText xml:space="preserve"> XE "</w:instrText>
            </w:r>
            <w:r w:rsidRPr="00E00F85">
              <w:instrText>rotary encoders</w:instrText>
            </w:r>
            <w:r>
              <w:instrText xml:space="preserve">" </w:instrText>
            </w:r>
            <w:r w:rsidR="0037287F">
              <w:fldChar w:fldCharType="end"/>
            </w:r>
            <w:r>
              <w:t xml:space="preserve">. </w:t>
            </w:r>
          </w:p>
          <w:p w14:paraId="725F91B8" w14:textId="77777777" w:rsidR="00370B41" w:rsidRDefault="00370B41" w:rsidP="00370B41">
            <w:pPr>
              <w:pStyle w:val="NoSpacing"/>
            </w:pPr>
          </w:p>
        </w:tc>
      </w:tr>
      <w:tr w:rsidR="00370B41" w14:paraId="334B96DB" w14:textId="77777777" w:rsidTr="00370B41">
        <w:tc>
          <w:tcPr>
            <w:tcW w:w="4836" w:type="dxa"/>
          </w:tcPr>
          <w:p w14:paraId="049AAD64" w14:textId="77777777" w:rsidR="00370B41" w:rsidRDefault="00370B41" w:rsidP="00AA00AC">
            <w:pPr>
              <w:pStyle w:val="NoSpacing"/>
              <w:rPr>
                <w:noProof/>
                <w:lang w:eastAsia="en-GB"/>
              </w:rPr>
            </w:pPr>
            <w:r>
              <w:rPr>
                <w:noProof/>
                <w:lang w:eastAsia="en-GB"/>
              </w:rPr>
              <w:drawing>
                <wp:inline distT="0" distB="0" distL="0" distR="0" wp14:anchorId="79D7CB5E" wp14:editId="2BB111CC">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77" cstate="print"/>
                          <a:stretch>
                            <a:fillRect/>
                          </a:stretch>
                        </pic:blipFill>
                        <pic:spPr>
                          <a:xfrm>
                            <a:off x="0" y="0"/>
                            <a:ext cx="2947903" cy="2211091"/>
                          </a:xfrm>
                          <a:prstGeom prst="rect">
                            <a:avLst/>
                          </a:prstGeom>
                        </pic:spPr>
                      </pic:pic>
                    </a:graphicData>
                  </a:graphic>
                </wp:inline>
              </w:drawing>
            </w:r>
          </w:p>
          <w:p w14:paraId="3CFA77F2" w14:textId="6FF09479" w:rsidR="00370B41" w:rsidRDefault="00370B41" w:rsidP="00370B41">
            <w:pPr>
              <w:pStyle w:val="Caption"/>
              <w:jc w:val="center"/>
              <w:rPr>
                <w:noProof/>
                <w:lang w:eastAsia="en-GB"/>
              </w:rPr>
            </w:pPr>
            <w:bookmarkStart w:id="82" w:name="_Toc532457811"/>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33</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and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bookmarkEnd w:id="82"/>
            <w:r w:rsidR="0037287F">
              <w:fldChar w:fldCharType="begin"/>
            </w:r>
            <w:r>
              <w:instrText xml:space="preserve"> XE "</w:instrText>
            </w:r>
            <w:r w:rsidRPr="006A2EE6">
              <w:instrText>activity LED</w:instrText>
            </w:r>
            <w:r>
              <w:instrText xml:space="preserve">" </w:instrText>
            </w:r>
            <w:r w:rsidR="0037287F">
              <w:fldChar w:fldCharType="end"/>
            </w:r>
          </w:p>
        </w:tc>
        <w:tc>
          <w:tcPr>
            <w:tcW w:w="4406" w:type="dxa"/>
          </w:tcPr>
          <w:p w14:paraId="6FD8559A" w14:textId="78F423A3" w:rsidR="00370B41" w:rsidRDefault="00370B41" w:rsidP="00276304">
            <w:pPr>
              <w:pStyle w:val="NoSpacing"/>
            </w:pPr>
            <w:r>
              <w:t xml:space="preserve">The </w:t>
            </w:r>
            <w:r w:rsidRPr="00C000C0">
              <w:rPr>
                <w:b/>
              </w:rPr>
              <w:t>AdaFruit</w:t>
            </w:r>
            <w:r w:rsidR="0037287F">
              <w:rPr>
                <w:b/>
              </w:rPr>
              <w:fldChar w:fldCharType="begin"/>
            </w:r>
            <w:r>
              <w:instrText xml:space="preserve"> XE "</w:instrText>
            </w:r>
            <w:r w:rsidRPr="008320DB">
              <w:instrText>AdaFruit</w:instrText>
            </w:r>
            <w:r>
              <w:instrText xml:space="preserve">" </w:instrText>
            </w:r>
            <w:r w:rsidR="0037287F">
              <w:rPr>
                <w:b/>
              </w:rPr>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can also be fitted with an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but needs a model B+, 2B or 3B (40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and 26 pin extender as shown in </w:t>
            </w:r>
            <w:r w:rsidR="0037287F">
              <w:fldChar w:fldCharType="begin"/>
            </w:r>
            <w:r>
              <w:instrText xml:space="preserve"> REF _Ref420130807 \h </w:instrText>
            </w:r>
            <w:r w:rsidR="0037287F">
              <w:fldChar w:fldCharType="separate"/>
            </w:r>
            <w:r w:rsidR="003E5DCD">
              <w:t xml:space="preserve">Figure </w:t>
            </w:r>
            <w:r w:rsidR="003E5DCD">
              <w:rPr>
                <w:noProof/>
              </w:rPr>
              <w:t>46</w:t>
            </w:r>
            <w:r w:rsidR="0037287F">
              <w:fldChar w:fldCharType="end"/>
            </w:r>
            <w:r>
              <w:t xml:space="preserve"> on page </w:t>
            </w:r>
            <w:r w:rsidR="0037287F">
              <w:fldChar w:fldCharType="begin"/>
            </w:r>
            <w:r>
              <w:instrText xml:space="preserve"> PAGEREF _Ref393206361 \h </w:instrText>
            </w:r>
            <w:r w:rsidR="0037287F">
              <w:fldChar w:fldCharType="separate"/>
            </w:r>
            <w:r w:rsidR="003E5DCD">
              <w:rPr>
                <w:noProof/>
              </w:rPr>
              <w:t>27</w:t>
            </w:r>
            <w:r w:rsidR="0037287F">
              <w:fldChar w:fldCharType="end"/>
            </w:r>
            <w:r>
              <w:t>.</w:t>
            </w:r>
          </w:p>
          <w:p w14:paraId="5958FB37" w14:textId="77777777" w:rsidR="00370B41" w:rsidRDefault="00370B41" w:rsidP="00370B41"/>
          <w:p w14:paraId="45AA5A00" w14:textId="77777777" w:rsidR="00370B41" w:rsidRDefault="00370B41" w:rsidP="00276304">
            <w:pPr>
              <w:pStyle w:val="NoSpacing"/>
            </w:pPr>
            <w:r>
              <w:rPr>
                <w:noProof/>
                <w:lang w:eastAsia="en-GB"/>
              </w:rPr>
              <w:drawing>
                <wp:anchor distT="0" distB="0" distL="114300" distR="114300" simplePos="0" relativeHeight="251696128" behindDoc="0" locked="0" layoutInCell="1" allowOverlap="1" wp14:anchorId="67C8035B" wp14:editId="4304944E">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8" cstate="print"/>
                          <a:stretch>
                            <a:fillRect/>
                          </a:stretch>
                        </pic:blipFill>
                        <pic:spPr>
                          <a:xfrm>
                            <a:off x="0" y="0"/>
                            <a:ext cx="349885" cy="325755"/>
                          </a:xfrm>
                          <a:prstGeom prst="rect">
                            <a:avLst/>
                          </a:prstGeom>
                        </pic:spPr>
                      </pic:pic>
                    </a:graphicData>
                  </a:graphic>
                </wp:anchor>
              </w:drawing>
            </w:r>
            <w:r>
              <w:t>Note that a 40 pin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s needed a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Plate occupies all 26 pins on the 26 pin versions of the Raspberry PI. If not planning to fit an IR sensor and activity LED then the 26 pin version Raspberry Pi may be used. </w:t>
            </w:r>
          </w:p>
        </w:tc>
      </w:tr>
    </w:tbl>
    <w:p w14:paraId="75E715C3" w14:textId="77777777" w:rsidR="00370B41" w:rsidRDefault="00370B41" w:rsidP="00370B41"/>
    <w:p w14:paraId="3D3AE19C" w14:textId="77777777" w:rsidR="00F028C0" w:rsidRDefault="00F028C0" w:rsidP="00F028C0">
      <w:pPr>
        <w:rPr>
          <w:rFonts w:asciiTheme="majorHAnsi" w:eastAsiaTheme="majorEastAsia" w:hAnsiTheme="majorHAnsi" w:cstheme="majorBidi"/>
          <w:color w:val="365F91" w:themeColor="accent1" w:themeShade="BF"/>
          <w:sz w:val="32"/>
          <w:szCs w:val="28"/>
        </w:rPr>
      </w:pPr>
      <w:r>
        <w:br w:type="page"/>
      </w:r>
    </w:p>
    <w:p w14:paraId="16EDFC9C" w14:textId="77777777" w:rsidR="003C65CC" w:rsidRDefault="00693F43" w:rsidP="003C65CC">
      <w:pPr>
        <w:pStyle w:val="Heading1"/>
      </w:pPr>
      <w:bookmarkStart w:id="83" w:name="_Ref522011659"/>
      <w:bookmarkStart w:id="84" w:name="_Toc532457372"/>
      <w:r>
        <w:lastRenderedPageBreak/>
        <w:t>Chapter 3</w:t>
      </w:r>
      <w:r w:rsidR="00800801">
        <w:t xml:space="preserve"> - </w:t>
      </w:r>
      <w:r w:rsidR="003C65CC" w:rsidRPr="003C65CC">
        <w:t>Wiring</w:t>
      </w:r>
      <w:bookmarkEnd w:id="65"/>
      <w:bookmarkEnd w:id="66"/>
      <w:bookmarkEnd w:id="83"/>
      <w:bookmarkEnd w:id="84"/>
    </w:p>
    <w:p w14:paraId="4300A578" w14:textId="77777777" w:rsidR="00D20359" w:rsidRDefault="00D20359" w:rsidP="00D20359">
      <w:pPr>
        <w:pStyle w:val="NoSpacing"/>
      </w:pPr>
    </w:p>
    <w:p w14:paraId="0AD8BA4C" w14:textId="4B32F3E9" w:rsidR="00D20359" w:rsidRDefault="00502ADC" w:rsidP="00D20359">
      <w:pPr>
        <w:pStyle w:val="NoSpacing"/>
      </w:pPr>
      <w:r>
        <w:fldChar w:fldCharType="begin"/>
      </w:r>
      <w:r>
        <w:instrText xml:space="preserve"> REF _Ref376608094 \h  \* MERGEFORMAT </w:instrText>
      </w:r>
      <w:r>
        <w:fldChar w:fldCharType="separate"/>
      </w:r>
      <w:r w:rsidR="003E5DCD">
        <w:t>Table 4</w:t>
      </w:r>
      <w:r>
        <w:fldChar w:fldCharType="end"/>
      </w:r>
      <w:r w:rsidR="00D20359">
        <w:t xml:space="preserve"> and </w:t>
      </w:r>
      <w:r>
        <w:fldChar w:fldCharType="begin"/>
      </w:r>
      <w:r>
        <w:instrText xml:space="preserve"> REF _Ref458687789 \h  \* MERGEFORMAT </w:instrText>
      </w:r>
      <w:r>
        <w:fldChar w:fldCharType="separate"/>
      </w:r>
      <w:r w:rsidR="003E5DCD">
        <w:t>Table 5</w:t>
      </w:r>
      <w:r>
        <w:fldChar w:fldCharType="end"/>
      </w:r>
      <w:r w:rsidR="006926EC">
        <w:t xml:space="preserve"> on the following pages </w:t>
      </w:r>
      <w:r w:rsidR="0037287F">
        <w:fldChar w:fldCharType="begin"/>
      </w:r>
      <w:r w:rsidR="006926EC">
        <w:instrText xml:space="preserve"> PAGEREF _Ref464813694 \h </w:instrText>
      </w:r>
      <w:r w:rsidR="0037287F">
        <w:fldChar w:fldCharType="separate"/>
      </w:r>
      <w:r w:rsidR="003E5DCD">
        <w:rPr>
          <w:noProof/>
        </w:rPr>
        <w:t>19</w:t>
      </w:r>
      <w:r w:rsidR="0037287F">
        <w:fldChar w:fldCharType="end"/>
      </w:r>
      <w:r w:rsidR="006926EC">
        <w:t xml:space="preserve"> and </w:t>
      </w:r>
      <w:r w:rsidR="0037287F">
        <w:fldChar w:fldCharType="begin"/>
      </w:r>
      <w:r w:rsidR="006926EC">
        <w:instrText xml:space="preserve"> PAGEREF _Ref458684471 \h </w:instrText>
      </w:r>
      <w:r w:rsidR="0037287F">
        <w:fldChar w:fldCharType="separate"/>
      </w:r>
      <w:r w:rsidR="003E5DCD">
        <w:rPr>
          <w:noProof/>
        </w:rPr>
        <w:t>20</w:t>
      </w:r>
      <w:r w:rsidR="0037287F">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rsidR="00B326AD">
        <w:t xml:space="preserve"> for</w:t>
      </w:r>
      <w:r w:rsidR="00463F13">
        <w:t xml:space="preserve"> both</w:t>
      </w:r>
      <w:r w:rsidR="00B326AD">
        <w:t xml:space="preserve"> the push button</w:t>
      </w:r>
      <w:r w:rsidR="00463F13">
        <w:t xml:space="preserve"> and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3E5DCD">
        <w:t>Table 4</w:t>
      </w:r>
      <w:r>
        <w:fldChar w:fldCharType="end"/>
      </w:r>
      <w:r w:rsidR="00DE7115">
        <w:t xml:space="preserve"> and </w:t>
      </w:r>
      <w:r>
        <w:fldChar w:fldCharType="begin"/>
      </w:r>
      <w:r>
        <w:instrText xml:space="preserve"> REF _Ref458687789 \h  \* MERGEFORMAT </w:instrText>
      </w:r>
      <w:r>
        <w:fldChar w:fldCharType="separate"/>
      </w:r>
      <w:r w:rsidR="003E5DCD">
        <w:t>Table 5</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B92B49">
        <w:rPr>
          <w:b/>
        </w:rPr>
        <w:t>IQaudIO</w:t>
      </w:r>
      <w:r w:rsidR="00A83A4C">
        <w:t xml:space="preserve"> or </w:t>
      </w:r>
      <w:r w:rsidR="0034065D">
        <w:rPr>
          <w:b/>
        </w:rPr>
        <w:t>JustB</w:t>
      </w:r>
      <w:r w:rsidR="00A83A4C" w:rsidRPr="00A83A4C">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rsidR="004C31FB">
        <w:t xml:space="preserve"> and newer </w:t>
      </w:r>
      <w:r w:rsidR="004C31FB" w:rsidRPr="00A83A4C">
        <w:rPr>
          <w:b/>
        </w:rPr>
        <w:t>HiFiBerry</w:t>
      </w:r>
      <w:r w:rsidR="004C31FB">
        <w:t xml:space="preserve"> </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14:paraId="376FB6F3" w14:textId="77777777" w:rsidR="00D20359" w:rsidRDefault="00D20359" w:rsidP="00D20359">
      <w:pPr>
        <w:pStyle w:val="NoSpacing"/>
      </w:pPr>
    </w:p>
    <w:p w14:paraId="53CA4ABD" w14:textId="14593385"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r w:rsidR="00502ADC">
        <w:fldChar w:fldCharType="begin"/>
      </w:r>
      <w:r w:rsidR="00502ADC">
        <w:instrText xml:space="preserve"> REF _Ref458687789 \h  \* MERGEFORMAT </w:instrText>
      </w:r>
      <w:r w:rsidR="00502ADC">
        <w:fldChar w:fldCharType="separate"/>
      </w:r>
      <w:r w:rsidR="003E5DCD">
        <w:t>Table 5</w:t>
      </w:r>
      <w:r w:rsidR="00502ADC">
        <w:fldChar w:fldCharType="end"/>
      </w:r>
      <w:r w:rsidR="00270AC5">
        <w:t xml:space="preserve"> guarantees that there will be no wiring conflicts with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270AC5">
        <w:t xml:space="preserve"> components.</w:t>
      </w:r>
    </w:p>
    <w:p w14:paraId="12A212EC" w14:textId="77777777" w:rsidR="00D20359" w:rsidRDefault="00D20359" w:rsidP="00D20359">
      <w:pPr>
        <w:pStyle w:val="NoSpacing"/>
      </w:pPr>
    </w:p>
    <w:p w14:paraId="6EBCAE8A" w14:textId="77777777" w:rsidR="00D20359" w:rsidRDefault="00D20359" w:rsidP="00D20359">
      <w:pPr>
        <w:pStyle w:val="NoSpacing"/>
      </w:pPr>
      <w:r>
        <w:t xml:space="preserve">Things get more complicated with </w:t>
      </w:r>
      <w:r w:rsidRPr="007E1143">
        <w:rPr>
          <w:b/>
        </w:rPr>
        <w:t>HiFiBerry</w:t>
      </w:r>
      <w:r w:rsidR="00BA1ECB">
        <w:rPr>
          <w:b/>
        </w:rPr>
        <w:t>, Justboom</w:t>
      </w:r>
      <w:r w:rsidR="0037287F">
        <w:rPr>
          <w:b/>
        </w:rPr>
        <w:fldChar w:fldCharType="begin"/>
      </w:r>
      <w:r w:rsidR="00270AC5">
        <w:instrText xml:space="preserve"> XE "</w:instrText>
      </w:r>
      <w:r w:rsidR="00270AC5" w:rsidRPr="00CE3240">
        <w:instrText>HiFiBerry</w:instrText>
      </w:r>
      <w:r w:rsidR="00270AC5">
        <w:instrText xml:space="preserve">" </w:instrText>
      </w:r>
      <w:r w:rsidR="0037287F">
        <w:rPr>
          <w:b/>
        </w:rPr>
        <w:fldChar w:fldCharType="end"/>
      </w:r>
      <w:r>
        <w:t xml:space="preserve"> or </w:t>
      </w:r>
      <w:r w:rsidR="00B92B49">
        <w:rPr>
          <w:b/>
        </w:rPr>
        <w:t>IQaudIO</w:t>
      </w:r>
      <w:r w:rsidR="0037287F">
        <w:rPr>
          <w:b/>
        </w:rPr>
        <w:fldChar w:fldCharType="begin"/>
      </w:r>
      <w:r w:rsidR="00270AC5">
        <w:instrText xml:space="preserve"> XE "</w:instrText>
      </w:r>
      <w:r w:rsidR="00270AC5" w:rsidRPr="009E24C2">
        <w:instrText>IQAudio</w:instrText>
      </w:r>
      <w:r w:rsidR="00270AC5">
        <w:instrText xml:space="preserve">" </w:instrText>
      </w:r>
      <w:r w:rsidR="0037287F">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14:paraId="5780D6EC" w14:textId="77777777" w:rsidR="00D20359" w:rsidRDefault="00D20359" w:rsidP="00D20359">
      <w:pPr>
        <w:pStyle w:val="NoSpacing"/>
      </w:pPr>
    </w:p>
    <w:p w14:paraId="04C20011" w14:textId="30152943" w:rsidR="00D702B8" w:rsidRDefault="00D702B8" w:rsidP="00D702B8">
      <w:pPr>
        <w:pStyle w:val="Caption"/>
        <w:keepNext/>
      </w:pPr>
      <w:bookmarkStart w:id="85" w:name="_Toc532457962"/>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3</w:t>
      </w:r>
      <w:r w:rsidR="0037287F">
        <w:rPr>
          <w:noProof/>
        </w:rPr>
        <w:fldChar w:fldCharType="end"/>
      </w:r>
      <w:r>
        <w:t xml:space="preserve"> Radio wiring conflicts</w:t>
      </w:r>
      <w:bookmarkEnd w:id="85"/>
    </w:p>
    <w:tbl>
      <w:tblPr>
        <w:tblW w:w="0" w:type="auto"/>
        <w:tblInd w:w="1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79"/>
        <w:gridCol w:w="832"/>
        <w:gridCol w:w="1460"/>
        <w:gridCol w:w="1804"/>
        <w:gridCol w:w="837"/>
        <w:gridCol w:w="832"/>
        <w:gridCol w:w="1514"/>
      </w:tblGrid>
      <w:tr w:rsidR="00EB51C0" w:rsidRPr="00D271A2" w14:paraId="6FAFBD59" w14:textId="77777777" w:rsidTr="0039272D">
        <w:trPr>
          <w:trHeight w:val="300"/>
        </w:trPr>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18947F9" w14:textId="77777777" w:rsidR="00EB51C0" w:rsidRPr="0039272D" w:rsidRDefault="00EB51C0" w:rsidP="0039272D">
            <w:pPr>
              <w:pStyle w:val="NoSpacing"/>
              <w:rPr>
                <w:rFonts w:ascii="Calibri" w:hAnsi="Calibri"/>
                <w:b/>
                <w:color w:val="000000"/>
                <w:sz w:val="20"/>
                <w:szCs w:val="20"/>
              </w:rPr>
            </w:pP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A9ACCFC"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FB6BBDD" w14:textId="77777777" w:rsidR="00EB51C0" w:rsidRPr="0039272D" w:rsidRDefault="00EB51C0" w:rsidP="0039272D">
            <w:pPr>
              <w:pStyle w:val="NoSpacing"/>
              <w:rPr>
                <w:b/>
                <w:sz w:val="20"/>
                <w:szCs w:val="20"/>
              </w:rPr>
            </w:pPr>
            <w:r w:rsidRPr="0039272D">
              <w:rPr>
                <w:b/>
                <w:sz w:val="20"/>
                <w:szCs w:val="20"/>
              </w:rPr>
              <w:t>Radio Function</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051B85E" w14:textId="77777777" w:rsidR="00EB51C0" w:rsidRPr="0039272D" w:rsidRDefault="00EB51C0" w:rsidP="0039272D">
            <w:pPr>
              <w:pStyle w:val="NoSpacing"/>
              <w:rPr>
                <w:b/>
                <w:sz w:val="20"/>
                <w:szCs w:val="20"/>
              </w:rPr>
            </w:pPr>
            <w:r w:rsidRPr="0039272D">
              <w:rPr>
                <w:b/>
                <w:sz w:val="20"/>
                <w:szCs w:val="20"/>
              </w:rPr>
              <w:t>Conflicts</w:t>
            </w:r>
            <w:r w:rsidR="0039272D" w:rsidRPr="0039272D">
              <w:rPr>
                <w:b/>
                <w:sz w:val="20"/>
                <w:szCs w:val="20"/>
              </w:rPr>
              <w:t xml:space="preserve"> </w:t>
            </w:r>
            <w:r w:rsidRPr="0039272D">
              <w:rPr>
                <w:b/>
                <w:sz w:val="20"/>
                <w:szCs w:val="20"/>
              </w:rPr>
              <w:t>with</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A1AD900" w14:textId="77777777" w:rsidR="00EB51C0" w:rsidRPr="0039272D" w:rsidRDefault="00EB51C0" w:rsidP="0039272D">
            <w:pPr>
              <w:pStyle w:val="NoSpacing"/>
              <w:rPr>
                <w:b/>
                <w:sz w:val="20"/>
                <w:szCs w:val="20"/>
              </w:rPr>
            </w:pPr>
            <w:r w:rsidRPr="0039272D">
              <w:rPr>
                <w:b/>
                <w:sz w:val="20"/>
                <w:szCs w:val="20"/>
              </w:rPr>
              <w:t>Use</w:t>
            </w:r>
            <w:r w:rsidR="0039272D" w:rsidRPr="0039272D">
              <w:rPr>
                <w:b/>
                <w:sz w:val="20"/>
                <w:szCs w:val="20"/>
              </w:rPr>
              <w:t xml:space="preserve"> </w:t>
            </w: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43038960"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9BA0070" w14:textId="77777777" w:rsidR="00EB51C0" w:rsidRPr="0039272D" w:rsidRDefault="00EB51C0" w:rsidP="0039272D">
            <w:pPr>
              <w:pStyle w:val="NoSpacing"/>
              <w:rPr>
                <w:b/>
                <w:sz w:val="20"/>
                <w:szCs w:val="20"/>
              </w:rPr>
            </w:pPr>
            <w:r w:rsidRPr="0039272D">
              <w:rPr>
                <w:b/>
                <w:sz w:val="20"/>
                <w:szCs w:val="20"/>
              </w:rPr>
              <w:t>Note</w:t>
            </w:r>
          </w:p>
        </w:tc>
      </w:tr>
      <w:tr w:rsidR="00EB51C0" w:rsidRPr="00D271A2" w14:paraId="6B2B7FCE" w14:textId="77777777" w:rsidTr="0039272D">
        <w:trPr>
          <w:trHeight w:val="300"/>
        </w:trPr>
        <w:tc>
          <w:tcPr>
            <w:tcW w:w="0" w:type="auto"/>
            <w:tcBorders>
              <w:top w:val="single" w:sz="6" w:space="0" w:color="000000" w:themeColor="text1"/>
            </w:tcBorders>
            <w:shd w:val="clear" w:color="auto" w:fill="FFFF00"/>
            <w:noWrap/>
            <w:vAlign w:val="center"/>
            <w:hideMark/>
          </w:tcPr>
          <w:p w14:paraId="43FFF87E" w14:textId="77777777" w:rsidR="00EB51C0" w:rsidRPr="0039272D" w:rsidRDefault="00EB51C0" w:rsidP="0039272D">
            <w:pPr>
              <w:pStyle w:val="NoSpacing"/>
              <w:rPr>
                <w:rFonts w:ascii="Calibri" w:hAnsi="Calibri"/>
                <w:sz w:val="20"/>
                <w:szCs w:val="20"/>
              </w:rPr>
            </w:pPr>
            <w:r w:rsidRPr="0039272D">
              <w:rPr>
                <w:sz w:val="20"/>
                <w:szCs w:val="20"/>
              </w:rPr>
              <w:t>12</w:t>
            </w:r>
          </w:p>
        </w:tc>
        <w:tc>
          <w:tcPr>
            <w:tcW w:w="0" w:type="auto"/>
            <w:tcBorders>
              <w:top w:val="single" w:sz="6" w:space="0" w:color="000000" w:themeColor="text1"/>
            </w:tcBorders>
            <w:shd w:val="clear" w:color="auto" w:fill="FFFF00"/>
            <w:noWrap/>
            <w:vAlign w:val="center"/>
            <w:hideMark/>
          </w:tcPr>
          <w:p w14:paraId="4DECC8AC" w14:textId="77777777" w:rsidR="00EB51C0" w:rsidRPr="0039272D" w:rsidRDefault="00EB51C0" w:rsidP="0039272D">
            <w:pPr>
              <w:pStyle w:val="NoSpacing"/>
              <w:rPr>
                <w:sz w:val="20"/>
                <w:szCs w:val="20"/>
              </w:rPr>
            </w:pPr>
            <w:r w:rsidRPr="0039272D">
              <w:rPr>
                <w:sz w:val="20"/>
                <w:szCs w:val="20"/>
              </w:rPr>
              <w:t>GPIO18</w:t>
            </w:r>
          </w:p>
        </w:tc>
        <w:tc>
          <w:tcPr>
            <w:tcW w:w="0" w:type="auto"/>
            <w:tcBorders>
              <w:top w:val="single" w:sz="6" w:space="0" w:color="000000" w:themeColor="text1"/>
            </w:tcBorders>
            <w:shd w:val="clear" w:color="auto" w:fill="FFFF00"/>
            <w:noWrap/>
            <w:vAlign w:val="center"/>
            <w:hideMark/>
          </w:tcPr>
          <w:p w14:paraId="0FDB5298" w14:textId="77777777" w:rsidR="00EB51C0" w:rsidRPr="0039272D" w:rsidRDefault="00EB51C0" w:rsidP="0039272D">
            <w:pPr>
              <w:pStyle w:val="NoSpacing"/>
              <w:rPr>
                <w:sz w:val="20"/>
                <w:szCs w:val="20"/>
              </w:rPr>
            </w:pPr>
            <w:r w:rsidRPr="0039272D">
              <w:rPr>
                <w:sz w:val="20"/>
                <w:szCs w:val="20"/>
              </w:rPr>
              <w:t>Down switch</w:t>
            </w:r>
          </w:p>
        </w:tc>
        <w:tc>
          <w:tcPr>
            <w:tcW w:w="0" w:type="auto"/>
            <w:tcBorders>
              <w:top w:val="single" w:sz="6" w:space="0" w:color="000000" w:themeColor="text1"/>
            </w:tcBorders>
            <w:shd w:val="clear" w:color="auto" w:fill="FFC000"/>
            <w:vAlign w:val="center"/>
          </w:tcPr>
          <w:p w14:paraId="6BFC381B" w14:textId="77777777" w:rsidR="00EB51C0" w:rsidRPr="0039272D" w:rsidRDefault="00EB51C0" w:rsidP="0039272D">
            <w:pPr>
              <w:pStyle w:val="NoSpacing"/>
              <w:rPr>
                <w:sz w:val="20"/>
                <w:szCs w:val="20"/>
              </w:rPr>
            </w:pPr>
            <w:r w:rsidRPr="0039272D">
              <w:rPr>
                <w:sz w:val="20"/>
                <w:szCs w:val="20"/>
              </w:rPr>
              <w:t>DAC</w:t>
            </w:r>
            <w:r w:rsidR="0037287F" w:rsidRPr="0039272D">
              <w:rPr>
                <w:sz w:val="20"/>
                <w:szCs w:val="20"/>
              </w:rPr>
              <w:fldChar w:fldCharType="begin"/>
            </w:r>
            <w:r w:rsidRPr="0039272D">
              <w:rPr>
                <w:sz w:val="20"/>
                <w:szCs w:val="20"/>
              </w:rPr>
              <w:instrText xml:space="preserve"> XE "DAC" </w:instrText>
            </w:r>
            <w:r w:rsidR="0037287F" w:rsidRPr="0039272D">
              <w:rPr>
                <w:sz w:val="20"/>
                <w:szCs w:val="20"/>
              </w:rPr>
              <w:fldChar w:fldCharType="end"/>
            </w:r>
          </w:p>
        </w:tc>
        <w:tc>
          <w:tcPr>
            <w:tcW w:w="0" w:type="auto"/>
            <w:tcBorders>
              <w:top w:val="single" w:sz="6" w:space="0" w:color="000000" w:themeColor="text1"/>
            </w:tcBorders>
            <w:shd w:val="clear" w:color="auto" w:fill="92D050"/>
            <w:noWrap/>
            <w:vAlign w:val="center"/>
            <w:hideMark/>
          </w:tcPr>
          <w:p w14:paraId="46014810" w14:textId="77777777" w:rsidR="00EB51C0" w:rsidRPr="0039272D" w:rsidRDefault="00EB51C0" w:rsidP="0039272D">
            <w:pPr>
              <w:pStyle w:val="NoSpacing"/>
              <w:rPr>
                <w:sz w:val="20"/>
                <w:szCs w:val="20"/>
              </w:rPr>
            </w:pPr>
            <w:r w:rsidRPr="0039272D">
              <w:rPr>
                <w:sz w:val="20"/>
                <w:szCs w:val="20"/>
              </w:rPr>
              <w:t>19</w:t>
            </w:r>
          </w:p>
        </w:tc>
        <w:tc>
          <w:tcPr>
            <w:tcW w:w="0" w:type="auto"/>
            <w:tcBorders>
              <w:top w:val="single" w:sz="6" w:space="0" w:color="000000" w:themeColor="text1"/>
            </w:tcBorders>
            <w:shd w:val="clear" w:color="auto" w:fill="92D050"/>
            <w:noWrap/>
            <w:vAlign w:val="center"/>
            <w:hideMark/>
          </w:tcPr>
          <w:p w14:paraId="3A366927" w14:textId="77777777" w:rsidR="00EB51C0" w:rsidRPr="0039272D" w:rsidRDefault="00EB51C0" w:rsidP="0039272D">
            <w:pPr>
              <w:pStyle w:val="NoSpacing"/>
              <w:rPr>
                <w:sz w:val="20"/>
                <w:szCs w:val="20"/>
              </w:rPr>
            </w:pPr>
            <w:r w:rsidRPr="0039272D">
              <w:rPr>
                <w:sz w:val="20"/>
                <w:szCs w:val="20"/>
              </w:rPr>
              <w:t xml:space="preserve">GPIO10 </w:t>
            </w:r>
          </w:p>
        </w:tc>
        <w:tc>
          <w:tcPr>
            <w:tcW w:w="0" w:type="auto"/>
            <w:tcBorders>
              <w:top w:val="single" w:sz="6" w:space="0" w:color="000000" w:themeColor="text1"/>
            </w:tcBorders>
            <w:shd w:val="clear" w:color="auto" w:fill="auto"/>
          </w:tcPr>
          <w:p w14:paraId="546CC0C1" w14:textId="77777777" w:rsidR="00EB51C0" w:rsidRPr="0039272D" w:rsidRDefault="00EB51C0" w:rsidP="0039272D">
            <w:pPr>
              <w:pStyle w:val="NoSpacing"/>
              <w:rPr>
                <w:b/>
                <w:sz w:val="20"/>
                <w:szCs w:val="20"/>
              </w:rPr>
            </w:pPr>
            <w:r w:rsidRPr="0039272D">
              <w:rPr>
                <w:b/>
                <w:sz w:val="20"/>
                <w:szCs w:val="20"/>
              </w:rPr>
              <w:t>26 or 40 pin Rpi</w:t>
            </w:r>
          </w:p>
        </w:tc>
      </w:tr>
      <w:tr w:rsidR="00EB51C0" w:rsidRPr="00D271A2" w14:paraId="2C8961BB" w14:textId="77777777" w:rsidTr="0039272D">
        <w:trPr>
          <w:trHeight w:val="300"/>
        </w:trPr>
        <w:tc>
          <w:tcPr>
            <w:tcW w:w="0" w:type="auto"/>
            <w:shd w:val="clear" w:color="auto" w:fill="FFFF00"/>
            <w:noWrap/>
            <w:vAlign w:val="center"/>
            <w:hideMark/>
          </w:tcPr>
          <w:p w14:paraId="7ED2FDEA" w14:textId="77777777" w:rsidR="00EB51C0" w:rsidRPr="0039272D" w:rsidRDefault="00EB51C0" w:rsidP="0039272D">
            <w:pPr>
              <w:pStyle w:val="NoSpacing"/>
              <w:rPr>
                <w:sz w:val="20"/>
                <w:szCs w:val="20"/>
              </w:rPr>
            </w:pPr>
            <w:r w:rsidRPr="0039272D">
              <w:rPr>
                <w:sz w:val="20"/>
                <w:szCs w:val="20"/>
              </w:rPr>
              <w:t>15</w:t>
            </w:r>
          </w:p>
        </w:tc>
        <w:tc>
          <w:tcPr>
            <w:tcW w:w="0" w:type="auto"/>
            <w:shd w:val="clear" w:color="auto" w:fill="FFFF00"/>
            <w:noWrap/>
            <w:vAlign w:val="center"/>
            <w:hideMark/>
          </w:tcPr>
          <w:p w14:paraId="7F63F26A" w14:textId="77777777" w:rsidR="00EB51C0" w:rsidRPr="0039272D" w:rsidRDefault="00EB51C0" w:rsidP="0039272D">
            <w:pPr>
              <w:pStyle w:val="NoSpacing"/>
              <w:rPr>
                <w:sz w:val="20"/>
                <w:szCs w:val="20"/>
              </w:rPr>
            </w:pPr>
            <w:r w:rsidRPr="0039272D">
              <w:rPr>
                <w:sz w:val="20"/>
                <w:szCs w:val="20"/>
              </w:rPr>
              <w:t>GPIO15</w:t>
            </w:r>
          </w:p>
        </w:tc>
        <w:tc>
          <w:tcPr>
            <w:tcW w:w="0" w:type="auto"/>
            <w:shd w:val="clear" w:color="auto" w:fill="FFFF00"/>
            <w:noWrap/>
            <w:vAlign w:val="center"/>
            <w:hideMark/>
          </w:tcPr>
          <w:p w14:paraId="3857C8D1" w14:textId="77777777" w:rsidR="00EB51C0" w:rsidRPr="0039272D" w:rsidRDefault="00EB51C0" w:rsidP="0039272D">
            <w:pPr>
              <w:pStyle w:val="NoSpacing"/>
              <w:rPr>
                <w:sz w:val="20"/>
                <w:szCs w:val="20"/>
              </w:rPr>
            </w:pPr>
            <w:r w:rsidRPr="0039272D">
              <w:rPr>
                <w:sz w:val="20"/>
                <w:szCs w:val="20"/>
              </w:rPr>
              <w:t>LCD data 5</w:t>
            </w:r>
          </w:p>
        </w:tc>
        <w:tc>
          <w:tcPr>
            <w:tcW w:w="0" w:type="auto"/>
            <w:shd w:val="clear" w:color="auto" w:fill="FFC000"/>
            <w:vAlign w:val="center"/>
          </w:tcPr>
          <w:p w14:paraId="1ABFBA97" w14:textId="77777777" w:rsidR="00EB51C0" w:rsidRPr="0039272D" w:rsidRDefault="00B92B49" w:rsidP="0039272D">
            <w:pPr>
              <w:pStyle w:val="NoSpacing"/>
              <w:rPr>
                <w:sz w:val="20"/>
                <w:szCs w:val="20"/>
              </w:rPr>
            </w:pPr>
            <w:r w:rsidRPr="0039272D">
              <w:rPr>
                <w:sz w:val="20"/>
                <w:szCs w:val="20"/>
              </w:rPr>
              <w:t>IQaudIO</w:t>
            </w:r>
            <w:r w:rsidR="0037287F" w:rsidRPr="0039272D">
              <w:rPr>
                <w:sz w:val="20"/>
                <w:szCs w:val="20"/>
              </w:rPr>
              <w:fldChar w:fldCharType="begin"/>
            </w:r>
            <w:r w:rsidR="00EB51C0" w:rsidRPr="0039272D">
              <w:rPr>
                <w:sz w:val="20"/>
                <w:szCs w:val="20"/>
              </w:rPr>
              <w:instrText xml:space="preserve"> XE "IQAudio" </w:instrText>
            </w:r>
            <w:r w:rsidR="0037287F" w:rsidRPr="0039272D">
              <w:rPr>
                <w:sz w:val="20"/>
                <w:szCs w:val="20"/>
              </w:rPr>
              <w:fldChar w:fldCharType="end"/>
            </w:r>
            <w:r w:rsidR="00EB51C0" w:rsidRPr="0039272D">
              <w:rPr>
                <w:sz w:val="20"/>
                <w:szCs w:val="20"/>
              </w:rPr>
              <w:t xml:space="preserve"> Amp Mute</w:t>
            </w:r>
          </w:p>
        </w:tc>
        <w:tc>
          <w:tcPr>
            <w:tcW w:w="0" w:type="auto"/>
            <w:shd w:val="clear" w:color="auto" w:fill="92D050"/>
            <w:noWrap/>
            <w:vAlign w:val="center"/>
            <w:hideMark/>
          </w:tcPr>
          <w:p w14:paraId="48660354" w14:textId="77777777" w:rsidR="00EB51C0" w:rsidRPr="0039272D" w:rsidRDefault="00EB51C0" w:rsidP="0039272D">
            <w:pPr>
              <w:pStyle w:val="NoSpacing"/>
              <w:rPr>
                <w:sz w:val="20"/>
                <w:szCs w:val="20"/>
              </w:rPr>
            </w:pPr>
            <w:r w:rsidRPr="0039272D">
              <w:rPr>
                <w:sz w:val="20"/>
                <w:szCs w:val="20"/>
              </w:rPr>
              <w:t>31</w:t>
            </w:r>
          </w:p>
        </w:tc>
        <w:tc>
          <w:tcPr>
            <w:tcW w:w="0" w:type="auto"/>
            <w:shd w:val="clear" w:color="auto" w:fill="92D050"/>
            <w:noWrap/>
            <w:vAlign w:val="center"/>
            <w:hideMark/>
          </w:tcPr>
          <w:p w14:paraId="0C9A8A81" w14:textId="77777777" w:rsidR="00EB51C0" w:rsidRPr="0039272D" w:rsidRDefault="00EB51C0" w:rsidP="0039272D">
            <w:pPr>
              <w:pStyle w:val="NoSpacing"/>
              <w:rPr>
                <w:sz w:val="20"/>
                <w:szCs w:val="20"/>
              </w:rPr>
            </w:pPr>
            <w:r w:rsidRPr="0039272D">
              <w:rPr>
                <w:sz w:val="20"/>
                <w:szCs w:val="20"/>
              </w:rPr>
              <w:t xml:space="preserve">GPIO6 </w:t>
            </w:r>
          </w:p>
        </w:tc>
        <w:tc>
          <w:tcPr>
            <w:tcW w:w="0" w:type="auto"/>
            <w:shd w:val="clear" w:color="auto" w:fill="auto"/>
          </w:tcPr>
          <w:p w14:paraId="1FC03A4D" w14:textId="77777777" w:rsidR="00EB51C0" w:rsidRPr="0039272D" w:rsidRDefault="00EB51C0" w:rsidP="0039272D">
            <w:pPr>
              <w:pStyle w:val="NoSpacing"/>
              <w:rPr>
                <w:b/>
                <w:sz w:val="20"/>
                <w:szCs w:val="20"/>
              </w:rPr>
            </w:pPr>
            <w:r w:rsidRPr="0039272D">
              <w:rPr>
                <w:b/>
                <w:sz w:val="20"/>
                <w:szCs w:val="20"/>
              </w:rPr>
              <w:t>40 pin only Rpi</w:t>
            </w:r>
          </w:p>
        </w:tc>
      </w:tr>
    </w:tbl>
    <w:p w14:paraId="2D7720E5" w14:textId="77777777" w:rsidR="00816B11" w:rsidRDefault="00816B11" w:rsidP="00D20359">
      <w:pPr>
        <w:pStyle w:val="NoSpacing"/>
      </w:pPr>
    </w:p>
    <w:tbl>
      <w:tblPr>
        <w:tblW w:w="0" w:type="auto"/>
        <w:tblLook w:val="04A0" w:firstRow="1" w:lastRow="0" w:firstColumn="1" w:lastColumn="0" w:noHBand="0" w:noVBand="1"/>
      </w:tblPr>
      <w:tblGrid>
        <w:gridCol w:w="1504"/>
        <w:gridCol w:w="723"/>
        <w:gridCol w:w="900"/>
        <w:gridCol w:w="1812"/>
      </w:tblGrid>
      <w:tr w:rsidR="00816B11" w14:paraId="5052401C" w14:textId="77777777" w:rsidTr="0039272D">
        <w:tc>
          <w:tcPr>
            <w:tcW w:w="0" w:type="auto"/>
            <w:tcBorders>
              <w:top w:val="nil"/>
              <w:left w:val="nil"/>
              <w:bottom w:val="nil"/>
              <w:right w:val="single" w:sz="4" w:space="0" w:color="auto"/>
            </w:tcBorders>
            <w:shd w:val="clear" w:color="auto" w:fill="auto"/>
          </w:tcPr>
          <w:p w14:paraId="4E35C27D" w14:textId="77777777" w:rsidR="00816B11" w:rsidRDefault="00816B11" w:rsidP="00102B03">
            <w:pPr>
              <w:pStyle w:val="NoSpacing"/>
            </w:pPr>
            <w:r>
              <w:t>Colour Legend</w:t>
            </w:r>
          </w:p>
        </w:tc>
        <w:tc>
          <w:tcPr>
            <w:tcW w:w="0" w:type="auto"/>
            <w:tcBorders>
              <w:top w:val="single" w:sz="4" w:space="0" w:color="auto"/>
              <w:left w:val="single" w:sz="4" w:space="0" w:color="auto"/>
              <w:bottom w:val="single" w:sz="4" w:space="0" w:color="auto"/>
              <w:right w:val="single" w:sz="6" w:space="0" w:color="auto"/>
            </w:tcBorders>
            <w:shd w:val="clear" w:color="auto" w:fill="FFFF00"/>
          </w:tcPr>
          <w:p w14:paraId="7F731251" w14:textId="77777777" w:rsidR="00816B11" w:rsidRDefault="00816B11" w:rsidP="00102B03">
            <w:pPr>
              <w:pStyle w:val="NoSpacing"/>
            </w:pPr>
            <w:r>
              <w:t>Radio</w:t>
            </w:r>
          </w:p>
        </w:tc>
        <w:tc>
          <w:tcPr>
            <w:tcW w:w="0" w:type="auto"/>
            <w:tcBorders>
              <w:top w:val="single" w:sz="4" w:space="0" w:color="auto"/>
              <w:left w:val="single" w:sz="6" w:space="0" w:color="auto"/>
              <w:bottom w:val="single" w:sz="4" w:space="0" w:color="auto"/>
              <w:right w:val="single" w:sz="6" w:space="0" w:color="auto"/>
            </w:tcBorders>
            <w:shd w:val="clear" w:color="auto" w:fill="FFC000"/>
          </w:tcPr>
          <w:p w14:paraId="7C92B69E" w14:textId="77777777" w:rsidR="00816B11" w:rsidRDefault="00816B11" w:rsidP="00102B03">
            <w:pPr>
              <w:pStyle w:val="NoSpacing"/>
            </w:pPr>
            <w:r>
              <w:t>Conflict</w:t>
            </w:r>
          </w:p>
        </w:tc>
        <w:tc>
          <w:tcPr>
            <w:tcW w:w="0" w:type="auto"/>
            <w:tcBorders>
              <w:top w:val="single" w:sz="4" w:space="0" w:color="auto"/>
              <w:left w:val="single" w:sz="6" w:space="0" w:color="auto"/>
              <w:bottom w:val="single" w:sz="4" w:space="0" w:color="auto"/>
              <w:right w:val="single" w:sz="4" w:space="0" w:color="auto"/>
            </w:tcBorders>
            <w:shd w:val="clear" w:color="auto" w:fill="92D050"/>
          </w:tcPr>
          <w:p w14:paraId="2374BBB8" w14:textId="77777777" w:rsidR="00816B11" w:rsidRDefault="00816B11" w:rsidP="00102B03">
            <w:pPr>
              <w:pStyle w:val="NoSpacing"/>
            </w:pPr>
            <w:r>
              <w:t>Alternative wiring</w:t>
            </w:r>
          </w:p>
        </w:tc>
      </w:tr>
    </w:tbl>
    <w:p w14:paraId="7E7249D6" w14:textId="77777777" w:rsidR="007E1143" w:rsidRDefault="007E1143" w:rsidP="00D20359">
      <w:pPr>
        <w:pStyle w:val="NoSpacing"/>
      </w:pPr>
    </w:p>
    <w:tbl>
      <w:tblPr>
        <w:tblW w:w="0" w:type="auto"/>
        <w:tblLook w:val="04A0" w:firstRow="1" w:lastRow="0" w:firstColumn="1" w:lastColumn="0" w:noHBand="0" w:noVBand="1"/>
      </w:tblPr>
      <w:tblGrid>
        <w:gridCol w:w="846"/>
        <w:gridCol w:w="8396"/>
      </w:tblGrid>
      <w:tr w:rsidR="00D702B8" w14:paraId="04A1D9A7" w14:textId="77777777" w:rsidTr="00B55E20">
        <w:trPr>
          <w:trHeight w:val="756"/>
        </w:trPr>
        <w:tc>
          <w:tcPr>
            <w:tcW w:w="846" w:type="dxa"/>
          </w:tcPr>
          <w:p w14:paraId="01878484" w14:textId="77777777" w:rsidR="00D702B8" w:rsidRDefault="00D702B8" w:rsidP="00B55E20">
            <w:pPr>
              <w:pStyle w:val="NoSpacing"/>
            </w:pPr>
            <w:r w:rsidRPr="00D702B8">
              <w:rPr>
                <w:noProof/>
                <w:lang w:eastAsia="en-GB"/>
              </w:rPr>
              <w:drawing>
                <wp:anchor distT="0" distB="0" distL="114300" distR="114300" simplePos="0" relativeHeight="251603968" behindDoc="1" locked="0" layoutInCell="1" allowOverlap="1" wp14:anchorId="4990E106" wp14:editId="21BA3BF8">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1475" cy="352425"/>
                          </a:xfrm>
                          <a:prstGeom prst="rect">
                            <a:avLst/>
                          </a:prstGeom>
                        </pic:spPr>
                      </pic:pic>
                    </a:graphicData>
                  </a:graphic>
                </wp:anchor>
              </w:drawing>
            </w:r>
          </w:p>
        </w:tc>
        <w:tc>
          <w:tcPr>
            <w:tcW w:w="8396" w:type="dxa"/>
          </w:tcPr>
          <w:p w14:paraId="46F3737A" w14:textId="77777777" w:rsidR="00D702B8" w:rsidRDefault="00270AC5" w:rsidP="00B55E20">
            <w:pPr>
              <w:pStyle w:val="NoSpacing"/>
            </w:pPr>
            <w:r>
              <w:t xml:space="preserve">You are strongly advised to use the </w:t>
            </w:r>
            <w:r w:rsidR="00BA1ECB" w:rsidRPr="00BA1ECB">
              <w:t>alternative</w:t>
            </w:r>
            <w:r w:rsidR="00BA1ECB">
              <w:t xml:space="preserve"> 40 pin </w:t>
            </w:r>
            <w:r w:rsidRPr="00BA1ECB">
              <w:t>wiring</w:t>
            </w:r>
            <w:r>
              <w:t xml:space="preserve"> scheme so that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and </w:t>
            </w:r>
            <w:r w:rsidRPr="00270AC5">
              <w:rPr>
                <w:b/>
              </w:rPr>
              <w:t>HiFiBerry</w:t>
            </w:r>
            <w:r w:rsidR="0037287F">
              <w:fldChar w:fldCharType="begin"/>
            </w:r>
            <w:r>
              <w:instrText xml:space="preserve"> XE "</w:instrText>
            </w:r>
            <w:r w:rsidRPr="00CE3240">
              <w:instrText>HiFiBerry</w:instrText>
            </w:r>
            <w:r>
              <w:instrText xml:space="preserve">" </w:instrText>
            </w:r>
            <w:r w:rsidR="0037287F">
              <w:fldChar w:fldCharType="end"/>
            </w:r>
            <w:r>
              <w:t xml:space="preserve"> products and similar can </w:t>
            </w:r>
            <w:r>
              <w:rPr>
                <w:noProof/>
                <w:lang w:eastAsia="en-GB"/>
              </w:rPr>
              <w:t>be used either at the outset or at a later date.</w:t>
            </w:r>
          </w:p>
        </w:tc>
      </w:tr>
    </w:tbl>
    <w:p w14:paraId="5027A1CD" w14:textId="767C3710" w:rsidR="00102B03" w:rsidRDefault="00CB27C5" w:rsidP="00B55E20">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this is configured for the </w:t>
      </w:r>
      <w:r w:rsidR="00B55E20">
        <w:t>40-pin</w:t>
      </w:r>
      <w:r w:rsidR="00F65F7F">
        <w:t xml:space="preserve"> scheme.  </w:t>
      </w:r>
      <w:r w:rsidR="00765BE8">
        <w:t>Every</w:t>
      </w:r>
      <w:r w:rsidR="00F65F7F">
        <w:t xml:space="preserve"> component of the radio is configurable in this configuration file. </w:t>
      </w:r>
      <w:r w:rsidR="00102B03">
        <w:t xml:space="preserve"> </w:t>
      </w:r>
      <w:r w:rsidR="00B55E20">
        <w:t xml:space="preserve">There is a program called </w:t>
      </w:r>
      <w:r w:rsidR="00B55E20" w:rsidRPr="00B55E2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55E20">
        <w:t xml:space="preserve"> that is used to configure the settings in </w:t>
      </w:r>
      <w:r w:rsidR="00102B03">
        <w:t xml:space="preserve">the </w:t>
      </w:r>
      <w:r w:rsidR="00B55E20" w:rsidRPr="00B55E20">
        <w:rPr>
          <w:b/>
        </w:rPr>
        <w:t>/etc/</w:t>
      </w:r>
      <w:r w:rsidR="00102B03" w:rsidRPr="00102B03">
        <w:rPr>
          <w:b/>
        </w:rPr>
        <w:t>radiod.conf</w:t>
      </w:r>
      <w:r w:rsidR="00102B03">
        <w:t xml:space="preserve"> file.</w:t>
      </w:r>
      <w:r w:rsidR="00B55E20">
        <w:t xml:space="preserve">  </w:t>
      </w:r>
    </w:p>
    <w:p w14:paraId="1B770FEA" w14:textId="77777777" w:rsidR="00B55E20" w:rsidRDefault="00B55E20" w:rsidP="00B55E20">
      <w:pPr>
        <w:pStyle w:val="NoSpacing"/>
      </w:pPr>
    </w:p>
    <w:p w14:paraId="41AA40B3" w14:textId="77777777" w:rsidR="00B55E20" w:rsidRDefault="00B55E20" w:rsidP="00B55E20">
      <w:pPr>
        <w:pStyle w:val="NoSpacing"/>
      </w:pPr>
      <w:r>
        <w:t xml:space="preserve">The original 26-pin Raspberry Pi’s had a GPIO conflict with GPIO 18 which was used by DACs. The down switch now uses GPIO 10  as a result. </w:t>
      </w:r>
    </w:p>
    <w:p w14:paraId="3B80F1D0" w14:textId="77777777" w:rsidR="00102B03" w:rsidRDefault="00102B03" w:rsidP="00102B03">
      <w:pPr>
        <w:pStyle w:val="CodeProfile"/>
      </w:pPr>
      <w:r w:rsidRPr="00102B03">
        <w:t>down_switch=18</w:t>
      </w:r>
    </w:p>
    <w:p w14:paraId="5CC989C9" w14:textId="77777777" w:rsidR="00B55E20" w:rsidRDefault="00B55E20" w:rsidP="00D20359">
      <w:pPr>
        <w:pStyle w:val="NoSpacing"/>
      </w:pPr>
    </w:p>
    <w:p w14:paraId="3AB7B9F7" w14:textId="77777777" w:rsidR="00102B03" w:rsidRDefault="00102B03" w:rsidP="00D20359">
      <w:pPr>
        <w:pStyle w:val="NoSpacing"/>
      </w:pPr>
      <w:r>
        <w:t>Change</w:t>
      </w:r>
      <w:r w:rsidR="00B55E20">
        <w:t>d</w:t>
      </w:r>
      <w:r>
        <w:t xml:space="preserve"> to: </w:t>
      </w:r>
    </w:p>
    <w:p w14:paraId="3565F952" w14:textId="77777777" w:rsidR="00102B03" w:rsidRDefault="00102B03" w:rsidP="00102B03">
      <w:pPr>
        <w:pStyle w:val="CodeProfile"/>
      </w:pPr>
      <w:r>
        <w:t>down_switch=10</w:t>
      </w:r>
    </w:p>
    <w:p w14:paraId="241A884C" w14:textId="77777777" w:rsidR="00102B03" w:rsidRDefault="00102B03" w:rsidP="00D20359">
      <w:pPr>
        <w:pStyle w:val="NoSpacing"/>
      </w:pPr>
    </w:p>
    <w:tbl>
      <w:tblPr>
        <w:tblW w:w="0" w:type="auto"/>
        <w:tblLook w:val="04A0" w:firstRow="1" w:lastRow="0" w:firstColumn="1" w:lastColumn="0" w:noHBand="0" w:noVBand="1"/>
      </w:tblPr>
      <w:tblGrid>
        <w:gridCol w:w="1188"/>
        <w:gridCol w:w="8054"/>
      </w:tblGrid>
      <w:tr w:rsidR="00CB27C5" w14:paraId="251C4ADA" w14:textId="77777777" w:rsidTr="00CB27C5">
        <w:tc>
          <w:tcPr>
            <w:tcW w:w="1188" w:type="dxa"/>
          </w:tcPr>
          <w:p w14:paraId="28EB865B" w14:textId="77777777" w:rsidR="00CB27C5" w:rsidRDefault="00CB27C5" w:rsidP="00D20359">
            <w:pPr>
              <w:pStyle w:val="NoSpacing"/>
            </w:pPr>
          </w:p>
          <w:p w14:paraId="6E8E141E" w14:textId="77777777" w:rsidR="00CB27C5" w:rsidRDefault="00CB27C5" w:rsidP="00D20359">
            <w:pPr>
              <w:pStyle w:val="NoSpacing"/>
            </w:pPr>
            <w:r w:rsidRPr="00CB27C5">
              <w:rPr>
                <w:noProof/>
                <w:lang w:eastAsia="en-GB"/>
              </w:rPr>
              <w:drawing>
                <wp:anchor distT="0" distB="0" distL="114300" distR="114300" simplePos="0" relativeHeight="251621376" behindDoc="1" locked="0" layoutInCell="1" allowOverlap="1" wp14:anchorId="102808FA" wp14:editId="009B6573">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1475" cy="352425"/>
                          </a:xfrm>
                          <a:prstGeom prst="rect">
                            <a:avLst/>
                          </a:prstGeom>
                        </pic:spPr>
                      </pic:pic>
                    </a:graphicData>
                  </a:graphic>
                </wp:anchor>
              </w:drawing>
            </w:r>
          </w:p>
        </w:tc>
        <w:tc>
          <w:tcPr>
            <w:tcW w:w="8054" w:type="dxa"/>
          </w:tcPr>
          <w:p w14:paraId="5BA6B28A" w14:textId="77777777" w:rsidR="00CB27C5" w:rsidRDefault="00CB27C5" w:rsidP="00CB27C5">
            <w:pPr>
              <w:pStyle w:val="NoSpacing"/>
            </w:pPr>
            <w:r>
              <w:t xml:space="preserve">Note:  All settings in the </w:t>
            </w:r>
            <w:r w:rsidRPr="00CB27C5">
              <w:rPr>
                <w:b/>
              </w:rPr>
              <w:t xml:space="preserve">/etc/radiod.conf </w:t>
            </w:r>
            <w:r>
              <w:t xml:space="preserve">file use </w:t>
            </w:r>
            <w:r w:rsidRPr="00CB1205">
              <w:rPr>
                <w:u w:val="single"/>
              </w:rPr>
              <w:t>GPIO</w:t>
            </w:r>
            <w:r>
              <w:t xml:space="preserve"> numbers and NOT physical pin numbers.  So in the above example </w:t>
            </w:r>
            <w:r w:rsidRPr="00CB27C5">
              <w:rPr>
                <w:b/>
              </w:rPr>
              <w:t>down_switch</w:t>
            </w:r>
            <w:r>
              <w:t xml:space="preserve"> is GPIO </w:t>
            </w:r>
            <w:r w:rsidRPr="00CB1205">
              <w:rPr>
                <w:b/>
              </w:rPr>
              <w:t>10</w:t>
            </w:r>
            <w:r>
              <w:t xml:space="preserve"> (Physical pin 19).</w:t>
            </w:r>
          </w:p>
        </w:tc>
      </w:tr>
    </w:tbl>
    <w:p w14:paraId="49704431" w14:textId="77777777" w:rsidR="00CB27C5" w:rsidRDefault="00CB27C5" w:rsidP="00D20359">
      <w:pPr>
        <w:pStyle w:val="NoSpacing"/>
      </w:pPr>
    </w:p>
    <w:tbl>
      <w:tblPr>
        <w:tblW w:w="0" w:type="auto"/>
        <w:tblLook w:val="04A0" w:firstRow="1" w:lastRow="0" w:firstColumn="1" w:lastColumn="0" w:noHBand="0" w:noVBand="1"/>
      </w:tblPr>
      <w:tblGrid>
        <w:gridCol w:w="1101"/>
        <w:gridCol w:w="8141"/>
      </w:tblGrid>
      <w:tr w:rsidR="00B108BA" w14:paraId="70AB987D" w14:textId="77777777" w:rsidTr="00612033">
        <w:trPr>
          <w:trHeight w:val="756"/>
        </w:trPr>
        <w:tc>
          <w:tcPr>
            <w:tcW w:w="1101" w:type="dxa"/>
          </w:tcPr>
          <w:p w14:paraId="72F4F213" w14:textId="77777777" w:rsidR="00B108BA" w:rsidRDefault="00B108BA" w:rsidP="00FF2983">
            <w:pPr>
              <w:pStyle w:val="NoSpacing"/>
            </w:pPr>
            <w:r w:rsidRPr="00D702B8">
              <w:rPr>
                <w:noProof/>
                <w:lang w:eastAsia="en-GB"/>
              </w:rPr>
              <w:lastRenderedPageBreak/>
              <w:drawing>
                <wp:anchor distT="0" distB="0" distL="114300" distR="114300" simplePos="0" relativeHeight="251602944" behindDoc="1" locked="0" layoutInCell="1" allowOverlap="1" wp14:anchorId="24007DFD" wp14:editId="648FA3C6">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1475" cy="352425"/>
                          </a:xfrm>
                          <a:prstGeom prst="rect">
                            <a:avLst/>
                          </a:prstGeom>
                        </pic:spPr>
                      </pic:pic>
                    </a:graphicData>
                  </a:graphic>
                </wp:anchor>
              </w:drawing>
            </w:r>
          </w:p>
        </w:tc>
        <w:tc>
          <w:tcPr>
            <w:tcW w:w="8141" w:type="dxa"/>
          </w:tcPr>
          <w:p w14:paraId="39F7C0C8" w14:textId="01474933" w:rsidR="00B108BA" w:rsidRDefault="00B108BA" w:rsidP="00612033">
            <w:r>
              <w:t xml:space="preserve">If using DAC products </w:t>
            </w:r>
            <w:r w:rsidR="006B5623">
              <w:t>do not use the 26 pin version of the wiring</w:t>
            </w:r>
            <w:r w:rsidR="00AA2817">
              <w:t xml:space="preserve"> but use the wiring shown in </w:t>
            </w:r>
            <w:r w:rsidR="00AA2817">
              <w:fldChar w:fldCharType="begin"/>
            </w:r>
            <w:r w:rsidR="00AA2817">
              <w:instrText xml:space="preserve"> REF _Ref458687789 \h </w:instrText>
            </w:r>
            <w:r w:rsidR="00AA2817">
              <w:fldChar w:fldCharType="separate"/>
            </w:r>
            <w:r w:rsidR="003E5DCD">
              <w:t xml:space="preserve">Table </w:t>
            </w:r>
            <w:r w:rsidR="003E5DCD">
              <w:rPr>
                <w:noProof/>
              </w:rPr>
              <w:t>5</w:t>
            </w:r>
            <w:r w:rsidR="00AA2817">
              <w:fldChar w:fldCharType="end"/>
            </w:r>
            <w:r w:rsidR="00AA2817">
              <w:t xml:space="preserve"> on page </w:t>
            </w:r>
            <w:r w:rsidR="00AA2817">
              <w:fldChar w:fldCharType="begin"/>
            </w:r>
            <w:r w:rsidR="00AA2817">
              <w:instrText xml:space="preserve"> PAGEREF _Ref458684471 \h </w:instrText>
            </w:r>
            <w:r w:rsidR="00AA2817">
              <w:fldChar w:fldCharType="separate"/>
            </w:r>
            <w:r w:rsidR="003E5DCD">
              <w:rPr>
                <w:noProof/>
              </w:rPr>
              <w:t>20</w:t>
            </w:r>
            <w:r w:rsidR="00AA2817">
              <w:fldChar w:fldCharType="end"/>
            </w:r>
            <w:r>
              <w:rPr>
                <w:noProof/>
                <w:lang w:eastAsia="en-GB"/>
              </w:rPr>
              <w:t>.</w:t>
            </w:r>
          </w:p>
        </w:tc>
      </w:tr>
    </w:tbl>
    <w:p w14:paraId="0205D977" w14:textId="2BA1B5F1" w:rsidR="000E713C" w:rsidRDefault="000E713C" w:rsidP="000E713C">
      <w:pPr>
        <w:pStyle w:val="Caption"/>
        <w:keepNext/>
      </w:pPr>
      <w:bookmarkStart w:id="86" w:name="_Ref376608094"/>
      <w:bookmarkStart w:id="87" w:name="_Ref376608087"/>
      <w:bookmarkStart w:id="88" w:name="_Ref457212052"/>
      <w:bookmarkStart w:id="89" w:name="_Ref464632610"/>
      <w:bookmarkStart w:id="90" w:name="_Ref464813694"/>
      <w:bookmarkStart w:id="91" w:name="_Toc532457963"/>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4</w:t>
      </w:r>
      <w:r w:rsidR="0037287F">
        <w:rPr>
          <w:noProof/>
        </w:rPr>
        <w:fldChar w:fldCharType="end"/>
      </w:r>
      <w:bookmarkEnd w:id="86"/>
      <w:r>
        <w:t xml:space="preserve"> </w:t>
      </w:r>
      <w:r w:rsidR="007E3F17">
        <w:t>Controls</w:t>
      </w:r>
      <w:r>
        <w:t xml:space="preserve"> and </w:t>
      </w:r>
      <w:bookmarkEnd w:id="87"/>
      <w:r w:rsidR="008C1035">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8C1035">
        <w:t xml:space="preserve"> wiring</w:t>
      </w:r>
      <w:bookmarkEnd w:id="88"/>
      <w:r w:rsidR="00F96649">
        <w:t xml:space="preserve"> 26 pin version</w:t>
      </w:r>
      <w:bookmarkEnd w:id="89"/>
      <w:bookmarkEnd w:id="90"/>
      <w:bookmarkEnd w:id="91"/>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313"/>
        <w:gridCol w:w="968"/>
        <w:gridCol w:w="897"/>
        <w:gridCol w:w="975"/>
        <w:gridCol w:w="1118"/>
        <w:gridCol w:w="1118"/>
      </w:tblGrid>
      <w:tr w:rsidR="00C30011" w:rsidRPr="000E713C" w14:paraId="2AEBC5BD" w14:textId="77777777" w:rsidTr="00085418">
        <w:trPr>
          <w:trHeight w:val="300"/>
        </w:trPr>
        <w:tc>
          <w:tcPr>
            <w:tcW w:w="0" w:type="auto"/>
            <w:noWrap/>
            <w:hideMark/>
          </w:tcPr>
          <w:p w14:paraId="35746CFE" w14:textId="77777777" w:rsidR="00C30011" w:rsidRPr="005F276F" w:rsidRDefault="00C30011" w:rsidP="00FF2983">
            <w:pPr>
              <w:pStyle w:val="NoSpacing"/>
              <w:rPr>
                <w:b/>
                <w:sz w:val="18"/>
                <w:szCs w:val="18"/>
              </w:rPr>
            </w:pPr>
            <w:bookmarkStart w:id="92" w:name="_Hlk503514362"/>
            <w:r w:rsidRPr="005F276F">
              <w:rPr>
                <w:b/>
                <w:sz w:val="18"/>
                <w:szCs w:val="18"/>
              </w:rPr>
              <w:t>Pin</w:t>
            </w:r>
          </w:p>
        </w:tc>
        <w:tc>
          <w:tcPr>
            <w:tcW w:w="0" w:type="auto"/>
            <w:noWrap/>
            <w:hideMark/>
          </w:tcPr>
          <w:p w14:paraId="4E86200C" w14:textId="77777777" w:rsidR="00C30011" w:rsidRPr="005F276F" w:rsidRDefault="00C30011" w:rsidP="00FF2983">
            <w:pPr>
              <w:pStyle w:val="NoSpacing"/>
              <w:rPr>
                <w:b/>
                <w:sz w:val="18"/>
                <w:szCs w:val="18"/>
              </w:rPr>
            </w:pPr>
            <w:r w:rsidRPr="005F276F">
              <w:rPr>
                <w:b/>
                <w:sz w:val="18"/>
                <w:szCs w:val="18"/>
              </w:rPr>
              <w:t>Description</w:t>
            </w:r>
          </w:p>
        </w:tc>
        <w:tc>
          <w:tcPr>
            <w:tcW w:w="0" w:type="auto"/>
            <w:noWrap/>
            <w:hideMark/>
          </w:tcPr>
          <w:p w14:paraId="0A8839B0" w14:textId="77777777" w:rsidR="00C30011" w:rsidRPr="005F276F" w:rsidRDefault="00C30011" w:rsidP="00FF2983">
            <w:pPr>
              <w:pStyle w:val="NoSpacing"/>
              <w:rPr>
                <w:b/>
                <w:sz w:val="18"/>
                <w:szCs w:val="18"/>
              </w:rPr>
            </w:pPr>
            <w:r w:rsidRPr="005F276F">
              <w:rPr>
                <w:b/>
                <w:sz w:val="18"/>
                <w:szCs w:val="18"/>
              </w:rPr>
              <w:t xml:space="preserve">Radio </w:t>
            </w:r>
          </w:p>
          <w:p w14:paraId="2719D9CC" w14:textId="77777777" w:rsidR="00C30011" w:rsidRPr="005F276F" w:rsidRDefault="00C30011" w:rsidP="00FF2983">
            <w:pPr>
              <w:pStyle w:val="NoSpacing"/>
              <w:rPr>
                <w:b/>
                <w:sz w:val="18"/>
                <w:szCs w:val="18"/>
              </w:rPr>
            </w:pPr>
            <w:r w:rsidRPr="005F276F">
              <w:rPr>
                <w:b/>
                <w:sz w:val="18"/>
                <w:szCs w:val="18"/>
              </w:rPr>
              <w:t>Function</w:t>
            </w:r>
          </w:p>
        </w:tc>
        <w:tc>
          <w:tcPr>
            <w:tcW w:w="0" w:type="auto"/>
          </w:tcPr>
          <w:p w14:paraId="25C53E2E" w14:textId="77777777" w:rsidR="00C30011" w:rsidRPr="005F276F" w:rsidRDefault="00C30011" w:rsidP="00FF2983">
            <w:pPr>
              <w:pStyle w:val="NoSpacing"/>
              <w:rPr>
                <w:b/>
                <w:sz w:val="18"/>
                <w:szCs w:val="18"/>
              </w:rPr>
            </w:pPr>
            <w:r w:rsidRPr="005F276F">
              <w:rPr>
                <w:b/>
                <w:sz w:val="18"/>
                <w:szCs w:val="18"/>
              </w:rPr>
              <w:t>Name</w:t>
            </w:r>
          </w:p>
        </w:tc>
        <w:tc>
          <w:tcPr>
            <w:tcW w:w="0" w:type="auto"/>
            <w:noWrap/>
            <w:hideMark/>
          </w:tcPr>
          <w:p w14:paraId="1AEF20BD" w14:textId="77777777" w:rsidR="00C30011" w:rsidRPr="005F276F" w:rsidRDefault="00C30011" w:rsidP="00FF2983">
            <w:pPr>
              <w:pStyle w:val="NoSpacing"/>
              <w:rPr>
                <w:b/>
                <w:sz w:val="18"/>
                <w:szCs w:val="18"/>
              </w:rPr>
            </w:pPr>
            <w:r w:rsidRPr="005F276F">
              <w:rPr>
                <w:b/>
                <w:sz w:val="18"/>
                <w:szCs w:val="18"/>
              </w:rPr>
              <w:t>LCD</w:t>
            </w:r>
            <w:r w:rsidR="0037287F" w:rsidRPr="005F276F">
              <w:rPr>
                <w:b/>
                <w:sz w:val="18"/>
                <w:szCs w:val="18"/>
              </w:rPr>
              <w:fldChar w:fldCharType="begin"/>
            </w:r>
            <w:r w:rsidRPr="005F276F">
              <w:rPr>
                <w:b/>
                <w:sz w:val="18"/>
                <w:szCs w:val="18"/>
              </w:rPr>
              <w:instrText xml:space="preserve"> XE "LCD" </w:instrText>
            </w:r>
            <w:r w:rsidR="0037287F" w:rsidRPr="005F276F">
              <w:rPr>
                <w:b/>
                <w:sz w:val="18"/>
                <w:szCs w:val="18"/>
              </w:rPr>
              <w:fldChar w:fldCharType="end"/>
            </w:r>
          </w:p>
          <w:p w14:paraId="62C7A4B6" w14:textId="77777777" w:rsidR="00C30011" w:rsidRPr="005F276F" w:rsidRDefault="00C30011" w:rsidP="00FF2983">
            <w:pPr>
              <w:pStyle w:val="NoSpacing"/>
              <w:rPr>
                <w:b/>
                <w:sz w:val="18"/>
                <w:szCs w:val="18"/>
              </w:rPr>
            </w:pPr>
            <w:r w:rsidRPr="005F276F">
              <w:rPr>
                <w:b/>
                <w:sz w:val="18"/>
                <w:szCs w:val="18"/>
              </w:rPr>
              <w:t>pin</w:t>
            </w:r>
          </w:p>
        </w:tc>
        <w:tc>
          <w:tcPr>
            <w:tcW w:w="0" w:type="auto"/>
            <w:noWrap/>
            <w:hideMark/>
          </w:tcPr>
          <w:p w14:paraId="2006C0D9" w14:textId="77777777" w:rsidR="00C30011" w:rsidRPr="005F276F" w:rsidRDefault="00C30011" w:rsidP="00FF2983">
            <w:pPr>
              <w:pStyle w:val="NoSpacing"/>
              <w:rPr>
                <w:b/>
                <w:sz w:val="18"/>
                <w:szCs w:val="18"/>
              </w:rPr>
            </w:pPr>
            <w:r w:rsidRPr="005F276F">
              <w:rPr>
                <w:b/>
                <w:sz w:val="18"/>
                <w:szCs w:val="18"/>
              </w:rPr>
              <w:t>Push</w:t>
            </w:r>
          </w:p>
          <w:p w14:paraId="3E20F96F" w14:textId="77777777" w:rsidR="00C30011" w:rsidRPr="005F276F" w:rsidRDefault="00C30011" w:rsidP="00FF2983">
            <w:pPr>
              <w:pStyle w:val="NoSpacing"/>
              <w:rPr>
                <w:b/>
                <w:sz w:val="18"/>
                <w:szCs w:val="18"/>
              </w:rPr>
            </w:pPr>
            <w:r w:rsidRPr="005F276F">
              <w:rPr>
                <w:b/>
                <w:sz w:val="18"/>
                <w:szCs w:val="18"/>
              </w:rPr>
              <w:t>Buttons</w:t>
            </w:r>
          </w:p>
        </w:tc>
        <w:tc>
          <w:tcPr>
            <w:tcW w:w="0" w:type="auto"/>
          </w:tcPr>
          <w:p w14:paraId="120DDE6F" w14:textId="77777777" w:rsidR="00C30011" w:rsidRPr="005F276F" w:rsidRDefault="00C30011" w:rsidP="00FF2983">
            <w:pPr>
              <w:pStyle w:val="NoSpacing"/>
              <w:rPr>
                <w:b/>
                <w:sz w:val="18"/>
                <w:szCs w:val="18"/>
              </w:rPr>
            </w:pPr>
            <w:r w:rsidRPr="005F276F">
              <w:rPr>
                <w:b/>
                <w:sz w:val="18"/>
                <w:szCs w:val="18"/>
              </w:rPr>
              <w:t>Encoder</w:t>
            </w:r>
          </w:p>
          <w:p w14:paraId="391B0A43" w14:textId="77777777" w:rsidR="00C30011" w:rsidRPr="005F276F" w:rsidRDefault="00C30011" w:rsidP="00FF2983">
            <w:pPr>
              <w:pStyle w:val="NoSpacing"/>
              <w:rPr>
                <w:b/>
                <w:sz w:val="18"/>
                <w:szCs w:val="18"/>
              </w:rPr>
            </w:pPr>
            <w:r w:rsidRPr="005F276F">
              <w:rPr>
                <w:b/>
                <w:sz w:val="18"/>
                <w:szCs w:val="18"/>
              </w:rPr>
              <w:t>(Tuner)</w:t>
            </w:r>
          </w:p>
        </w:tc>
        <w:tc>
          <w:tcPr>
            <w:tcW w:w="0" w:type="auto"/>
          </w:tcPr>
          <w:p w14:paraId="5D65802F" w14:textId="77777777" w:rsidR="00C30011" w:rsidRPr="005F276F" w:rsidRDefault="00C30011" w:rsidP="00FF2983">
            <w:pPr>
              <w:pStyle w:val="NoSpacing"/>
              <w:rPr>
                <w:b/>
                <w:sz w:val="18"/>
                <w:szCs w:val="18"/>
              </w:rPr>
            </w:pPr>
            <w:r w:rsidRPr="005F276F">
              <w:rPr>
                <w:b/>
                <w:sz w:val="18"/>
                <w:szCs w:val="18"/>
              </w:rPr>
              <w:t>Encoder</w:t>
            </w:r>
          </w:p>
          <w:p w14:paraId="19F36EBB" w14:textId="77777777" w:rsidR="00C30011" w:rsidRPr="005F276F" w:rsidRDefault="00C30011" w:rsidP="00FF2983">
            <w:pPr>
              <w:pStyle w:val="NoSpacing"/>
              <w:rPr>
                <w:b/>
                <w:sz w:val="18"/>
                <w:szCs w:val="18"/>
              </w:rPr>
            </w:pPr>
            <w:r w:rsidRPr="005F276F">
              <w:rPr>
                <w:b/>
                <w:sz w:val="18"/>
                <w:szCs w:val="18"/>
              </w:rPr>
              <w:t>(Volume)</w:t>
            </w:r>
          </w:p>
        </w:tc>
      </w:tr>
      <w:tr w:rsidR="00C30011" w:rsidRPr="000E713C" w14:paraId="4A7E185C" w14:textId="77777777" w:rsidTr="00085418">
        <w:trPr>
          <w:trHeight w:val="300"/>
        </w:trPr>
        <w:tc>
          <w:tcPr>
            <w:tcW w:w="0" w:type="auto"/>
            <w:shd w:val="clear" w:color="auto" w:fill="FFFF00"/>
            <w:noWrap/>
            <w:vAlign w:val="center"/>
            <w:hideMark/>
          </w:tcPr>
          <w:p w14:paraId="320DBA47" w14:textId="77777777" w:rsidR="00C30011" w:rsidRPr="005F276F" w:rsidRDefault="00C30011" w:rsidP="00FF2983">
            <w:pPr>
              <w:pStyle w:val="NoSpacing"/>
              <w:rPr>
                <w:rFonts w:ascii="Calibri" w:hAnsi="Calibri"/>
                <w:sz w:val="18"/>
                <w:szCs w:val="18"/>
              </w:rPr>
            </w:pPr>
            <w:r w:rsidRPr="005F276F">
              <w:rPr>
                <w:sz w:val="18"/>
                <w:szCs w:val="18"/>
              </w:rPr>
              <w:t>1</w:t>
            </w:r>
          </w:p>
        </w:tc>
        <w:tc>
          <w:tcPr>
            <w:tcW w:w="0" w:type="auto"/>
            <w:shd w:val="clear" w:color="auto" w:fill="FFFF00"/>
            <w:noWrap/>
            <w:vAlign w:val="center"/>
            <w:hideMark/>
          </w:tcPr>
          <w:p w14:paraId="53B00EBB" w14:textId="77777777" w:rsidR="00C30011" w:rsidRPr="005F276F" w:rsidRDefault="00C30011" w:rsidP="00FF2983">
            <w:pPr>
              <w:pStyle w:val="NoSpacing"/>
              <w:rPr>
                <w:sz w:val="18"/>
                <w:szCs w:val="18"/>
              </w:rPr>
            </w:pPr>
            <w:r w:rsidRPr="005F276F">
              <w:rPr>
                <w:sz w:val="18"/>
                <w:szCs w:val="18"/>
              </w:rPr>
              <w:t>3V3</w:t>
            </w:r>
          </w:p>
        </w:tc>
        <w:tc>
          <w:tcPr>
            <w:tcW w:w="0" w:type="auto"/>
            <w:shd w:val="clear" w:color="auto" w:fill="FFFF00"/>
            <w:noWrap/>
            <w:vAlign w:val="center"/>
            <w:hideMark/>
          </w:tcPr>
          <w:p w14:paraId="24320D14" w14:textId="77777777" w:rsidR="00C30011" w:rsidRPr="005F276F" w:rsidRDefault="00C30011" w:rsidP="00FF2983">
            <w:pPr>
              <w:pStyle w:val="NoSpacing"/>
              <w:rPr>
                <w:sz w:val="18"/>
                <w:szCs w:val="18"/>
              </w:rPr>
            </w:pPr>
            <w:r w:rsidRPr="005F276F">
              <w:rPr>
                <w:sz w:val="18"/>
                <w:szCs w:val="18"/>
              </w:rPr>
              <w:t>+3V  supply</w:t>
            </w:r>
          </w:p>
        </w:tc>
        <w:tc>
          <w:tcPr>
            <w:tcW w:w="0" w:type="auto"/>
            <w:shd w:val="clear" w:color="auto" w:fill="FFFF00"/>
            <w:vAlign w:val="center"/>
          </w:tcPr>
          <w:p w14:paraId="2F2C7662"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7C6575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6F112786"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0026431C" w14:textId="77777777" w:rsidR="00C30011" w:rsidRPr="005F276F" w:rsidRDefault="00C30011" w:rsidP="00FF2983">
            <w:pPr>
              <w:pStyle w:val="NoSpacing"/>
              <w:rPr>
                <w:sz w:val="18"/>
                <w:szCs w:val="18"/>
              </w:rPr>
            </w:pPr>
          </w:p>
        </w:tc>
        <w:tc>
          <w:tcPr>
            <w:tcW w:w="0" w:type="auto"/>
            <w:shd w:val="clear" w:color="auto" w:fill="FFFF00"/>
            <w:vAlign w:val="center"/>
          </w:tcPr>
          <w:p w14:paraId="56E92D5C" w14:textId="77777777" w:rsidR="00C30011" w:rsidRPr="005F276F" w:rsidRDefault="00C30011" w:rsidP="00FF2983">
            <w:pPr>
              <w:pStyle w:val="NoSpacing"/>
              <w:rPr>
                <w:sz w:val="18"/>
                <w:szCs w:val="18"/>
              </w:rPr>
            </w:pPr>
          </w:p>
        </w:tc>
      </w:tr>
      <w:tr w:rsidR="00C30011" w:rsidRPr="000E713C" w14:paraId="1C302901" w14:textId="77777777" w:rsidTr="00085418">
        <w:trPr>
          <w:trHeight w:val="300"/>
        </w:trPr>
        <w:tc>
          <w:tcPr>
            <w:tcW w:w="0" w:type="auto"/>
            <w:shd w:val="clear" w:color="auto" w:fill="FFFF00"/>
            <w:noWrap/>
            <w:vAlign w:val="center"/>
            <w:hideMark/>
          </w:tcPr>
          <w:p w14:paraId="627965E6" w14:textId="77777777" w:rsidR="00C30011" w:rsidRPr="005F276F" w:rsidRDefault="00C30011" w:rsidP="00FF2983">
            <w:pPr>
              <w:pStyle w:val="NoSpacing"/>
              <w:rPr>
                <w:rFonts w:ascii="Calibri" w:hAnsi="Calibri"/>
                <w:sz w:val="18"/>
                <w:szCs w:val="18"/>
              </w:rPr>
            </w:pPr>
            <w:r w:rsidRPr="005F276F">
              <w:rPr>
                <w:sz w:val="18"/>
                <w:szCs w:val="18"/>
              </w:rPr>
              <w:t>2</w:t>
            </w:r>
          </w:p>
        </w:tc>
        <w:tc>
          <w:tcPr>
            <w:tcW w:w="0" w:type="auto"/>
            <w:shd w:val="clear" w:color="auto" w:fill="FFFF00"/>
            <w:noWrap/>
            <w:vAlign w:val="center"/>
            <w:hideMark/>
          </w:tcPr>
          <w:p w14:paraId="664718A5" w14:textId="77777777" w:rsidR="00C30011" w:rsidRPr="005F276F" w:rsidRDefault="00C30011" w:rsidP="00FF2983">
            <w:pPr>
              <w:pStyle w:val="NoSpacing"/>
              <w:rPr>
                <w:sz w:val="18"/>
                <w:szCs w:val="18"/>
              </w:rPr>
            </w:pPr>
            <w:r w:rsidRPr="005F276F">
              <w:rPr>
                <w:sz w:val="18"/>
                <w:szCs w:val="18"/>
              </w:rPr>
              <w:t>5V</w:t>
            </w:r>
          </w:p>
        </w:tc>
        <w:tc>
          <w:tcPr>
            <w:tcW w:w="0" w:type="auto"/>
            <w:shd w:val="clear" w:color="auto" w:fill="FFFF00"/>
            <w:noWrap/>
            <w:vAlign w:val="center"/>
            <w:hideMark/>
          </w:tcPr>
          <w:p w14:paraId="508967F4" w14:textId="77777777" w:rsidR="00C30011" w:rsidRPr="005F276F" w:rsidRDefault="00C30011" w:rsidP="00FF2983">
            <w:pPr>
              <w:pStyle w:val="NoSpacing"/>
              <w:rPr>
                <w:sz w:val="18"/>
                <w:szCs w:val="18"/>
              </w:rPr>
            </w:pPr>
            <w:r w:rsidRPr="005F276F">
              <w:rPr>
                <w:sz w:val="18"/>
                <w:szCs w:val="18"/>
              </w:rPr>
              <w:t>5V for 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p>
        </w:tc>
        <w:tc>
          <w:tcPr>
            <w:tcW w:w="0" w:type="auto"/>
            <w:shd w:val="clear" w:color="auto" w:fill="FFFF00"/>
            <w:vAlign w:val="center"/>
          </w:tcPr>
          <w:p w14:paraId="4265D8B4"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8373BCB" w14:textId="77777777" w:rsidR="00C30011" w:rsidRPr="005F276F" w:rsidRDefault="00C30011" w:rsidP="00FF2983">
            <w:pPr>
              <w:pStyle w:val="NoSpacing"/>
              <w:rPr>
                <w:sz w:val="18"/>
                <w:szCs w:val="18"/>
              </w:rPr>
            </w:pPr>
            <w:r w:rsidRPr="005F276F">
              <w:rPr>
                <w:sz w:val="18"/>
                <w:szCs w:val="18"/>
              </w:rPr>
              <w:t>2,15</w:t>
            </w:r>
          </w:p>
        </w:tc>
        <w:tc>
          <w:tcPr>
            <w:tcW w:w="0" w:type="auto"/>
            <w:shd w:val="clear" w:color="auto" w:fill="FFFF00"/>
            <w:noWrap/>
            <w:vAlign w:val="center"/>
            <w:hideMark/>
          </w:tcPr>
          <w:p w14:paraId="59FDC2B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724F7B8" w14:textId="77777777" w:rsidR="00C30011" w:rsidRPr="005F276F" w:rsidRDefault="00C30011" w:rsidP="00FF2983">
            <w:pPr>
              <w:pStyle w:val="NoSpacing"/>
              <w:rPr>
                <w:sz w:val="18"/>
                <w:szCs w:val="18"/>
              </w:rPr>
            </w:pPr>
          </w:p>
        </w:tc>
        <w:tc>
          <w:tcPr>
            <w:tcW w:w="0" w:type="auto"/>
            <w:shd w:val="clear" w:color="auto" w:fill="FFFF00"/>
            <w:vAlign w:val="center"/>
          </w:tcPr>
          <w:p w14:paraId="604041FB" w14:textId="77777777" w:rsidR="00C30011" w:rsidRPr="005F276F" w:rsidRDefault="00C30011" w:rsidP="00FF2983">
            <w:pPr>
              <w:pStyle w:val="NoSpacing"/>
              <w:rPr>
                <w:sz w:val="18"/>
                <w:szCs w:val="18"/>
              </w:rPr>
            </w:pPr>
          </w:p>
        </w:tc>
      </w:tr>
      <w:tr w:rsidR="00C30011" w:rsidRPr="000E713C" w14:paraId="67BA10DF" w14:textId="77777777" w:rsidTr="00085418">
        <w:trPr>
          <w:trHeight w:val="300"/>
        </w:trPr>
        <w:tc>
          <w:tcPr>
            <w:tcW w:w="0" w:type="auto"/>
            <w:shd w:val="clear" w:color="auto" w:fill="C6D9F1" w:themeFill="text2" w:themeFillTint="33"/>
            <w:noWrap/>
            <w:vAlign w:val="center"/>
            <w:hideMark/>
          </w:tcPr>
          <w:p w14:paraId="7EA1D7A3" w14:textId="77777777" w:rsidR="00C30011" w:rsidRPr="005F276F" w:rsidRDefault="00C30011" w:rsidP="00FF2983">
            <w:pPr>
              <w:pStyle w:val="NoSpacing"/>
              <w:rPr>
                <w:rFonts w:ascii="Calibri" w:hAnsi="Calibri"/>
                <w:sz w:val="18"/>
                <w:szCs w:val="18"/>
              </w:rPr>
            </w:pPr>
            <w:r w:rsidRPr="005F276F">
              <w:rPr>
                <w:sz w:val="18"/>
                <w:szCs w:val="18"/>
              </w:rPr>
              <w:t>3</w:t>
            </w:r>
          </w:p>
        </w:tc>
        <w:tc>
          <w:tcPr>
            <w:tcW w:w="0" w:type="auto"/>
            <w:shd w:val="clear" w:color="auto" w:fill="C6D9F1" w:themeFill="text2" w:themeFillTint="33"/>
            <w:noWrap/>
            <w:vAlign w:val="center"/>
            <w:hideMark/>
          </w:tcPr>
          <w:p w14:paraId="21DA84F9" w14:textId="77777777" w:rsidR="00C30011" w:rsidRPr="005F276F" w:rsidRDefault="00C30011" w:rsidP="00FF2983">
            <w:pPr>
              <w:pStyle w:val="NoSpacing"/>
              <w:rPr>
                <w:sz w:val="18"/>
                <w:szCs w:val="18"/>
              </w:rPr>
            </w:pPr>
            <w:r w:rsidRPr="005F276F">
              <w:rPr>
                <w:sz w:val="18"/>
                <w:szCs w:val="18"/>
              </w:rPr>
              <w:t>GPIO2</w:t>
            </w:r>
          </w:p>
        </w:tc>
        <w:tc>
          <w:tcPr>
            <w:tcW w:w="0" w:type="auto"/>
            <w:shd w:val="clear" w:color="auto" w:fill="C6D9F1" w:themeFill="text2" w:themeFillTint="33"/>
            <w:noWrap/>
            <w:vAlign w:val="center"/>
            <w:hideMark/>
          </w:tcPr>
          <w:p w14:paraId="572C0891"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Data*</w:t>
            </w:r>
          </w:p>
        </w:tc>
        <w:tc>
          <w:tcPr>
            <w:tcW w:w="0" w:type="auto"/>
            <w:shd w:val="clear" w:color="auto" w:fill="C6D9F1" w:themeFill="text2" w:themeFillTint="33"/>
            <w:vAlign w:val="center"/>
          </w:tcPr>
          <w:p w14:paraId="4F5180C9" w14:textId="77777777" w:rsidR="00C30011" w:rsidRPr="005F276F" w:rsidRDefault="00790047" w:rsidP="00FF2983">
            <w:pPr>
              <w:pStyle w:val="NoSpacing"/>
              <w:rPr>
                <w:sz w:val="18"/>
                <w:szCs w:val="18"/>
              </w:rPr>
            </w:pPr>
            <w:r w:rsidRPr="005F276F">
              <w:rPr>
                <w:sz w:val="18"/>
                <w:szCs w:val="18"/>
              </w:rPr>
              <w:t>I2C Data</w:t>
            </w:r>
          </w:p>
        </w:tc>
        <w:tc>
          <w:tcPr>
            <w:tcW w:w="0" w:type="auto"/>
            <w:shd w:val="clear" w:color="auto" w:fill="FFFF00"/>
            <w:noWrap/>
            <w:vAlign w:val="center"/>
            <w:hideMark/>
          </w:tcPr>
          <w:p w14:paraId="04C67E4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4DE6584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8D5A5BD" w14:textId="77777777" w:rsidR="00C30011" w:rsidRPr="005F276F" w:rsidRDefault="00C30011" w:rsidP="00FF2983">
            <w:pPr>
              <w:pStyle w:val="NoSpacing"/>
              <w:rPr>
                <w:sz w:val="18"/>
                <w:szCs w:val="18"/>
              </w:rPr>
            </w:pPr>
          </w:p>
        </w:tc>
        <w:tc>
          <w:tcPr>
            <w:tcW w:w="0" w:type="auto"/>
            <w:shd w:val="clear" w:color="auto" w:fill="FFFF00"/>
            <w:vAlign w:val="center"/>
          </w:tcPr>
          <w:p w14:paraId="5744067F" w14:textId="77777777" w:rsidR="00C30011" w:rsidRPr="005F276F" w:rsidRDefault="00C30011" w:rsidP="00FF2983">
            <w:pPr>
              <w:pStyle w:val="NoSpacing"/>
              <w:rPr>
                <w:sz w:val="18"/>
                <w:szCs w:val="18"/>
              </w:rPr>
            </w:pPr>
          </w:p>
        </w:tc>
      </w:tr>
      <w:tr w:rsidR="00C30011" w:rsidRPr="000E713C" w14:paraId="51002773" w14:textId="77777777" w:rsidTr="00085418">
        <w:trPr>
          <w:trHeight w:val="300"/>
        </w:trPr>
        <w:tc>
          <w:tcPr>
            <w:tcW w:w="0" w:type="auto"/>
            <w:noWrap/>
            <w:vAlign w:val="center"/>
            <w:hideMark/>
          </w:tcPr>
          <w:p w14:paraId="682639F0" w14:textId="77777777" w:rsidR="00C30011" w:rsidRPr="005F276F" w:rsidRDefault="00C30011" w:rsidP="00FF2983">
            <w:pPr>
              <w:pStyle w:val="NoSpacing"/>
              <w:rPr>
                <w:rFonts w:ascii="Calibri" w:hAnsi="Calibri"/>
                <w:sz w:val="18"/>
                <w:szCs w:val="18"/>
              </w:rPr>
            </w:pPr>
            <w:r w:rsidRPr="005F276F">
              <w:rPr>
                <w:sz w:val="18"/>
                <w:szCs w:val="18"/>
              </w:rPr>
              <w:t>4</w:t>
            </w:r>
          </w:p>
        </w:tc>
        <w:tc>
          <w:tcPr>
            <w:tcW w:w="0" w:type="auto"/>
            <w:noWrap/>
            <w:vAlign w:val="center"/>
            <w:hideMark/>
          </w:tcPr>
          <w:p w14:paraId="1D89A0DA" w14:textId="77777777" w:rsidR="00C30011" w:rsidRPr="005F276F" w:rsidRDefault="00C30011" w:rsidP="00FF2983">
            <w:pPr>
              <w:pStyle w:val="NoSpacing"/>
              <w:rPr>
                <w:sz w:val="18"/>
                <w:szCs w:val="18"/>
              </w:rPr>
            </w:pPr>
            <w:r w:rsidRPr="005F276F">
              <w:rPr>
                <w:sz w:val="18"/>
                <w:szCs w:val="18"/>
              </w:rPr>
              <w:t>5V</w:t>
            </w:r>
          </w:p>
        </w:tc>
        <w:tc>
          <w:tcPr>
            <w:tcW w:w="0" w:type="auto"/>
            <w:noWrap/>
            <w:vAlign w:val="center"/>
            <w:hideMark/>
          </w:tcPr>
          <w:p w14:paraId="43EC9DEB" w14:textId="77777777" w:rsidR="00C30011" w:rsidRPr="005F276F" w:rsidRDefault="00C30011" w:rsidP="00FF2983">
            <w:pPr>
              <w:pStyle w:val="NoSpacing"/>
              <w:rPr>
                <w:sz w:val="18"/>
                <w:szCs w:val="18"/>
              </w:rPr>
            </w:pPr>
          </w:p>
        </w:tc>
        <w:tc>
          <w:tcPr>
            <w:tcW w:w="0" w:type="auto"/>
            <w:vAlign w:val="center"/>
          </w:tcPr>
          <w:p w14:paraId="6773083A" w14:textId="77777777" w:rsidR="00C30011" w:rsidRPr="005F276F" w:rsidRDefault="00C30011" w:rsidP="00FF2983">
            <w:pPr>
              <w:pStyle w:val="NoSpacing"/>
              <w:rPr>
                <w:sz w:val="18"/>
                <w:szCs w:val="18"/>
              </w:rPr>
            </w:pPr>
          </w:p>
        </w:tc>
        <w:tc>
          <w:tcPr>
            <w:tcW w:w="0" w:type="auto"/>
            <w:noWrap/>
            <w:vAlign w:val="center"/>
            <w:hideMark/>
          </w:tcPr>
          <w:p w14:paraId="430F7A54"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43D4B983"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2DDBDFD" w14:textId="77777777" w:rsidR="00C30011" w:rsidRPr="005F276F" w:rsidRDefault="00C30011" w:rsidP="00FF2983">
            <w:pPr>
              <w:pStyle w:val="NoSpacing"/>
              <w:rPr>
                <w:sz w:val="18"/>
                <w:szCs w:val="18"/>
              </w:rPr>
            </w:pPr>
          </w:p>
        </w:tc>
        <w:tc>
          <w:tcPr>
            <w:tcW w:w="0" w:type="auto"/>
            <w:vAlign w:val="center"/>
          </w:tcPr>
          <w:p w14:paraId="1FCE863A" w14:textId="77777777" w:rsidR="00C30011" w:rsidRPr="005F276F" w:rsidRDefault="00C30011" w:rsidP="00FF2983">
            <w:pPr>
              <w:pStyle w:val="NoSpacing"/>
              <w:rPr>
                <w:sz w:val="18"/>
                <w:szCs w:val="18"/>
              </w:rPr>
            </w:pPr>
          </w:p>
        </w:tc>
      </w:tr>
      <w:tr w:rsidR="00C30011" w:rsidRPr="000E713C" w14:paraId="258BBE11" w14:textId="77777777" w:rsidTr="00085418">
        <w:trPr>
          <w:trHeight w:val="300"/>
        </w:trPr>
        <w:tc>
          <w:tcPr>
            <w:tcW w:w="0" w:type="auto"/>
            <w:shd w:val="clear" w:color="auto" w:fill="C6D9F1" w:themeFill="text2" w:themeFillTint="33"/>
            <w:noWrap/>
            <w:vAlign w:val="center"/>
            <w:hideMark/>
          </w:tcPr>
          <w:p w14:paraId="0DF65274" w14:textId="77777777" w:rsidR="00C30011" w:rsidRPr="005F276F" w:rsidRDefault="00C30011" w:rsidP="00FF2983">
            <w:pPr>
              <w:pStyle w:val="NoSpacing"/>
              <w:rPr>
                <w:rFonts w:ascii="Calibri" w:hAnsi="Calibri"/>
                <w:sz w:val="18"/>
                <w:szCs w:val="18"/>
              </w:rPr>
            </w:pPr>
            <w:r w:rsidRPr="005F276F">
              <w:rPr>
                <w:sz w:val="18"/>
                <w:szCs w:val="18"/>
              </w:rPr>
              <w:t>5</w:t>
            </w:r>
          </w:p>
        </w:tc>
        <w:tc>
          <w:tcPr>
            <w:tcW w:w="0" w:type="auto"/>
            <w:shd w:val="clear" w:color="auto" w:fill="C6D9F1" w:themeFill="text2" w:themeFillTint="33"/>
            <w:noWrap/>
            <w:vAlign w:val="center"/>
            <w:hideMark/>
          </w:tcPr>
          <w:p w14:paraId="3DC5E04B" w14:textId="77777777" w:rsidR="00C30011" w:rsidRPr="005F276F" w:rsidRDefault="00C30011" w:rsidP="00FF2983">
            <w:pPr>
              <w:pStyle w:val="NoSpacing"/>
              <w:rPr>
                <w:sz w:val="18"/>
                <w:szCs w:val="18"/>
              </w:rPr>
            </w:pPr>
            <w:r w:rsidRPr="005F276F">
              <w:rPr>
                <w:sz w:val="18"/>
                <w:szCs w:val="18"/>
              </w:rPr>
              <w:t>GPIO3</w:t>
            </w:r>
          </w:p>
        </w:tc>
        <w:tc>
          <w:tcPr>
            <w:tcW w:w="0" w:type="auto"/>
            <w:shd w:val="clear" w:color="auto" w:fill="C6D9F1" w:themeFill="text2" w:themeFillTint="33"/>
            <w:noWrap/>
            <w:vAlign w:val="center"/>
            <w:hideMark/>
          </w:tcPr>
          <w:p w14:paraId="6B3A60E7"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Clock*</w:t>
            </w:r>
          </w:p>
        </w:tc>
        <w:tc>
          <w:tcPr>
            <w:tcW w:w="0" w:type="auto"/>
            <w:shd w:val="clear" w:color="auto" w:fill="C6D9F1" w:themeFill="text2" w:themeFillTint="33"/>
            <w:vAlign w:val="center"/>
          </w:tcPr>
          <w:p w14:paraId="39A47EF2" w14:textId="77777777" w:rsidR="00C30011" w:rsidRPr="005F276F" w:rsidRDefault="00C30011" w:rsidP="00FF2983">
            <w:pPr>
              <w:pStyle w:val="NoSpacing"/>
              <w:rPr>
                <w:sz w:val="18"/>
                <w:szCs w:val="18"/>
              </w:rPr>
            </w:pPr>
            <w:r w:rsidRPr="005F276F">
              <w:rPr>
                <w:sz w:val="18"/>
                <w:szCs w:val="18"/>
              </w:rPr>
              <w:t>I2C Clock</w:t>
            </w:r>
          </w:p>
        </w:tc>
        <w:tc>
          <w:tcPr>
            <w:tcW w:w="0" w:type="auto"/>
            <w:shd w:val="clear" w:color="auto" w:fill="FFFF00"/>
            <w:noWrap/>
            <w:vAlign w:val="center"/>
            <w:hideMark/>
          </w:tcPr>
          <w:p w14:paraId="76A6DBA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7A45C2C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14D305E" w14:textId="77777777" w:rsidR="00C30011" w:rsidRPr="005F276F" w:rsidRDefault="00C30011" w:rsidP="00FF2983">
            <w:pPr>
              <w:pStyle w:val="NoSpacing"/>
              <w:rPr>
                <w:sz w:val="18"/>
                <w:szCs w:val="18"/>
              </w:rPr>
            </w:pPr>
          </w:p>
        </w:tc>
        <w:tc>
          <w:tcPr>
            <w:tcW w:w="0" w:type="auto"/>
            <w:shd w:val="clear" w:color="auto" w:fill="FFFF00"/>
            <w:vAlign w:val="center"/>
          </w:tcPr>
          <w:p w14:paraId="69456049" w14:textId="77777777" w:rsidR="00C30011" w:rsidRPr="005F276F" w:rsidRDefault="00C30011" w:rsidP="00FF2983">
            <w:pPr>
              <w:pStyle w:val="NoSpacing"/>
              <w:rPr>
                <w:sz w:val="18"/>
                <w:szCs w:val="18"/>
              </w:rPr>
            </w:pPr>
          </w:p>
        </w:tc>
      </w:tr>
      <w:tr w:rsidR="00C30011" w:rsidRPr="000E713C" w14:paraId="5A3A34A1" w14:textId="77777777" w:rsidTr="00085418">
        <w:trPr>
          <w:trHeight w:val="300"/>
        </w:trPr>
        <w:tc>
          <w:tcPr>
            <w:tcW w:w="0" w:type="auto"/>
            <w:shd w:val="clear" w:color="auto" w:fill="FFFF00"/>
            <w:noWrap/>
            <w:vAlign w:val="center"/>
            <w:hideMark/>
          </w:tcPr>
          <w:p w14:paraId="7D075B14" w14:textId="77777777" w:rsidR="00C30011" w:rsidRPr="005F276F" w:rsidRDefault="00C30011" w:rsidP="00FF2983">
            <w:pPr>
              <w:pStyle w:val="NoSpacing"/>
              <w:rPr>
                <w:rFonts w:ascii="Calibri" w:hAnsi="Calibri"/>
                <w:sz w:val="18"/>
                <w:szCs w:val="18"/>
              </w:rPr>
            </w:pPr>
            <w:r w:rsidRPr="005F276F">
              <w:rPr>
                <w:sz w:val="18"/>
                <w:szCs w:val="18"/>
              </w:rPr>
              <w:t>6</w:t>
            </w:r>
          </w:p>
        </w:tc>
        <w:tc>
          <w:tcPr>
            <w:tcW w:w="0" w:type="auto"/>
            <w:shd w:val="clear" w:color="auto" w:fill="FFFF00"/>
            <w:noWrap/>
            <w:vAlign w:val="center"/>
            <w:hideMark/>
          </w:tcPr>
          <w:p w14:paraId="1E3E045B" w14:textId="77777777" w:rsidR="00C30011" w:rsidRPr="005F276F" w:rsidRDefault="00C30011" w:rsidP="00FF2983">
            <w:pPr>
              <w:pStyle w:val="NoSpacing"/>
              <w:rPr>
                <w:sz w:val="18"/>
                <w:szCs w:val="18"/>
              </w:rPr>
            </w:pPr>
            <w:r w:rsidRPr="005F276F">
              <w:rPr>
                <w:sz w:val="18"/>
                <w:szCs w:val="18"/>
              </w:rPr>
              <w:t>GND</w:t>
            </w:r>
          </w:p>
        </w:tc>
        <w:tc>
          <w:tcPr>
            <w:tcW w:w="0" w:type="auto"/>
            <w:shd w:val="clear" w:color="auto" w:fill="FFFF00"/>
            <w:noWrap/>
            <w:vAlign w:val="center"/>
            <w:hideMark/>
          </w:tcPr>
          <w:p w14:paraId="4C39D4B9" w14:textId="77777777" w:rsidR="00C30011" w:rsidRPr="005F276F" w:rsidRDefault="00C30011" w:rsidP="00FF2983">
            <w:pPr>
              <w:pStyle w:val="NoSpacing"/>
              <w:rPr>
                <w:sz w:val="18"/>
                <w:szCs w:val="18"/>
              </w:rPr>
            </w:pPr>
            <w:r w:rsidRPr="005F276F">
              <w:rPr>
                <w:sz w:val="18"/>
                <w:szCs w:val="18"/>
              </w:rPr>
              <w:t>Zero volts</w:t>
            </w:r>
          </w:p>
        </w:tc>
        <w:tc>
          <w:tcPr>
            <w:tcW w:w="0" w:type="auto"/>
            <w:shd w:val="clear" w:color="auto" w:fill="FFFF00"/>
            <w:vAlign w:val="center"/>
          </w:tcPr>
          <w:p w14:paraId="61A2A9DA"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85AF892" w14:textId="77777777" w:rsidR="00C30011" w:rsidRPr="005F276F" w:rsidRDefault="00C30011" w:rsidP="00FF2983">
            <w:pPr>
              <w:pStyle w:val="NoSpacing"/>
              <w:rPr>
                <w:sz w:val="18"/>
                <w:szCs w:val="18"/>
              </w:rPr>
            </w:pPr>
            <w:r w:rsidRPr="005F276F">
              <w:rPr>
                <w:sz w:val="18"/>
                <w:szCs w:val="18"/>
              </w:rPr>
              <w:t>1,3*,5,16</w:t>
            </w:r>
          </w:p>
        </w:tc>
        <w:tc>
          <w:tcPr>
            <w:tcW w:w="0" w:type="auto"/>
            <w:shd w:val="clear" w:color="auto" w:fill="FFFF00"/>
            <w:noWrap/>
            <w:vAlign w:val="center"/>
            <w:hideMark/>
          </w:tcPr>
          <w:p w14:paraId="14FED3D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F1231BB"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480A9D1D" w14:textId="77777777" w:rsidR="00C30011" w:rsidRPr="005F276F" w:rsidRDefault="00C30011" w:rsidP="00FF2983">
            <w:pPr>
              <w:pStyle w:val="NoSpacing"/>
              <w:rPr>
                <w:sz w:val="18"/>
                <w:szCs w:val="18"/>
              </w:rPr>
            </w:pPr>
            <w:r w:rsidRPr="005F276F">
              <w:rPr>
                <w:sz w:val="18"/>
                <w:szCs w:val="18"/>
              </w:rPr>
              <w:t>Common</w:t>
            </w:r>
          </w:p>
        </w:tc>
      </w:tr>
      <w:bookmarkEnd w:id="92"/>
      <w:tr w:rsidR="00C30011" w:rsidRPr="000E713C" w14:paraId="17EED9A8" w14:textId="77777777" w:rsidTr="00085418">
        <w:trPr>
          <w:trHeight w:val="300"/>
        </w:trPr>
        <w:tc>
          <w:tcPr>
            <w:tcW w:w="0" w:type="auto"/>
            <w:shd w:val="clear" w:color="auto" w:fill="FFFF00"/>
            <w:noWrap/>
            <w:vAlign w:val="center"/>
            <w:hideMark/>
          </w:tcPr>
          <w:p w14:paraId="0601EF31" w14:textId="77777777" w:rsidR="00C30011" w:rsidRPr="005F276F" w:rsidRDefault="00C30011" w:rsidP="00FF2983">
            <w:pPr>
              <w:pStyle w:val="NoSpacing"/>
              <w:rPr>
                <w:rFonts w:ascii="Calibri" w:hAnsi="Calibri"/>
                <w:sz w:val="18"/>
                <w:szCs w:val="18"/>
              </w:rPr>
            </w:pPr>
            <w:r w:rsidRPr="005F276F">
              <w:rPr>
                <w:sz w:val="18"/>
                <w:szCs w:val="18"/>
              </w:rPr>
              <w:t>7</w:t>
            </w:r>
          </w:p>
        </w:tc>
        <w:tc>
          <w:tcPr>
            <w:tcW w:w="0" w:type="auto"/>
            <w:shd w:val="clear" w:color="auto" w:fill="FFFF00"/>
            <w:noWrap/>
            <w:vAlign w:val="center"/>
            <w:hideMark/>
          </w:tcPr>
          <w:p w14:paraId="1341D118"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4</w:t>
            </w:r>
          </w:p>
        </w:tc>
        <w:tc>
          <w:tcPr>
            <w:tcW w:w="0" w:type="auto"/>
            <w:shd w:val="clear" w:color="auto" w:fill="FFFF00"/>
            <w:noWrap/>
            <w:vAlign w:val="center"/>
            <w:hideMark/>
          </w:tcPr>
          <w:p w14:paraId="5EFF3239" w14:textId="77777777" w:rsidR="00C30011" w:rsidRPr="005F276F" w:rsidRDefault="00C30011" w:rsidP="00FF2983">
            <w:pPr>
              <w:pStyle w:val="NoSpacing"/>
              <w:rPr>
                <w:sz w:val="18"/>
                <w:szCs w:val="18"/>
              </w:rPr>
            </w:pPr>
            <w:r w:rsidRPr="005F276F">
              <w:rPr>
                <w:sz w:val="18"/>
                <w:szCs w:val="18"/>
              </w:rPr>
              <w:t>Mute volume</w:t>
            </w:r>
          </w:p>
        </w:tc>
        <w:tc>
          <w:tcPr>
            <w:tcW w:w="0" w:type="auto"/>
            <w:shd w:val="clear" w:color="auto" w:fill="FFFF00"/>
            <w:vAlign w:val="center"/>
          </w:tcPr>
          <w:p w14:paraId="7F36B0DC"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702BE74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5F5546B8" w14:textId="77777777" w:rsidR="00C30011" w:rsidRPr="005F276F" w:rsidRDefault="00C30011" w:rsidP="00FF2983">
            <w:pPr>
              <w:pStyle w:val="NoSpacing"/>
              <w:rPr>
                <w:sz w:val="18"/>
                <w:szCs w:val="18"/>
              </w:rPr>
            </w:pPr>
            <w:r w:rsidRPr="005F276F">
              <w:rPr>
                <w:sz w:val="18"/>
                <w:szCs w:val="18"/>
              </w:rPr>
              <w:t> </w:t>
            </w:r>
            <w:r w:rsidR="00AC1D0A" w:rsidRPr="005F276F">
              <w:rPr>
                <w:sz w:val="18"/>
                <w:szCs w:val="18"/>
              </w:rPr>
              <w:t>MUTE</w:t>
            </w:r>
          </w:p>
        </w:tc>
        <w:tc>
          <w:tcPr>
            <w:tcW w:w="0" w:type="auto"/>
            <w:shd w:val="clear" w:color="auto" w:fill="FFFF00"/>
            <w:vAlign w:val="center"/>
          </w:tcPr>
          <w:p w14:paraId="6586E146" w14:textId="77777777" w:rsidR="00C30011" w:rsidRPr="005F276F" w:rsidRDefault="00C30011" w:rsidP="00FF2983">
            <w:pPr>
              <w:pStyle w:val="NoSpacing"/>
              <w:rPr>
                <w:sz w:val="18"/>
                <w:szCs w:val="18"/>
              </w:rPr>
            </w:pPr>
          </w:p>
        </w:tc>
        <w:tc>
          <w:tcPr>
            <w:tcW w:w="0" w:type="auto"/>
            <w:shd w:val="clear" w:color="auto" w:fill="FFFF00"/>
            <w:vAlign w:val="center"/>
          </w:tcPr>
          <w:p w14:paraId="027D31DF" w14:textId="77777777" w:rsidR="00C30011" w:rsidRPr="005F276F" w:rsidRDefault="00C30011" w:rsidP="00FF2983">
            <w:pPr>
              <w:pStyle w:val="NoSpacing"/>
              <w:rPr>
                <w:sz w:val="18"/>
                <w:szCs w:val="18"/>
              </w:rPr>
            </w:pPr>
            <w:r w:rsidRPr="005F276F">
              <w:rPr>
                <w:sz w:val="18"/>
                <w:szCs w:val="18"/>
              </w:rPr>
              <w:t>Knob Switch</w:t>
            </w:r>
          </w:p>
        </w:tc>
      </w:tr>
      <w:tr w:rsidR="00C30011" w:rsidRPr="000E713C" w14:paraId="54B9A2BD" w14:textId="77777777" w:rsidTr="00085418">
        <w:trPr>
          <w:trHeight w:val="300"/>
        </w:trPr>
        <w:tc>
          <w:tcPr>
            <w:tcW w:w="0" w:type="auto"/>
            <w:shd w:val="clear" w:color="auto" w:fill="FFFF00"/>
            <w:noWrap/>
            <w:vAlign w:val="center"/>
            <w:hideMark/>
          </w:tcPr>
          <w:p w14:paraId="4120CADD" w14:textId="77777777" w:rsidR="00C30011" w:rsidRPr="005F276F" w:rsidRDefault="00C30011" w:rsidP="00FF2983">
            <w:pPr>
              <w:pStyle w:val="NoSpacing"/>
              <w:rPr>
                <w:rFonts w:ascii="Calibri" w:hAnsi="Calibri"/>
                <w:sz w:val="18"/>
                <w:szCs w:val="18"/>
              </w:rPr>
            </w:pPr>
            <w:r w:rsidRPr="005F276F">
              <w:rPr>
                <w:sz w:val="18"/>
                <w:szCs w:val="18"/>
              </w:rPr>
              <w:t>8</w:t>
            </w:r>
          </w:p>
        </w:tc>
        <w:tc>
          <w:tcPr>
            <w:tcW w:w="0" w:type="auto"/>
            <w:shd w:val="clear" w:color="auto" w:fill="FFFF00"/>
            <w:noWrap/>
            <w:vAlign w:val="center"/>
            <w:hideMark/>
          </w:tcPr>
          <w:p w14:paraId="2213600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4</w:t>
            </w:r>
          </w:p>
        </w:tc>
        <w:tc>
          <w:tcPr>
            <w:tcW w:w="0" w:type="auto"/>
            <w:shd w:val="clear" w:color="auto" w:fill="FFFF00"/>
            <w:noWrap/>
            <w:vAlign w:val="center"/>
            <w:hideMark/>
          </w:tcPr>
          <w:p w14:paraId="5C586514" w14:textId="77777777" w:rsidR="00C30011" w:rsidRPr="005F276F" w:rsidRDefault="00C30011" w:rsidP="00FF2983">
            <w:pPr>
              <w:pStyle w:val="NoSpacing"/>
              <w:rPr>
                <w:sz w:val="18"/>
                <w:szCs w:val="18"/>
              </w:rPr>
            </w:pPr>
            <w:r w:rsidRPr="005F276F">
              <w:rPr>
                <w:sz w:val="18"/>
                <w:szCs w:val="18"/>
              </w:rPr>
              <w:t>Volume down</w:t>
            </w:r>
          </w:p>
        </w:tc>
        <w:tc>
          <w:tcPr>
            <w:tcW w:w="0" w:type="auto"/>
            <w:shd w:val="clear" w:color="auto" w:fill="FFFF00"/>
            <w:vAlign w:val="center"/>
          </w:tcPr>
          <w:p w14:paraId="462A9D5C" w14:textId="77777777" w:rsidR="00C30011" w:rsidRPr="005F276F" w:rsidRDefault="00790047" w:rsidP="00FF2983">
            <w:pPr>
              <w:pStyle w:val="NoSpacing"/>
              <w:rPr>
                <w:sz w:val="18"/>
                <w:szCs w:val="18"/>
              </w:rPr>
            </w:pPr>
            <w:r w:rsidRPr="005F276F">
              <w:rPr>
                <w:sz w:val="18"/>
                <w:szCs w:val="18"/>
              </w:rPr>
              <w:t>UART</w:t>
            </w:r>
            <w:r w:rsidR="00984590" w:rsidRPr="005F276F">
              <w:rPr>
                <w:sz w:val="18"/>
                <w:szCs w:val="18"/>
              </w:rPr>
              <w:t xml:space="preserve"> TX</w:t>
            </w:r>
          </w:p>
        </w:tc>
        <w:tc>
          <w:tcPr>
            <w:tcW w:w="0" w:type="auto"/>
            <w:shd w:val="clear" w:color="auto" w:fill="FFFF00"/>
            <w:noWrap/>
            <w:vAlign w:val="center"/>
            <w:hideMark/>
          </w:tcPr>
          <w:p w14:paraId="6BE3BE3E"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1B0638FA" w14:textId="77777777" w:rsidR="00C30011" w:rsidRPr="005F276F" w:rsidRDefault="00C30011" w:rsidP="00FF2983">
            <w:pPr>
              <w:pStyle w:val="NoSpacing"/>
              <w:rPr>
                <w:sz w:val="18"/>
                <w:szCs w:val="18"/>
              </w:rPr>
            </w:pPr>
            <w:r w:rsidRPr="005F276F">
              <w:rPr>
                <w:sz w:val="18"/>
                <w:szCs w:val="18"/>
              </w:rPr>
              <w:t>LEFT</w:t>
            </w:r>
          </w:p>
        </w:tc>
        <w:tc>
          <w:tcPr>
            <w:tcW w:w="0" w:type="auto"/>
            <w:shd w:val="clear" w:color="auto" w:fill="FFFF00"/>
            <w:vAlign w:val="center"/>
          </w:tcPr>
          <w:p w14:paraId="58C48A63" w14:textId="77777777" w:rsidR="00C30011" w:rsidRPr="005F276F" w:rsidRDefault="00C30011" w:rsidP="00FF2983">
            <w:pPr>
              <w:pStyle w:val="NoSpacing"/>
              <w:rPr>
                <w:sz w:val="18"/>
                <w:szCs w:val="18"/>
              </w:rPr>
            </w:pPr>
          </w:p>
        </w:tc>
        <w:tc>
          <w:tcPr>
            <w:tcW w:w="0" w:type="auto"/>
            <w:shd w:val="clear" w:color="auto" w:fill="FFFF00"/>
            <w:vAlign w:val="center"/>
          </w:tcPr>
          <w:p w14:paraId="06FDE151" w14:textId="77777777" w:rsidR="00C30011" w:rsidRPr="005F276F" w:rsidRDefault="00C30011" w:rsidP="00FF2983">
            <w:pPr>
              <w:pStyle w:val="NoSpacing"/>
              <w:rPr>
                <w:sz w:val="18"/>
                <w:szCs w:val="18"/>
              </w:rPr>
            </w:pPr>
            <w:r w:rsidRPr="005F276F">
              <w:rPr>
                <w:sz w:val="18"/>
                <w:szCs w:val="18"/>
              </w:rPr>
              <w:t>Output  A</w:t>
            </w:r>
          </w:p>
        </w:tc>
      </w:tr>
      <w:tr w:rsidR="00C30011" w:rsidRPr="000E713C" w14:paraId="2ACE9AC2" w14:textId="77777777" w:rsidTr="00085418">
        <w:trPr>
          <w:trHeight w:val="300"/>
        </w:trPr>
        <w:tc>
          <w:tcPr>
            <w:tcW w:w="0" w:type="auto"/>
            <w:noWrap/>
            <w:vAlign w:val="center"/>
            <w:hideMark/>
          </w:tcPr>
          <w:p w14:paraId="70A4FCFB" w14:textId="77777777" w:rsidR="00C30011" w:rsidRPr="005F276F" w:rsidRDefault="00C30011" w:rsidP="00FF2983">
            <w:pPr>
              <w:pStyle w:val="NoSpacing"/>
              <w:rPr>
                <w:rFonts w:ascii="Calibri" w:hAnsi="Calibri"/>
                <w:sz w:val="18"/>
                <w:szCs w:val="18"/>
              </w:rPr>
            </w:pPr>
            <w:r w:rsidRPr="005F276F">
              <w:rPr>
                <w:sz w:val="18"/>
                <w:szCs w:val="18"/>
              </w:rPr>
              <w:t>9</w:t>
            </w:r>
          </w:p>
        </w:tc>
        <w:tc>
          <w:tcPr>
            <w:tcW w:w="0" w:type="auto"/>
            <w:noWrap/>
            <w:vAlign w:val="center"/>
            <w:hideMark/>
          </w:tcPr>
          <w:p w14:paraId="048A1E9A"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41C49F56"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2F217239" w14:textId="77777777" w:rsidR="00C30011" w:rsidRPr="005F276F" w:rsidRDefault="00C30011" w:rsidP="00FF2983">
            <w:pPr>
              <w:pStyle w:val="NoSpacing"/>
              <w:rPr>
                <w:sz w:val="18"/>
                <w:szCs w:val="18"/>
              </w:rPr>
            </w:pPr>
          </w:p>
        </w:tc>
        <w:tc>
          <w:tcPr>
            <w:tcW w:w="0" w:type="auto"/>
            <w:noWrap/>
            <w:vAlign w:val="center"/>
            <w:hideMark/>
          </w:tcPr>
          <w:p w14:paraId="3127AF3A"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5A7A1897"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190E2E80" w14:textId="77777777" w:rsidR="00C30011" w:rsidRPr="005F276F" w:rsidRDefault="00C30011" w:rsidP="00FF2983">
            <w:pPr>
              <w:pStyle w:val="NoSpacing"/>
              <w:rPr>
                <w:sz w:val="18"/>
                <w:szCs w:val="18"/>
              </w:rPr>
            </w:pPr>
          </w:p>
        </w:tc>
        <w:tc>
          <w:tcPr>
            <w:tcW w:w="0" w:type="auto"/>
            <w:vAlign w:val="center"/>
          </w:tcPr>
          <w:p w14:paraId="501AAF94" w14:textId="77777777" w:rsidR="00C30011" w:rsidRPr="005F276F" w:rsidRDefault="00C30011" w:rsidP="00FF2983">
            <w:pPr>
              <w:pStyle w:val="NoSpacing"/>
              <w:rPr>
                <w:sz w:val="18"/>
                <w:szCs w:val="18"/>
              </w:rPr>
            </w:pPr>
          </w:p>
        </w:tc>
      </w:tr>
      <w:tr w:rsidR="00C30011" w:rsidRPr="000E713C" w14:paraId="246C7350" w14:textId="77777777" w:rsidTr="00085418">
        <w:trPr>
          <w:trHeight w:val="300"/>
        </w:trPr>
        <w:tc>
          <w:tcPr>
            <w:tcW w:w="0" w:type="auto"/>
            <w:shd w:val="clear" w:color="auto" w:fill="FFFF00"/>
            <w:noWrap/>
            <w:vAlign w:val="center"/>
            <w:hideMark/>
          </w:tcPr>
          <w:p w14:paraId="5313BDB9" w14:textId="77777777" w:rsidR="00C30011" w:rsidRPr="005F276F" w:rsidRDefault="00C30011" w:rsidP="00FF2983">
            <w:pPr>
              <w:pStyle w:val="NoSpacing"/>
              <w:rPr>
                <w:rFonts w:ascii="Calibri" w:hAnsi="Calibri"/>
                <w:sz w:val="18"/>
                <w:szCs w:val="18"/>
              </w:rPr>
            </w:pPr>
            <w:r w:rsidRPr="005F276F">
              <w:rPr>
                <w:sz w:val="18"/>
                <w:szCs w:val="18"/>
              </w:rPr>
              <w:t>10</w:t>
            </w:r>
          </w:p>
        </w:tc>
        <w:tc>
          <w:tcPr>
            <w:tcW w:w="0" w:type="auto"/>
            <w:shd w:val="clear" w:color="auto" w:fill="FFFF00"/>
            <w:noWrap/>
            <w:vAlign w:val="center"/>
            <w:hideMark/>
          </w:tcPr>
          <w:p w14:paraId="376233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5</w:t>
            </w:r>
          </w:p>
        </w:tc>
        <w:tc>
          <w:tcPr>
            <w:tcW w:w="0" w:type="auto"/>
            <w:shd w:val="clear" w:color="auto" w:fill="FFFF00"/>
            <w:noWrap/>
            <w:vAlign w:val="center"/>
            <w:hideMark/>
          </w:tcPr>
          <w:p w14:paraId="4D58F908" w14:textId="77777777" w:rsidR="00C30011" w:rsidRPr="005F276F" w:rsidRDefault="00C30011" w:rsidP="00FF2983">
            <w:pPr>
              <w:pStyle w:val="NoSpacing"/>
              <w:rPr>
                <w:sz w:val="18"/>
                <w:szCs w:val="18"/>
              </w:rPr>
            </w:pPr>
            <w:r w:rsidRPr="005F276F">
              <w:rPr>
                <w:sz w:val="18"/>
                <w:szCs w:val="18"/>
              </w:rPr>
              <w:t>Volume up</w:t>
            </w:r>
          </w:p>
        </w:tc>
        <w:tc>
          <w:tcPr>
            <w:tcW w:w="0" w:type="auto"/>
            <w:shd w:val="clear" w:color="auto" w:fill="FFFF00"/>
            <w:vAlign w:val="center"/>
          </w:tcPr>
          <w:p w14:paraId="695692FA" w14:textId="77777777" w:rsidR="00C30011" w:rsidRPr="005F276F" w:rsidRDefault="00790047" w:rsidP="00FF2983">
            <w:pPr>
              <w:pStyle w:val="NoSpacing"/>
              <w:rPr>
                <w:sz w:val="18"/>
                <w:szCs w:val="18"/>
              </w:rPr>
            </w:pPr>
            <w:r w:rsidRPr="005F276F">
              <w:rPr>
                <w:sz w:val="18"/>
                <w:szCs w:val="18"/>
              </w:rPr>
              <w:t xml:space="preserve">UART </w:t>
            </w:r>
            <w:r w:rsidR="00984590" w:rsidRPr="005F276F">
              <w:rPr>
                <w:sz w:val="18"/>
                <w:szCs w:val="18"/>
              </w:rPr>
              <w:t>RX</w:t>
            </w:r>
          </w:p>
        </w:tc>
        <w:tc>
          <w:tcPr>
            <w:tcW w:w="0" w:type="auto"/>
            <w:shd w:val="clear" w:color="auto" w:fill="FFFF00"/>
            <w:noWrap/>
            <w:vAlign w:val="center"/>
            <w:hideMark/>
          </w:tcPr>
          <w:p w14:paraId="3951705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44E91B2" w14:textId="77777777" w:rsidR="00C30011" w:rsidRPr="005F276F" w:rsidRDefault="00C30011" w:rsidP="00FF2983">
            <w:pPr>
              <w:pStyle w:val="NoSpacing"/>
              <w:rPr>
                <w:sz w:val="18"/>
                <w:szCs w:val="18"/>
              </w:rPr>
            </w:pPr>
            <w:r w:rsidRPr="005F276F">
              <w:rPr>
                <w:sz w:val="18"/>
                <w:szCs w:val="18"/>
              </w:rPr>
              <w:t>RIGHT</w:t>
            </w:r>
          </w:p>
        </w:tc>
        <w:tc>
          <w:tcPr>
            <w:tcW w:w="0" w:type="auto"/>
            <w:shd w:val="clear" w:color="auto" w:fill="FFFF00"/>
            <w:vAlign w:val="center"/>
          </w:tcPr>
          <w:p w14:paraId="55380AF7" w14:textId="77777777" w:rsidR="00C30011" w:rsidRPr="005F276F" w:rsidRDefault="00C30011" w:rsidP="00FF2983">
            <w:pPr>
              <w:pStyle w:val="NoSpacing"/>
              <w:rPr>
                <w:sz w:val="18"/>
                <w:szCs w:val="18"/>
              </w:rPr>
            </w:pPr>
          </w:p>
        </w:tc>
        <w:tc>
          <w:tcPr>
            <w:tcW w:w="0" w:type="auto"/>
            <w:shd w:val="clear" w:color="auto" w:fill="FFFF00"/>
            <w:vAlign w:val="center"/>
          </w:tcPr>
          <w:p w14:paraId="62099380" w14:textId="77777777" w:rsidR="00C30011" w:rsidRPr="005F276F" w:rsidRDefault="00C30011" w:rsidP="00FF2983">
            <w:pPr>
              <w:pStyle w:val="NoSpacing"/>
              <w:rPr>
                <w:sz w:val="18"/>
                <w:szCs w:val="18"/>
              </w:rPr>
            </w:pPr>
            <w:r w:rsidRPr="005F276F">
              <w:rPr>
                <w:sz w:val="18"/>
                <w:szCs w:val="18"/>
              </w:rPr>
              <w:t>Output  B</w:t>
            </w:r>
          </w:p>
        </w:tc>
      </w:tr>
      <w:tr w:rsidR="00C30011" w:rsidRPr="000E713C" w14:paraId="64D446BD" w14:textId="77777777" w:rsidTr="00271EC0">
        <w:trPr>
          <w:trHeight w:val="300"/>
        </w:trPr>
        <w:tc>
          <w:tcPr>
            <w:tcW w:w="0" w:type="auto"/>
            <w:shd w:val="clear" w:color="auto" w:fill="FFFF00"/>
            <w:noWrap/>
            <w:vAlign w:val="center"/>
            <w:hideMark/>
          </w:tcPr>
          <w:p w14:paraId="6F90876C" w14:textId="77777777" w:rsidR="00C30011" w:rsidRPr="005F276F" w:rsidRDefault="00C30011" w:rsidP="00FF2983">
            <w:pPr>
              <w:pStyle w:val="NoSpacing"/>
              <w:rPr>
                <w:rFonts w:ascii="Calibri" w:hAnsi="Calibri"/>
                <w:sz w:val="18"/>
                <w:szCs w:val="18"/>
              </w:rPr>
            </w:pPr>
            <w:r w:rsidRPr="005F276F">
              <w:rPr>
                <w:sz w:val="18"/>
                <w:szCs w:val="18"/>
              </w:rPr>
              <w:t>11</w:t>
            </w:r>
          </w:p>
        </w:tc>
        <w:tc>
          <w:tcPr>
            <w:tcW w:w="0" w:type="auto"/>
            <w:shd w:val="clear" w:color="auto" w:fill="FFFF00"/>
            <w:noWrap/>
            <w:vAlign w:val="center"/>
            <w:hideMark/>
          </w:tcPr>
          <w:p w14:paraId="16A81F6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7</w:t>
            </w:r>
          </w:p>
        </w:tc>
        <w:tc>
          <w:tcPr>
            <w:tcW w:w="0" w:type="auto"/>
            <w:shd w:val="clear" w:color="auto" w:fill="FFFF00"/>
            <w:noWrap/>
            <w:vAlign w:val="center"/>
            <w:hideMark/>
          </w:tcPr>
          <w:p w14:paraId="4AC8FB32" w14:textId="77777777" w:rsidR="00C30011" w:rsidRPr="005F276F" w:rsidRDefault="00C30011" w:rsidP="00FF2983">
            <w:pPr>
              <w:pStyle w:val="NoSpacing"/>
              <w:rPr>
                <w:sz w:val="18"/>
                <w:szCs w:val="18"/>
              </w:rPr>
            </w:pPr>
            <w:r w:rsidRPr="005F276F">
              <w:rPr>
                <w:sz w:val="18"/>
                <w:szCs w:val="18"/>
              </w:rPr>
              <w:t>Channel Up</w:t>
            </w:r>
          </w:p>
        </w:tc>
        <w:tc>
          <w:tcPr>
            <w:tcW w:w="0" w:type="auto"/>
            <w:tcBorders>
              <w:bottom w:val="single" w:sz="6" w:space="0" w:color="000000" w:themeColor="text1"/>
            </w:tcBorders>
            <w:shd w:val="clear" w:color="auto" w:fill="FFFF00"/>
            <w:vAlign w:val="center"/>
          </w:tcPr>
          <w:p w14:paraId="1B598C07"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55D9A5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2F80056" w14:textId="77777777" w:rsidR="00C30011" w:rsidRPr="005F276F" w:rsidRDefault="00C30011" w:rsidP="00FF2983">
            <w:pPr>
              <w:pStyle w:val="NoSpacing"/>
              <w:rPr>
                <w:sz w:val="18"/>
                <w:szCs w:val="18"/>
              </w:rPr>
            </w:pPr>
            <w:r w:rsidRPr="005F276F">
              <w:rPr>
                <w:sz w:val="18"/>
                <w:szCs w:val="18"/>
              </w:rPr>
              <w:t>UP</w:t>
            </w:r>
          </w:p>
        </w:tc>
        <w:tc>
          <w:tcPr>
            <w:tcW w:w="0" w:type="auto"/>
            <w:shd w:val="clear" w:color="auto" w:fill="FFFF00"/>
            <w:vAlign w:val="center"/>
          </w:tcPr>
          <w:p w14:paraId="7F31A434" w14:textId="77777777" w:rsidR="00C30011" w:rsidRPr="005F276F" w:rsidRDefault="005041A3" w:rsidP="00FF2983">
            <w:pPr>
              <w:pStyle w:val="NoSpacing"/>
              <w:rPr>
                <w:sz w:val="18"/>
                <w:szCs w:val="18"/>
              </w:rPr>
            </w:pPr>
            <w:r w:rsidRPr="005F276F">
              <w:rPr>
                <w:sz w:val="18"/>
                <w:szCs w:val="18"/>
              </w:rPr>
              <w:t>Output  B</w:t>
            </w:r>
          </w:p>
        </w:tc>
        <w:tc>
          <w:tcPr>
            <w:tcW w:w="0" w:type="auto"/>
            <w:shd w:val="clear" w:color="auto" w:fill="FFFF00"/>
            <w:vAlign w:val="center"/>
          </w:tcPr>
          <w:p w14:paraId="2E754B3E" w14:textId="77777777" w:rsidR="00C30011" w:rsidRPr="005F276F" w:rsidRDefault="00C30011" w:rsidP="00FF2983">
            <w:pPr>
              <w:pStyle w:val="NoSpacing"/>
              <w:rPr>
                <w:sz w:val="18"/>
                <w:szCs w:val="18"/>
              </w:rPr>
            </w:pPr>
          </w:p>
        </w:tc>
      </w:tr>
      <w:tr w:rsidR="00C30011" w:rsidRPr="000E713C" w14:paraId="0295F37C" w14:textId="77777777" w:rsidTr="00271EC0">
        <w:trPr>
          <w:trHeight w:val="300"/>
        </w:trPr>
        <w:tc>
          <w:tcPr>
            <w:tcW w:w="0" w:type="auto"/>
            <w:shd w:val="clear" w:color="auto" w:fill="FFFF00"/>
            <w:noWrap/>
            <w:vAlign w:val="center"/>
            <w:hideMark/>
          </w:tcPr>
          <w:p w14:paraId="3EAAA9DC" w14:textId="77777777" w:rsidR="00C30011" w:rsidRPr="005F276F" w:rsidRDefault="00C30011" w:rsidP="00FF2983">
            <w:pPr>
              <w:pStyle w:val="NoSpacing"/>
              <w:rPr>
                <w:rFonts w:ascii="Calibri" w:hAnsi="Calibri"/>
                <w:sz w:val="18"/>
                <w:szCs w:val="18"/>
              </w:rPr>
            </w:pPr>
            <w:r w:rsidRPr="005F276F">
              <w:rPr>
                <w:sz w:val="18"/>
                <w:szCs w:val="18"/>
              </w:rPr>
              <w:t>12</w:t>
            </w:r>
          </w:p>
        </w:tc>
        <w:tc>
          <w:tcPr>
            <w:tcW w:w="0" w:type="auto"/>
            <w:shd w:val="clear" w:color="auto" w:fill="FFFF00"/>
            <w:noWrap/>
            <w:vAlign w:val="center"/>
            <w:hideMark/>
          </w:tcPr>
          <w:p w14:paraId="344337A9" w14:textId="4A9BC812"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8*</w:t>
            </w:r>
            <w:r w:rsidR="006B5623">
              <w:rPr>
                <w:sz w:val="18"/>
                <w:szCs w:val="18"/>
              </w:rPr>
              <w:t>*</w:t>
            </w:r>
          </w:p>
        </w:tc>
        <w:tc>
          <w:tcPr>
            <w:tcW w:w="0" w:type="auto"/>
            <w:shd w:val="clear" w:color="auto" w:fill="FFFF00"/>
            <w:noWrap/>
            <w:vAlign w:val="center"/>
            <w:hideMark/>
          </w:tcPr>
          <w:p w14:paraId="11BB26F7" w14:textId="77777777" w:rsidR="00C30011" w:rsidRPr="005F276F" w:rsidRDefault="00C30011" w:rsidP="00FF2983">
            <w:pPr>
              <w:pStyle w:val="NoSpacing"/>
              <w:rPr>
                <w:sz w:val="18"/>
                <w:szCs w:val="18"/>
              </w:rPr>
            </w:pPr>
            <w:r w:rsidRPr="005F276F">
              <w:rPr>
                <w:sz w:val="18"/>
                <w:szCs w:val="18"/>
              </w:rPr>
              <w:t>Channel Down</w:t>
            </w:r>
            <w:r w:rsidR="0037287F" w:rsidRPr="005F276F">
              <w:rPr>
                <w:sz w:val="18"/>
                <w:szCs w:val="18"/>
              </w:rPr>
              <w:fldChar w:fldCharType="begin"/>
            </w:r>
            <w:r w:rsidRPr="005F276F">
              <w:rPr>
                <w:sz w:val="18"/>
                <w:szCs w:val="18"/>
              </w:rPr>
              <w:instrText xml:space="preserve"> XE "DAC" </w:instrText>
            </w:r>
            <w:r w:rsidR="0037287F" w:rsidRPr="005F276F">
              <w:rPr>
                <w:sz w:val="18"/>
                <w:szCs w:val="18"/>
              </w:rPr>
              <w:fldChar w:fldCharType="end"/>
            </w:r>
          </w:p>
        </w:tc>
        <w:tc>
          <w:tcPr>
            <w:tcW w:w="0" w:type="auto"/>
            <w:tcBorders>
              <w:top w:val="single" w:sz="6" w:space="0" w:color="000000" w:themeColor="text1"/>
              <w:bottom w:val="single" w:sz="6" w:space="0" w:color="000000" w:themeColor="text1"/>
            </w:tcBorders>
            <w:shd w:val="clear" w:color="auto" w:fill="FFFF00"/>
            <w:vAlign w:val="center"/>
          </w:tcPr>
          <w:p w14:paraId="53D279AB" w14:textId="0BFBBAE1" w:rsidR="00C30011" w:rsidRPr="005F276F" w:rsidRDefault="0037287F" w:rsidP="00FF2983">
            <w:pPr>
              <w:pStyle w:val="NoSpacing"/>
              <w:rPr>
                <w:sz w:val="18"/>
                <w:szCs w:val="18"/>
              </w:rPr>
            </w:pPr>
            <w:r w:rsidRPr="005F276F">
              <w:rPr>
                <w:sz w:val="18"/>
                <w:szCs w:val="18"/>
              </w:rPr>
              <w:fldChar w:fldCharType="begin"/>
            </w:r>
            <w:r w:rsidR="00270AC5" w:rsidRPr="005F276F">
              <w:rPr>
                <w:sz w:val="18"/>
                <w:szCs w:val="18"/>
              </w:rPr>
              <w:instrText xml:space="preserve"> XE "DAC" </w:instrText>
            </w:r>
            <w:r w:rsidRPr="005F276F">
              <w:rPr>
                <w:sz w:val="18"/>
                <w:szCs w:val="18"/>
              </w:rPr>
              <w:fldChar w:fldCharType="end"/>
            </w:r>
          </w:p>
        </w:tc>
        <w:tc>
          <w:tcPr>
            <w:tcW w:w="0" w:type="auto"/>
            <w:shd w:val="clear" w:color="auto" w:fill="FFFF00"/>
            <w:noWrap/>
            <w:vAlign w:val="center"/>
            <w:hideMark/>
          </w:tcPr>
          <w:p w14:paraId="4C9267D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7A69154"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3C21FE69" w14:textId="77777777" w:rsidR="00C30011" w:rsidRPr="005F276F" w:rsidRDefault="005041A3" w:rsidP="00FF2983">
            <w:pPr>
              <w:pStyle w:val="NoSpacing"/>
              <w:rPr>
                <w:sz w:val="18"/>
                <w:szCs w:val="18"/>
              </w:rPr>
            </w:pPr>
            <w:r w:rsidRPr="005F276F">
              <w:rPr>
                <w:sz w:val="18"/>
                <w:szCs w:val="18"/>
              </w:rPr>
              <w:t>Output  A</w:t>
            </w:r>
          </w:p>
        </w:tc>
        <w:tc>
          <w:tcPr>
            <w:tcW w:w="0" w:type="auto"/>
            <w:shd w:val="clear" w:color="auto" w:fill="FFFF00"/>
            <w:vAlign w:val="center"/>
          </w:tcPr>
          <w:p w14:paraId="7F29D323" w14:textId="77777777" w:rsidR="00C30011" w:rsidRPr="005F276F" w:rsidRDefault="00C30011" w:rsidP="00FF2983">
            <w:pPr>
              <w:pStyle w:val="NoSpacing"/>
              <w:rPr>
                <w:sz w:val="18"/>
                <w:szCs w:val="18"/>
              </w:rPr>
            </w:pPr>
          </w:p>
        </w:tc>
      </w:tr>
      <w:tr w:rsidR="00C30011" w:rsidRPr="000E713C" w14:paraId="110EC260" w14:textId="77777777" w:rsidTr="00271EC0">
        <w:trPr>
          <w:trHeight w:val="300"/>
        </w:trPr>
        <w:tc>
          <w:tcPr>
            <w:tcW w:w="0" w:type="auto"/>
            <w:shd w:val="clear" w:color="auto" w:fill="FFFF00"/>
            <w:noWrap/>
            <w:vAlign w:val="center"/>
            <w:hideMark/>
          </w:tcPr>
          <w:p w14:paraId="4DAA82A2" w14:textId="77777777" w:rsidR="00C30011" w:rsidRPr="005F276F" w:rsidRDefault="00C30011" w:rsidP="00FF2983">
            <w:pPr>
              <w:pStyle w:val="NoSpacing"/>
              <w:rPr>
                <w:rFonts w:ascii="Calibri" w:hAnsi="Calibri"/>
                <w:sz w:val="18"/>
                <w:szCs w:val="18"/>
              </w:rPr>
            </w:pPr>
            <w:r w:rsidRPr="005F276F">
              <w:rPr>
                <w:sz w:val="18"/>
                <w:szCs w:val="18"/>
              </w:rPr>
              <w:t>13</w:t>
            </w:r>
          </w:p>
        </w:tc>
        <w:tc>
          <w:tcPr>
            <w:tcW w:w="0" w:type="auto"/>
            <w:shd w:val="clear" w:color="auto" w:fill="FFFF00"/>
            <w:noWrap/>
            <w:vAlign w:val="center"/>
            <w:hideMark/>
          </w:tcPr>
          <w:p w14:paraId="21626F9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27</w:t>
            </w:r>
            <w:r w:rsidRPr="005F276F">
              <w:rPr>
                <w:sz w:val="18"/>
                <w:szCs w:val="18"/>
              </w:rPr>
              <w:t xml:space="preserve"> </w:t>
            </w:r>
          </w:p>
        </w:tc>
        <w:tc>
          <w:tcPr>
            <w:tcW w:w="0" w:type="auto"/>
            <w:shd w:val="clear" w:color="auto" w:fill="FFFF00"/>
            <w:noWrap/>
            <w:vAlign w:val="center"/>
            <w:hideMark/>
          </w:tcPr>
          <w:p w14:paraId="58601CE4"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4</w:t>
            </w:r>
          </w:p>
        </w:tc>
        <w:tc>
          <w:tcPr>
            <w:tcW w:w="0" w:type="auto"/>
            <w:tcBorders>
              <w:top w:val="single" w:sz="6" w:space="0" w:color="000000" w:themeColor="text1"/>
            </w:tcBorders>
            <w:shd w:val="clear" w:color="auto" w:fill="FFFF00"/>
            <w:vAlign w:val="center"/>
          </w:tcPr>
          <w:p w14:paraId="7A414EA3"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672AE10" w14:textId="77777777" w:rsidR="00C30011" w:rsidRPr="005F276F" w:rsidRDefault="00C30011" w:rsidP="00FF2983">
            <w:pPr>
              <w:pStyle w:val="NoSpacing"/>
              <w:rPr>
                <w:sz w:val="18"/>
                <w:szCs w:val="18"/>
              </w:rPr>
            </w:pPr>
            <w:r w:rsidRPr="005F276F">
              <w:rPr>
                <w:sz w:val="18"/>
                <w:szCs w:val="18"/>
              </w:rPr>
              <w:t>11</w:t>
            </w:r>
          </w:p>
        </w:tc>
        <w:tc>
          <w:tcPr>
            <w:tcW w:w="0" w:type="auto"/>
            <w:shd w:val="clear" w:color="auto" w:fill="FFFF00"/>
            <w:noWrap/>
            <w:vAlign w:val="center"/>
            <w:hideMark/>
          </w:tcPr>
          <w:p w14:paraId="688C768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FACD7C9" w14:textId="77777777" w:rsidR="00C30011" w:rsidRPr="005F276F" w:rsidRDefault="00C30011" w:rsidP="00FF2983">
            <w:pPr>
              <w:pStyle w:val="NoSpacing"/>
              <w:rPr>
                <w:sz w:val="18"/>
                <w:szCs w:val="18"/>
              </w:rPr>
            </w:pPr>
          </w:p>
        </w:tc>
        <w:tc>
          <w:tcPr>
            <w:tcW w:w="0" w:type="auto"/>
            <w:shd w:val="clear" w:color="auto" w:fill="FFFF00"/>
            <w:vAlign w:val="center"/>
          </w:tcPr>
          <w:p w14:paraId="54DF2EAF" w14:textId="77777777" w:rsidR="00C30011" w:rsidRPr="005F276F" w:rsidRDefault="00C30011" w:rsidP="00FF2983">
            <w:pPr>
              <w:pStyle w:val="NoSpacing"/>
              <w:rPr>
                <w:sz w:val="18"/>
                <w:szCs w:val="18"/>
              </w:rPr>
            </w:pPr>
          </w:p>
        </w:tc>
      </w:tr>
      <w:tr w:rsidR="00C30011" w:rsidRPr="000E713C" w14:paraId="3A62632D" w14:textId="77777777" w:rsidTr="006B5623">
        <w:trPr>
          <w:trHeight w:val="300"/>
        </w:trPr>
        <w:tc>
          <w:tcPr>
            <w:tcW w:w="0" w:type="auto"/>
            <w:tcBorders>
              <w:bottom w:val="single" w:sz="6" w:space="0" w:color="000000" w:themeColor="text1"/>
            </w:tcBorders>
            <w:noWrap/>
            <w:vAlign w:val="center"/>
            <w:hideMark/>
          </w:tcPr>
          <w:p w14:paraId="7E438555" w14:textId="77777777" w:rsidR="00C30011" w:rsidRPr="005F276F" w:rsidRDefault="00C30011" w:rsidP="00FF2983">
            <w:pPr>
              <w:pStyle w:val="NoSpacing"/>
              <w:rPr>
                <w:rFonts w:ascii="Calibri" w:hAnsi="Calibri"/>
                <w:sz w:val="18"/>
                <w:szCs w:val="18"/>
              </w:rPr>
            </w:pPr>
            <w:r w:rsidRPr="005F276F">
              <w:rPr>
                <w:sz w:val="18"/>
                <w:szCs w:val="18"/>
              </w:rPr>
              <w:t>14</w:t>
            </w:r>
          </w:p>
        </w:tc>
        <w:tc>
          <w:tcPr>
            <w:tcW w:w="0" w:type="auto"/>
            <w:tcBorders>
              <w:bottom w:val="single" w:sz="6" w:space="0" w:color="000000" w:themeColor="text1"/>
            </w:tcBorders>
            <w:noWrap/>
            <w:vAlign w:val="center"/>
            <w:hideMark/>
          </w:tcPr>
          <w:p w14:paraId="7F5F1160" w14:textId="77777777" w:rsidR="00C30011" w:rsidRPr="005F276F" w:rsidRDefault="00C30011" w:rsidP="00FF2983">
            <w:pPr>
              <w:pStyle w:val="NoSpacing"/>
              <w:rPr>
                <w:sz w:val="18"/>
                <w:szCs w:val="18"/>
              </w:rPr>
            </w:pPr>
            <w:r w:rsidRPr="005F276F">
              <w:rPr>
                <w:sz w:val="18"/>
                <w:szCs w:val="18"/>
              </w:rPr>
              <w:t>GND</w:t>
            </w:r>
          </w:p>
        </w:tc>
        <w:tc>
          <w:tcPr>
            <w:tcW w:w="0" w:type="auto"/>
            <w:tcBorders>
              <w:bottom w:val="single" w:sz="6" w:space="0" w:color="000000" w:themeColor="text1"/>
            </w:tcBorders>
            <w:noWrap/>
            <w:vAlign w:val="center"/>
            <w:hideMark/>
          </w:tcPr>
          <w:p w14:paraId="7D2A87AF" w14:textId="77777777" w:rsidR="00C30011" w:rsidRPr="005F276F" w:rsidRDefault="00C30011" w:rsidP="00FF2983">
            <w:pPr>
              <w:pStyle w:val="NoSpacing"/>
              <w:rPr>
                <w:sz w:val="18"/>
                <w:szCs w:val="18"/>
              </w:rPr>
            </w:pPr>
            <w:r w:rsidRPr="005F276F">
              <w:rPr>
                <w:sz w:val="18"/>
                <w:szCs w:val="18"/>
              </w:rPr>
              <w:t> Zero Volts</w:t>
            </w:r>
          </w:p>
        </w:tc>
        <w:tc>
          <w:tcPr>
            <w:tcW w:w="0" w:type="auto"/>
            <w:tcBorders>
              <w:bottom w:val="single" w:sz="6" w:space="0" w:color="000000" w:themeColor="text1"/>
            </w:tcBorders>
            <w:vAlign w:val="center"/>
          </w:tcPr>
          <w:p w14:paraId="63A42F7F" w14:textId="77777777" w:rsidR="00C30011" w:rsidRPr="005F276F" w:rsidRDefault="00C30011" w:rsidP="00FF2983">
            <w:pPr>
              <w:pStyle w:val="NoSpacing"/>
              <w:rPr>
                <w:sz w:val="18"/>
                <w:szCs w:val="18"/>
              </w:rPr>
            </w:pPr>
          </w:p>
        </w:tc>
        <w:tc>
          <w:tcPr>
            <w:tcW w:w="0" w:type="auto"/>
            <w:noWrap/>
            <w:vAlign w:val="center"/>
            <w:hideMark/>
          </w:tcPr>
          <w:p w14:paraId="2CBEFCC5"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35F3DF0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67C07BCA" w14:textId="77777777" w:rsidR="00C30011" w:rsidRPr="005F276F" w:rsidRDefault="00C30011" w:rsidP="00FF2983">
            <w:pPr>
              <w:pStyle w:val="NoSpacing"/>
              <w:rPr>
                <w:sz w:val="18"/>
                <w:szCs w:val="18"/>
              </w:rPr>
            </w:pPr>
          </w:p>
        </w:tc>
        <w:tc>
          <w:tcPr>
            <w:tcW w:w="0" w:type="auto"/>
            <w:vAlign w:val="center"/>
          </w:tcPr>
          <w:p w14:paraId="5E59E992" w14:textId="77777777" w:rsidR="00C30011" w:rsidRPr="005F276F" w:rsidRDefault="00C30011" w:rsidP="00FF2983">
            <w:pPr>
              <w:pStyle w:val="NoSpacing"/>
              <w:rPr>
                <w:sz w:val="18"/>
                <w:szCs w:val="18"/>
              </w:rPr>
            </w:pPr>
          </w:p>
        </w:tc>
      </w:tr>
      <w:tr w:rsidR="00C30011" w:rsidRPr="000E713C" w14:paraId="5E5BA29C" w14:textId="77777777" w:rsidTr="006B5623">
        <w:trPr>
          <w:trHeight w:val="300"/>
        </w:trPr>
        <w:tc>
          <w:tcPr>
            <w:tcW w:w="0" w:type="auto"/>
            <w:tcBorders>
              <w:top w:val="single" w:sz="6" w:space="0" w:color="000000" w:themeColor="text1"/>
              <w:bottom w:val="single" w:sz="6" w:space="0" w:color="000000" w:themeColor="text1"/>
            </w:tcBorders>
            <w:shd w:val="clear" w:color="auto" w:fill="FFFF00"/>
            <w:noWrap/>
            <w:vAlign w:val="center"/>
            <w:hideMark/>
          </w:tcPr>
          <w:p w14:paraId="6B8386B8" w14:textId="77777777" w:rsidR="00C30011" w:rsidRPr="005F276F" w:rsidRDefault="00C30011" w:rsidP="00FF2983">
            <w:pPr>
              <w:pStyle w:val="NoSpacing"/>
              <w:rPr>
                <w:rFonts w:ascii="Calibri" w:hAnsi="Calibri"/>
                <w:sz w:val="18"/>
                <w:szCs w:val="18"/>
              </w:rPr>
            </w:pPr>
            <w:r w:rsidRPr="005F276F">
              <w:rPr>
                <w:sz w:val="18"/>
                <w:szCs w:val="18"/>
              </w:rPr>
              <w:t>15</w:t>
            </w:r>
          </w:p>
        </w:tc>
        <w:tc>
          <w:tcPr>
            <w:tcW w:w="0" w:type="auto"/>
            <w:tcBorders>
              <w:top w:val="single" w:sz="6" w:space="0" w:color="000000" w:themeColor="text1"/>
              <w:bottom w:val="single" w:sz="6" w:space="0" w:color="000000" w:themeColor="text1"/>
            </w:tcBorders>
            <w:shd w:val="clear" w:color="auto" w:fill="FFFF00"/>
            <w:noWrap/>
            <w:vAlign w:val="center"/>
            <w:hideMark/>
          </w:tcPr>
          <w:p w14:paraId="2FD424B9" w14:textId="74E6B35B"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2</w:t>
            </w:r>
          </w:p>
        </w:tc>
        <w:tc>
          <w:tcPr>
            <w:tcW w:w="0" w:type="auto"/>
            <w:tcBorders>
              <w:top w:val="single" w:sz="6" w:space="0" w:color="000000" w:themeColor="text1"/>
              <w:bottom w:val="single" w:sz="6" w:space="0" w:color="000000" w:themeColor="text1"/>
            </w:tcBorders>
            <w:shd w:val="clear" w:color="auto" w:fill="FFFF00"/>
            <w:noWrap/>
            <w:vAlign w:val="center"/>
            <w:hideMark/>
          </w:tcPr>
          <w:p w14:paraId="7891ABFD"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5</w:t>
            </w:r>
          </w:p>
        </w:tc>
        <w:tc>
          <w:tcPr>
            <w:tcW w:w="0" w:type="auto"/>
            <w:tcBorders>
              <w:top w:val="single" w:sz="6" w:space="0" w:color="000000" w:themeColor="text1"/>
              <w:bottom w:val="single" w:sz="6" w:space="0" w:color="000000" w:themeColor="text1"/>
            </w:tcBorders>
            <w:shd w:val="clear" w:color="auto" w:fill="FFFF00"/>
            <w:vAlign w:val="center"/>
          </w:tcPr>
          <w:p w14:paraId="07800080" w14:textId="2BC84DDC" w:rsidR="00C30011" w:rsidRPr="005F276F" w:rsidRDefault="00C30011" w:rsidP="00FF2983">
            <w:pPr>
              <w:pStyle w:val="NoSpacing"/>
              <w:rPr>
                <w:sz w:val="18"/>
                <w:szCs w:val="18"/>
              </w:rPr>
            </w:pPr>
          </w:p>
        </w:tc>
        <w:tc>
          <w:tcPr>
            <w:tcW w:w="0" w:type="auto"/>
            <w:shd w:val="clear" w:color="auto" w:fill="FFFF00"/>
            <w:noWrap/>
            <w:vAlign w:val="center"/>
            <w:hideMark/>
          </w:tcPr>
          <w:p w14:paraId="549FDE14" w14:textId="77777777" w:rsidR="00C30011" w:rsidRPr="005F276F" w:rsidRDefault="00C30011" w:rsidP="00FF2983">
            <w:pPr>
              <w:pStyle w:val="NoSpacing"/>
              <w:rPr>
                <w:sz w:val="18"/>
                <w:szCs w:val="18"/>
              </w:rPr>
            </w:pPr>
            <w:r w:rsidRPr="005F276F">
              <w:rPr>
                <w:sz w:val="18"/>
                <w:szCs w:val="18"/>
              </w:rPr>
              <w:t>12</w:t>
            </w:r>
          </w:p>
        </w:tc>
        <w:tc>
          <w:tcPr>
            <w:tcW w:w="0" w:type="auto"/>
            <w:shd w:val="clear" w:color="auto" w:fill="FFFF00"/>
            <w:noWrap/>
            <w:vAlign w:val="center"/>
            <w:hideMark/>
          </w:tcPr>
          <w:p w14:paraId="14178C3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66B09D9" w14:textId="77777777" w:rsidR="00C30011" w:rsidRPr="005F276F" w:rsidRDefault="00C30011" w:rsidP="00FF2983">
            <w:pPr>
              <w:pStyle w:val="NoSpacing"/>
              <w:rPr>
                <w:sz w:val="18"/>
                <w:szCs w:val="18"/>
              </w:rPr>
            </w:pPr>
          </w:p>
        </w:tc>
        <w:tc>
          <w:tcPr>
            <w:tcW w:w="0" w:type="auto"/>
            <w:shd w:val="clear" w:color="auto" w:fill="FFFF00"/>
            <w:vAlign w:val="center"/>
          </w:tcPr>
          <w:p w14:paraId="3365AAF1" w14:textId="77777777" w:rsidR="00C30011" w:rsidRPr="005F276F" w:rsidRDefault="00C30011" w:rsidP="00FF2983">
            <w:pPr>
              <w:pStyle w:val="NoSpacing"/>
              <w:rPr>
                <w:sz w:val="18"/>
                <w:szCs w:val="18"/>
              </w:rPr>
            </w:pPr>
          </w:p>
        </w:tc>
      </w:tr>
      <w:tr w:rsidR="00C30011" w:rsidRPr="000E713C" w14:paraId="1A05D6F0" w14:textId="77777777" w:rsidTr="006B5623">
        <w:trPr>
          <w:trHeight w:val="300"/>
        </w:trPr>
        <w:tc>
          <w:tcPr>
            <w:tcW w:w="0" w:type="auto"/>
            <w:tcBorders>
              <w:top w:val="single" w:sz="6" w:space="0" w:color="000000" w:themeColor="text1"/>
            </w:tcBorders>
            <w:shd w:val="clear" w:color="auto" w:fill="FFFF00"/>
            <w:noWrap/>
            <w:vAlign w:val="center"/>
            <w:hideMark/>
          </w:tcPr>
          <w:p w14:paraId="7C7A2A50" w14:textId="77777777" w:rsidR="00C30011" w:rsidRPr="005F276F" w:rsidRDefault="00C30011" w:rsidP="00FF2983">
            <w:pPr>
              <w:pStyle w:val="NoSpacing"/>
              <w:rPr>
                <w:rFonts w:ascii="Calibri" w:hAnsi="Calibri"/>
                <w:sz w:val="18"/>
                <w:szCs w:val="18"/>
              </w:rPr>
            </w:pPr>
            <w:r w:rsidRPr="005F276F">
              <w:rPr>
                <w:sz w:val="18"/>
                <w:szCs w:val="18"/>
              </w:rPr>
              <w:t>16</w:t>
            </w:r>
          </w:p>
        </w:tc>
        <w:tc>
          <w:tcPr>
            <w:tcW w:w="0" w:type="auto"/>
            <w:tcBorders>
              <w:top w:val="single" w:sz="6" w:space="0" w:color="000000" w:themeColor="text1"/>
            </w:tcBorders>
            <w:shd w:val="clear" w:color="auto" w:fill="FFFF00"/>
            <w:noWrap/>
            <w:vAlign w:val="center"/>
            <w:hideMark/>
          </w:tcPr>
          <w:p w14:paraId="75B631A0"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3</w:t>
            </w:r>
          </w:p>
        </w:tc>
        <w:tc>
          <w:tcPr>
            <w:tcW w:w="0" w:type="auto"/>
            <w:tcBorders>
              <w:top w:val="single" w:sz="6" w:space="0" w:color="000000" w:themeColor="text1"/>
            </w:tcBorders>
            <w:shd w:val="clear" w:color="auto" w:fill="FFFF00"/>
            <w:noWrap/>
            <w:vAlign w:val="center"/>
            <w:hideMark/>
          </w:tcPr>
          <w:p w14:paraId="699ABCFC"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6</w:t>
            </w:r>
          </w:p>
        </w:tc>
        <w:tc>
          <w:tcPr>
            <w:tcW w:w="0" w:type="auto"/>
            <w:tcBorders>
              <w:top w:val="single" w:sz="6" w:space="0" w:color="000000" w:themeColor="text1"/>
            </w:tcBorders>
            <w:shd w:val="clear" w:color="auto" w:fill="FFFF00"/>
            <w:vAlign w:val="center"/>
          </w:tcPr>
          <w:p w14:paraId="7051051B"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6F3DDCC9" w14:textId="77777777" w:rsidR="00C30011" w:rsidRPr="005F276F" w:rsidRDefault="00C30011" w:rsidP="00FF2983">
            <w:pPr>
              <w:pStyle w:val="NoSpacing"/>
              <w:rPr>
                <w:sz w:val="18"/>
                <w:szCs w:val="18"/>
              </w:rPr>
            </w:pPr>
            <w:r w:rsidRPr="005F276F">
              <w:rPr>
                <w:sz w:val="18"/>
                <w:szCs w:val="18"/>
              </w:rPr>
              <w:t>13</w:t>
            </w:r>
          </w:p>
        </w:tc>
        <w:tc>
          <w:tcPr>
            <w:tcW w:w="0" w:type="auto"/>
            <w:shd w:val="clear" w:color="auto" w:fill="FFFF00"/>
            <w:noWrap/>
            <w:vAlign w:val="center"/>
            <w:hideMark/>
          </w:tcPr>
          <w:p w14:paraId="334BEE2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2FC0DA3" w14:textId="77777777" w:rsidR="00C30011" w:rsidRPr="005F276F" w:rsidRDefault="00C30011" w:rsidP="00FF2983">
            <w:pPr>
              <w:pStyle w:val="NoSpacing"/>
              <w:rPr>
                <w:sz w:val="18"/>
                <w:szCs w:val="18"/>
              </w:rPr>
            </w:pPr>
          </w:p>
        </w:tc>
        <w:tc>
          <w:tcPr>
            <w:tcW w:w="0" w:type="auto"/>
            <w:shd w:val="clear" w:color="auto" w:fill="FFFF00"/>
            <w:vAlign w:val="center"/>
          </w:tcPr>
          <w:p w14:paraId="1AA3D3EC" w14:textId="77777777" w:rsidR="00C30011" w:rsidRPr="005F276F" w:rsidRDefault="00C30011" w:rsidP="00FF2983">
            <w:pPr>
              <w:pStyle w:val="NoSpacing"/>
              <w:rPr>
                <w:sz w:val="18"/>
                <w:szCs w:val="18"/>
              </w:rPr>
            </w:pPr>
          </w:p>
        </w:tc>
      </w:tr>
      <w:tr w:rsidR="00C30011" w:rsidRPr="000E713C" w14:paraId="7FFE3667" w14:textId="77777777" w:rsidTr="00085418">
        <w:trPr>
          <w:trHeight w:val="300"/>
        </w:trPr>
        <w:tc>
          <w:tcPr>
            <w:tcW w:w="0" w:type="auto"/>
            <w:noWrap/>
            <w:vAlign w:val="center"/>
            <w:hideMark/>
          </w:tcPr>
          <w:p w14:paraId="6D136344" w14:textId="77777777" w:rsidR="00C30011" w:rsidRPr="005F276F" w:rsidRDefault="00C30011" w:rsidP="00FF2983">
            <w:pPr>
              <w:pStyle w:val="NoSpacing"/>
              <w:rPr>
                <w:rFonts w:ascii="Calibri" w:hAnsi="Calibri"/>
                <w:sz w:val="18"/>
                <w:szCs w:val="18"/>
              </w:rPr>
            </w:pPr>
            <w:r w:rsidRPr="005F276F">
              <w:rPr>
                <w:sz w:val="18"/>
                <w:szCs w:val="18"/>
              </w:rPr>
              <w:t>17</w:t>
            </w:r>
          </w:p>
        </w:tc>
        <w:tc>
          <w:tcPr>
            <w:tcW w:w="0" w:type="auto"/>
            <w:noWrap/>
            <w:vAlign w:val="center"/>
            <w:hideMark/>
          </w:tcPr>
          <w:p w14:paraId="1BD41CBE" w14:textId="77777777" w:rsidR="00C30011" w:rsidRPr="005F276F" w:rsidRDefault="00C30011" w:rsidP="00FF2983">
            <w:pPr>
              <w:pStyle w:val="NoSpacing"/>
              <w:rPr>
                <w:sz w:val="18"/>
                <w:szCs w:val="18"/>
              </w:rPr>
            </w:pPr>
            <w:r w:rsidRPr="005F276F">
              <w:rPr>
                <w:sz w:val="18"/>
                <w:szCs w:val="18"/>
              </w:rPr>
              <w:t>3V3</w:t>
            </w:r>
          </w:p>
        </w:tc>
        <w:tc>
          <w:tcPr>
            <w:tcW w:w="0" w:type="auto"/>
            <w:noWrap/>
            <w:vAlign w:val="center"/>
            <w:hideMark/>
          </w:tcPr>
          <w:p w14:paraId="335F7460" w14:textId="77777777" w:rsidR="00C30011" w:rsidRPr="005F276F" w:rsidRDefault="00C30011" w:rsidP="00FF2983">
            <w:pPr>
              <w:pStyle w:val="NoSpacing"/>
              <w:rPr>
                <w:sz w:val="18"/>
                <w:szCs w:val="18"/>
              </w:rPr>
            </w:pPr>
            <w:r w:rsidRPr="005F276F">
              <w:rPr>
                <w:sz w:val="18"/>
                <w:szCs w:val="18"/>
              </w:rPr>
              <w:t>+3</w:t>
            </w:r>
            <w:r w:rsidR="00843E71" w:rsidRPr="005F276F">
              <w:rPr>
                <w:sz w:val="18"/>
                <w:szCs w:val="18"/>
              </w:rPr>
              <w:t>V supply</w:t>
            </w:r>
          </w:p>
        </w:tc>
        <w:tc>
          <w:tcPr>
            <w:tcW w:w="0" w:type="auto"/>
            <w:vAlign w:val="center"/>
          </w:tcPr>
          <w:p w14:paraId="7000480F" w14:textId="77777777" w:rsidR="00C30011" w:rsidRPr="005F276F" w:rsidRDefault="00C30011" w:rsidP="00FF2983">
            <w:pPr>
              <w:pStyle w:val="NoSpacing"/>
              <w:rPr>
                <w:sz w:val="18"/>
                <w:szCs w:val="18"/>
              </w:rPr>
            </w:pPr>
          </w:p>
        </w:tc>
        <w:tc>
          <w:tcPr>
            <w:tcW w:w="0" w:type="auto"/>
            <w:noWrap/>
            <w:vAlign w:val="center"/>
            <w:hideMark/>
          </w:tcPr>
          <w:p w14:paraId="55D968B3"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092819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F82E455" w14:textId="77777777" w:rsidR="00C30011" w:rsidRPr="005F276F" w:rsidRDefault="00C30011" w:rsidP="00FF2983">
            <w:pPr>
              <w:pStyle w:val="NoSpacing"/>
              <w:rPr>
                <w:sz w:val="18"/>
                <w:szCs w:val="18"/>
              </w:rPr>
            </w:pPr>
          </w:p>
        </w:tc>
        <w:tc>
          <w:tcPr>
            <w:tcW w:w="0" w:type="auto"/>
            <w:vAlign w:val="center"/>
          </w:tcPr>
          <w:p w14:paraId="3B7E8698" w14:textId="77777777" w:rsidR="00C30011" w:rsidRPr="005F276F" w:rsidRDefault="00C30011" w:rsidP="00FF2983">
            <w:pPr>
              <w:pStyle w:val="NoSpacing"/>
              <w:rPr>
                <w:sz w:val="18"/>
                <w:szCs w:val="18"/>
              </w:rPr>
            </w:pPr>
          </w:p>
        </w:tc>
      </w:tr>
      <w:tr w:rsidR="00C30011" w:rsidRPr="000E713C" w14:paraId="69B6BB83" w14:textId="77777777" w:rsidTr="00085418">
        <w:trPr>
          <w:trHeight w:val="300"/>
        </w:trPr>
        <w:tc>
          <w:tcPr>
            <w:tcW w:w="0" w:type="auto"/>
            <w:shd w:val="clear" w:color="auto" w:fill="FFFF00"/>
            <w:noWrap/>
            <w:vAlign w:val="center"/>
            <w:hideMark/>
          </w:tcPr>
          <w:p w14:paraId="567A0EAB" w14:textId="77777777" w:rsidR="00C30011" w:rsidRPr="005F276F" w:rsidRDefault="00C30011" w:rsidP="00FF2983">
            <w:pPr>
              <w:pStyle w:val="NoSpacing"/>
              <w:rPr>
                <w:rFonts w:ascii="Calibri" w:hAnsi="Calibri"/>
                <w:sz w:val="18"/>
                <w:szCs w:val="18"/>
              </w:rPr>
            </w:pPr>
            <w:r w:rsidRPr="005F276F">
              <w:rPr>
                <w:sz w:val="18"/>
                <w:szCs w:val="18"/>
              </w:rPr>
              <w:t>18</w:t>
            </w:r>
          </w:p>
        </w:tc>
        <w:tc>
          <w:tcPr>
            <w:tcW w:w="0" w:type="auto"/>
            <w:shd w:val="clear" w:color="auto" w:fill="FFFF00"/>
            <w:noWrap/>
            <w:vAlign w:val="center"/>
            <w:hideMark/>
          </w:tcPr>
          <w:p w14:paraId="23919CB3"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4</w:t>
            </w:r>
          </w:p>
        </w:tc>
        <w:tc>
          <w:tcPr>
            <w:tcW w:w="0" w:type="auto"/>
            <w:shd w:val="clear" w:color="auto" w:fill="FFFF00"/>
            <w:noWrap/>
            <w:vAlign w:val="center"/>
            <w:hideMark/>
          </w:tcPr>
          <w:p w14:paraId="24354C0E"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7</w:t>
            </w:r>
          </w:p>
        </w:tc>
        <w:tc>
          <w:tcPr>
            <w:tcW w:w="0" w:type="auto"/>
            <w:shd w:val="clear" w:color="auto" w:fill="FFFF00"/>
            <w:vAlign w:val="center"/>
          </w:tcPr>
          <w:p w14:paraId="2BB38470"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20EC7DE1" w14:textId="77777777" w:rsidR="00C30011" w:rsidRPr="005F276F" w:rsidRDefault="00C30011" w:rsidP="00FF2983">
            <w:pPr>
              <w:pStyle w:val="NoSpacing"/>
              <w:rPr>
                <w:sz w:val="18"/>
                <w:szCs w:val="18"/>
              </w:rPr>
            </w:pPr>
            <w:r w:rsidRPr="005F276F">
              <w:rPr>
                <w:sz w:val="18"/>
                <w:szCs w:val="18"/>
              </w:rPr>
              <w:t>14</w:t>
            </w:r>
          </w:p>
        </w:tc>
        <w:tc>
          <w:tcPr>
            <w:tcW w:w="0" w:type="auto"/>
            <w:shd w:val="clear" w:color="auto" w:fill="FFFF00"/>
            <w:noWrap/>
            <w:vAlign w:val="center"/>
            <w:hideMark/>
          </w:tcPr>
          <w:p w14:paraId="2BA5D54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3F351D8" w14:textId="77777777" w:rsidR="00C30011" w:rsidRPr="005F276F" w:rsidRDefault="00C30011" w:rsidP="00FF2983">
            <w:pPr>
              <w:pStyle w:val="NoSpacing"/>
              <w:rPr>
                <w:sz w:val="18"/>
                <w:szCs w:val="18"/>
              </w:rPr>
            </w:pPr>
          </w:p>
        </w:tc>
        <w:tc>
          <w:tcPr>
            <w:tcW w:w="0" w:type="auto"/>
            <w:shd w:val="clear" w:color="auto" w:fill="FFFF00"/>
            <w:vAlign w:val="center"/>
          </w:tcPr>
          <w:p w14:paraId="78979186" w14:textId="77777777" w:rsidR="00C30011" w:rsidRPr="005F276F" w:rsidRDefault="00C30011" w:rsidP="00FF2983">
            <w:pPr>
              <w:pStyle w:val="NoSpacing"/>
              <w:rPr>
                <w:sz w:val="18"/>
                <w:szCs w:val="18"/>
              </w:rPr>
            </w:pPr>
          </w:p>
        </w:tc>
      </w:tr>
      <w:tr w:rsidR="00C30011" w:rsidRPr="000E713C" w14:paraId="286E22B7" w14:textId="77777777" w:rsidTr="00085418">
        <w:trPr>
          <w:trHeight w:val="300"/>
        </w:trPr>
        <w:tc>
          <w:tcPr>
            <w:tcW w:w="0" w:type="auto"/>
            <w:shd w:val="clear" w:color="auto" w:fill="FFFF00"/>
            <w:noWrap/>
            <w:vAlign w:val="center"/>
            <w:hideMark/>
          </w:tcPr>
          <w:p w14:paraId="224477EB" w14:textId="77777777" w:rsidR="00C30011" w:rsidRPr="005F276F" w:rsidRDefault="00C30011" w:rsidP="00FF2983">
            <w:pPr>
              <w:pStyle w:val="NoSpacing"/>
              <w:rPr>
                <w:rFonts w:ascii="Calibri" w:hAnsi="Calibri"/>
                <w:sz w:val="18"/>
                <w:szCs w:val="18"/>
              </w:rPr>
            </w:pPr>
            <w:r w:rsidRPr="005F276F">
              <w:rPr>
                <w:sz w:val="18"/>
                <w:szCs w:val="18"/>
              </w:rPr>
              <w:t>19</w:t>
            </w:r>
          </w:p>
        </w:tc>
        <w:tc>
          <w:tcPr>
            <w:tcW w:w="0" w:type="auto"/>
            <w:shd w:val="clear" w:color="auto" w:fill="FFFF00"/>
            <w:noWrap/>
            <w:vAlign w:val="center"/>
            <w:hideMark/>
          </w:tcPr>
          <w:p w14:paraId="37B938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0*</w:t>
            </w:r>
            <w:r w:rsidRPr="005F276F">
              <w:rPr>
                <w:sz w:val="18"/>
                <w:szCs w:val="18"/>
              </w:rPr>
              <w:t>*</w:t>
            </w:r>
          </w:p>
        </w:tc>
        <w:tc>
          <w:tcPr>
            <w:tcW w:w="0" w:type="auto"/>
            <w:shd w:val="clear" w:color="auto" w:fill="FFFF00"/>
            <w:noWrap/>
            <w:vAlign w:val="center"/>
            <w:hideMark/>
          </w:tcPr>
          <w:p w14:paraId="57B3C78F" w14:textId="77777777" w:rsidR="00C30011" w:rsidRPr="005F276F" w:rsidRDefault="00C30011" w:rsidP="00FF2983">
            <w:pPr>
              <w:pStyle w:val="NoSpacing"/>
              <w:rPr>
                <w:sz w:val="18"/>
                <w:szCs w:val="18"/>
              </w:rPr>
            </w:pPr>
            <w:r w:rsidRPr="005F276F">
              <w:rPr>
                <w:sz w:val="18"/>
                <w:szCs w:val="18"/>
              </w:rPr>
              <w:t>Channel Down</w:t>
            </w:r>
          </w:p>
        </w:tc>
        <w:tc>
          <w:tcPr>
            <w:tcW w:w="0" w:type="auto"/>
            <w:shd w:val="clear" w:color="auto" w:fill="C2D69B" w:themeFill="accent3" w:themeFillTint="99"/>
            <w:vAlign w:val="center"/>
          </w:tcPr>
          <w:p w14:paraId="26FBA4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MOSI</w:t>
            </w:r>
          </w:p>
        </w:tc>
        <w:tc>
          <w:tcPr>
            <w:tcW w:w="0" w:type="auto"/>
            <w:shd w:val="clear" w:color="auto" w:fill="FFFF00"/>
            <w:noWrap/>
            <w:vAlign w:val="center"/>
            <w:hideMark/>
          </w:tcPr>
          <w:p w14:paraId="1ED8E2ED"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1865001"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18B7E8CB" w14:textId="77777777" w:rsidR="00C30011" w:rsidRPr="005F276F" w:rsidRDefault="00C30011" w:rsidP="00FF2983">
            <w:pPr>
              <w:pStyle w:val="NoSpacing"/>
              <w:rPr>
                <w:sz w:val="18"/>
                <w:szCs w:val="18"/>
              </w:rPr>
            </w:pPr>
            <w:r w:rsidRPr="005F276F">
              <w:rPr>
                <w:sz w:val="18"/>
                <w:szCs w:val="18"/>
              </w:rPr>
              <w:t xml:space="preserve">Output  </w:t>
            </w:r>
            <w:r w:rsidR="005041A3" w:rsidRPr="005F276F">
              <w:rPr>
                <w:sz w:val="18"/>
                <w:szCs w:val="18"/>
              </w:rPr>
              <w:t>A</w:t>
            </w:r>
          </w:p>
        </w:tc>
        <w:tc>
          <w:tcPr>
            <w:tcW w:w="0" w:type="auto"/>
            <w:shd w:val="clear" w:color="auto" w:fill="FFFF00"/>
            <w:vAlign w:val="center"/>
          </w:tcPr>
          <w:p w14:paraId="626A7096" w14:textId="77777777" w:rsidR="00C30011" w:rsidRPr="005F276F" w:rsidRDefault="00C30011" w:rsidP="00FF2983">
            <w:pPr>
              <w:pStyle w:val="NoSpacing"/>
              <w:rPr>
                <w:sz w:val="18"/>
                <w:szCs w:val="18"/>
              </w:rPr>
            </w:pPr>
          </w:p>
        </w:tc>
      </w:tr>
      <w:tr w:rsidR="00C30011" w:rsidRPr="000E713C" w14:paraId="33A6BFDC" w14:textId="77777777" w:rsidTr="00085418">
        <w:trPr>
          <w:trHeight w:val="300"/>
        </w:trPr>
        <w:tc>
          <w:tcPr>
            <w:tcW w:w="0" w:type="auto"/>
            <w:noWrap/>
            <w:vAlign w:val="center"/>
            <w:hideMark/>
          </w:tcPr>
          <w:p w14:paraId="24369E26" w14:textId="77777777" w:rsidR="00C30011" w:rsidRPr="005F276F" w:rsidRDefault="00C30011" w:rsidP="00FF2983">
            <w:pPr>
              <w:pStyle w:val="NoSpacing"/>
              <w:rPr>
                <w:rFonts w:ascii="Calibri" w:hAnsi="Calibri"/>
                <w:sz w:val="18"/>
                <w:szCs w:val="18"/>
              </w:rPr>
            </w:pPr>
            <w:r w:rsidRPr="005F276F">
              <w:rPr>
                <w:sz w:val="18"/>
                <w:szCs w:val="18"/>
              </w:rPr>
              <w:t>20</w:t>
            </w:r>
          </w:p>
        </w:tc>
        <w:tc>
          <w:tcPr>
            <w:tcW w:w="0" w:type="auto"/>
            <w:noWrap/>
            <w:vAlign w:val="center"/>
            <w:hideMark/>
          </w:tcPr>
          <w:p w14:paraId="5E5DDF36"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5248F86D"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546F5752" w14:textId="77777777" w:rsidR="00C30011" w:rsidRPr="005F276F" w:rsidRDefault="00C30011" w:rsidP="00FF2983">
            <w:pPr>
              <w:pStyle w:val="NoSpacing"/>
              <w:rPr>
                <w:sz w:val="18"/>
                <w:szCs w:val="18"/>
              </w:rPr>
            </w:pPr>
          </w:p>
        </w:tc>
        <w:tc>
          <w:tcPr>
            <w:tcW w:w="0" w:type="auto"/>
            <w:noWrap/>
            <w:vAlign w:val="center"/>
            <w:hideMark/>
          </w:tcPr>
          <w:p w14:paraId="4E75C9F1"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7D104A2"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48AB8BC6" w14:textId="77777777" w:rsidR="00C30011" w:rsidRPr="005F276F" w:rsidRDefault="00C30011" w:rsidP="00FF2983">
            <w:pPr>
              <w:pStyle w:val="NoSpacing"/>
              <w:rPr>
                <w:sz w:val="18"/>
                <w:szCs w:val="18"/>
              </w:rPr>
            </w:pPr>
          </w:p>
        </w:tc>
        <w:tc>
          <w:tcPr>
            <w:tcW w:w="0" w:type="auto"/>
            <w:vAlign w:val="center"/>
          </w:tcPr>
          <w:p w14:paraId="781E0B5C" w14:textId="77777777" w:rsidR="00C30011" w:rsidRPr="005F276F" w:rsidRDefault="00C30011" w:rsidP="00FF2983">
            <w:pPr>
              <w:pStyle w:val="NoSpacing"/>
              <w:rPr>
                <w:sz w:val="18"/>
                <w:szCs w:val="18"/>
              </w:rPr>
            </w:pPr>
          </w:p>
        </w:tc>
      </w:tr>
      <w:tr w:rsidR="00A0796A" w:rsidRPr="000E713C" w14:paraId="3A38E5AE" w14:textId="77777777" w:rsidTr="00085418">
        <w:trPr>
          <w:trHeight w:val="300"/>
        </w:trPr>
        <w:tc>
          <w:tcPr>
            <w:tcW w:w="0" w:type="auto"/>
            <w:shd w:val="clear" w:color="auto" w:fill="FFFF00"/>
            <w:noWrap/>
            <w:vAlign w:val="center"/>
            <w:hideMark/>
          </w:tcPr>
          <w:p w14:paraId="1F1B2315" w14:textId="77777777" w:rsidR="00A0796A" w:rsidRPr="005F276F" w:rsidRDefault="00A0796A" w:rsidP="00FF2983">
            <w:pPr>
              <w:pStyle w:val="NoSpacing"/>
              <w:rPr>
                <w:rFonts w:ascii="Calibri" w:hAnsi="Calibri"/>
                <w:sz w:val="18"/>
                <w:szCs w:val="18"/>
              </w:rPr>
            </w:pPr>
            <w:r w:rsidRPr="005F276F">
              <w:rPr>
                <w:sz w:val="18"/>
                <w:szCs w:val="18"/>
              </w:rPr>
              <w:t>21</w:t>
            </w:r>
          </w:p>
        </w:tc>
        <w:tc>
          <w:tcPr>
            <w:tcW w:w="0" w:type="auto"/>
            <w:shd w:val="clear" w:color="auto" w:fill="FFFF00"/>
            <w:noWrap/>
            <w:vAlign w:val="center"/>
            <w:hideMark/>
          </w:tcPr>
          <w:p w14:paraId="6F1D8D08" w14:textId="77777777" w:rsidR="00A0796A" w:rsidRPr="005F276F" w:rsidRDefault="00A0796A"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9</w:t>
            </w:r>
          </w:p>
        </w:tc>
        <w:tc>
          <w:tcPr>
            <w:tcW w:w="0" w:type="auto"/>
            <w:shd w:val="clear" w:color="auto" w:fill="FFFF00"/>
            <w:vAlign w:val="center"/>
          </w:tcPr>
          <w:p w14:paraId="5BB852C8" w14:textId="77777777" w:rsidR="00A0796A" w:rsidRPr="005F276F" w:rsidRDefault="00A0796A" w:rsidP="00FF2983">
            <w:pPr>
              <w:pStyle w:val="NoSpacing"/>
              <w:rPr>
                <w:sz w:val="18"/>
                <w:szCs w:val="18"/>
              </w:rPr>
            </w:pPr>
            <w:r w:rsidRPr="005F276F">
              <w:rPr>
                <w:sz w:val="18"/>
                <w:szCs w:val="18"/>
              </w:rPr>
              <w:t>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Sensor</w:t>
            </w:r>
            <w:r w:rsidR="0037287F" w:rsidRPr="005F276F">
              <w:rPr>
                <w:sz w:val="18"/>
                <w:szCs w:val="18"/>
              </w:rPr>
              <w:fldChar w:fldCharType="begin"/>
            </w:r>
            <w:r w:rsidRPr="005F276F">
              <w:rPr>
                <w:sz w:val="18"/>
                <w:szCs w:val="18"/>
              </w:rPr>
              <w:instrText xml:space="preserve"> XE "IR Sensor" </w:instrText>
            </w:r>
            <w:r w:rsidR="0037287F" w:rsidRPr="005F276F">
              <w:rPr>
                <w:sz w:val="18"/>
                <w:szCs w:val="18"/>
              </w:rPr>
              <w:fldChar w:fldCharType="end"/>
            </w:r>
            <w:r w:rsidRPr="005F276F">
              <w:rPr>
                <w:sz w:val="18"/>
                <w:szCs w:val="18"/>
              </w:rPr>
              <w:t xml:space="preserve"> in (1)</w:t>
            </w:r>
          </w:p>
        </w:tc>
        <w:tc>
          <w:tcPr>
            <w:tcW w:w="0" w:type="auto"/>
            <w:shd w:val="clear" w:color="auto" w:fill="C2D69B" w:themeFill="accent3" w:themeFillTint="99"/>
            <w:noWrap/>
            <w:vAlign w:val="center"/>
            <w:hideMark/>
          </w:tcPr>
          <w:p w14:paraId="494CABA1" w14:textId="77777777" w:rsidR="00A0796A" w:rsidRPr="005F276F" w:rsidRDefault="00A0796A" w:rsidP="00FF2983">
            <w:pPr>
              <w:pStyle w:val="NoSpacing"/>
              <w:rPr>
                <w:sz w:val="18"/>
                <w:szCs w:val="18"/>
              </w:rPr>
            </w:pPr>
            <w:r w:rsidRPr="005F276F">
              <w:rPr>
                <w:sz w:val="18"/>
                <w:szCs w:val="18"/>
              </w:rPr>
              <w:t>SPI-MOSO</w:t>
            </w:r>
          </w:p>
        </w:tc>
        <w:tc>
          <w:tcPr>
            <w:tcW w:w="0" w:type="auto"/>
            <w:shd w:val="clear" w:color="auto" w:fill="auto"/>
            <w:vAlign w:val="center"/>
          </w:tcPr>
          <w:p w14:paraId="1D612BB0" w14:textId="77777777" w:rsidR="00A0796A" w:rsidRPr="005F276F" w:rsidRDefault="00A0796A" w:rsidP="00FF2983">
            <w:pPr>
              <w:pStyle w:val="NoSpacing"/>
              <w:rPr>
                <w:sz w:val="18"/>
                <w:szCs w:val="18"/>
              </w:rPr>
            </w:pPr>
          </w:p>
        </w:tc>
        <w:tc>
          <w:tcPr>
            <w:tcW w:w="0" w:type="auto"/>
            <w:noWrap/>
            <w:vAlign w:val="center"/>
            <w:hideMark/>
          </w:tcPr>
          <w:p w14:paraId="33D5BD81" w14:textId="77777777" w:rsidR="00A0796A" w:rsidRPr="005F276F" w:rsidRDefault="00A0796A" w:rsidP="00FF2983">
            <w:pPr>
              <w:pStyle w:val="NoSpacing"/>
              <w:rPr>
                <w:sz w:val="18"/>
                <w:szCs w:val="18"/>
              </w:rPr>
            </w:pPr>
            <w:r w:rsidRPr="005F276F">
              <w:rPr>
                <w:sz w:val="18"/>
                <w:szCs w:val="18"/>
              </w:rPr>
              <w:t> </w:t>
            </w:r>
          </w:p>
        </w:tc>
        <w:tc>
          <w:tcPr>
            <w:tcW w:w="0" w:type="auto"/>
            <w:vAlign w:val="center"/>
          </w:tcPr>
          <w:p w14:paraId="29D3CB0B" w14:textId="77777777" w:rsidR="00A0796A" w:rsidRPr="005F276F" w:rsidRDefault="00A0796A" w:rsidP="00FF2983">
            <w:pPr>
              <w:pStyle w:val="NoSpacing"/>
              <w:rPr>
                <w:sz w:val="18"/>
                <w:szCs w:val="18"/>
              </w:rPr>
            </w:pPr>
          </w:p>
        </w:tc>
        <w:tc>
          <w:tcPr>
            <w:tcW w:w="0" w:type="auto"/>
            <w:vAlign w:val="center"/>
          </w:tcPr>
          <w:p w14:paraId="3D211BEB" w14:textId="77777777" w:rsidR="00A0796A" w:rsidRPr="005F276F" w:rsidRDefault="00A0796A" w:rsidP="00FF2983">
            <w:pPr>
              <w:pStyle w:val="NoSpacing"/>
              <w:rPr>
                <w:sz w:val="18"/>
                <w:szCs w:val="18"/>
              </w:rPr>
            </w:pPr>
          </w:p>
        </w:tc>
      </w:tr>
      <w:tr w:rsidR="00C30011" w:rsidRPr="000E713C" w14:paraId="6B832DBF" w14:textId="77777777" w:rsidTr="00085418">
        <w:trPr>
          <w:trHeight w:val="300"/>
        </w:trPr>
        <w:tc>
          <w:tcPr>
            <w:tcW w:w="0" w:type="auto"/>
            <w:shd w:val="clear" w:color="auto" w:fill="FFFF00"/>
            <w:noWrap/>
            <w:vAlign w:val="center"/>
            <w:hideMark/>
          </w:tcPr>
          <w:p w14:paraId="33D01FD9" w14:textId="77777777" w:rsidR="00C30011" w:rsidRPr="005F276F" w:rsidRDefault="00C30011" w:rsidP="00FF2983">
            <w:pPr>
              <w:pStyle w:val="NoSpacing"/>
              <w:rPr>
                <w:rFonts w:ascii="Calibri" w:hAnsi="Calibri"/>
                <w:sz w:val="18"/>
                <w:szCs w:val="18"/>
              </w:rPr>
            </w:pPr>
            <w:r w:rsidRPr="005F276F">
              <w:rPr>
                <w:sz w:val="18"/>
                <w:szCs w:val="18"/>
              </w:rPr>
              <w:t>22</w:t>
            </w:r>
          </w:p>
        </w:tc>
        <w:tc>
          <w:tcPr>
            <w:tcW w:w="0" w:type="auto"/>
            <w:shd w:val="clear" w:color="auto" w:fill="FFFF00"/>
            <w:noWrap/>
            <w:vAlign w:val="center"/>
            <w:hideMark/>
          </w:tcPr>
          <w:p w14:paraId="5262A74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5</w:t>
            </w:r>
          </w:p>
        </w:tc>
        <w:tc>
          <w:tcPr>
            <w:tcW w:w="0" w:type="auto"/>
            <w:shd w:val="clear" w:color="auto" w:fill="FFFF00"/>
            <w:noWrap/>
            <w:vAlign w:val="center"/>
            <w:hideMark/>
          </w:tcPr>
          <w:p w14:paraId="2DB8AB75" w14:textId="77777777" w:rsidR="00C30011" w:rsidRPr="005F276F" w:rsidRDefault="00C30011" w:rsidP="00FF2983">
            <w:pPr>
              <w:pStyle w:val="NoSpacing"/>
              <w:rPr>
                <w:sz w:val="18"/>
                <w:szCs w:val="18"/>
              </w:rPr>
            </w:pPr>
            <w:r w:rsidRPr="005F276F">
              <w:rPr>
                <w:sz w:val="18"/>
                <w:szCs w:val="18"/>
              </w:rPr>
              <w:t>Menu Switch</w:t>
            </w:r>
          </w:p>
        </w:tc>
        <w:tc>
          <w:tcPr>
            <w:tcW w:w="0" w:type="auto"/>
            <w:shd w:val="clear" w:color="auto" w:fill="FFFF00"/>
            <w:vAlign w:val="center"/>
          </w:tcPr>
          <w:p w14:paraId="20967EB9"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4888432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E8598CC" w14:textId="77777777" w:rsidR="00C30011" w:rsidRPr="005F276F" w:rsidRDefault="00C30011" w:rsidP="00FF2983">
            <w:pPr>
              <w:pStyle w:val="NoSpacing"/>
              <w:rPr>
                <w:sz w:val="18"/>
                <w:szCs w:val="18"/>
              </w:rPr>
            </w:pPr>
            <w:r w:rsidRPr="005F276F">
              <w:rPr>
                <w:sz w:val="18"/>
                <w:szCs w:val="18"/>
              </w:rPr>
              <w:t>MENU</w:t>
            </w:r>
          </w:p>
        </w:tc>
        <w:tc>
          <w:tcPr>
            <w:tcW w:w="0" w:type="auto"/>
            <w:shd w:val="clear" w:color="auto" w:fill="FFFF00"/>
            <w:vAlign w:val="center"/>
          </w:tcPr>
          <w:p w14:paraId="56438B39" w14:textId="77777777" w:rsidR="00C30011" w:rsidRPr="005F276F" w:rsidRDefault="00C30011" w:rsidP="00FF2983">
            <w:pPr>
              <w:pStyle w:val="NoSpacing"/>
              <w:rPr>
                <w:sz w:val="18"/>
                <w:szCs w:val="18"/>
              </w:rPr>
            </w:pPr>
            <w:r w:rsidRPr="005F276F">
              <w:rPr>
                <w:sz w:val="18"/>
                <w:szCs w:val="18"/>
              </w:rPr>
              <w:t>Knob Switch</w:t>
            </w:r>
          </w:p>
        </w:tc>
        <w:tc>
          <w:tcPr>
            <w:tcW w:w="0" w:type="auto"/>
            <w:shd w:val="clear" w:color="auto" w:fill="FFFF00"/>
            <w:vAlign w:val="center"/>
          </w:tcPr>
          <w:p w14:paraId="7840DDA0" w14:textId="77777777" w:rsidR="00C30011" w:rsidRPr="005F276F" w:rsidRDefault="00C30011" w:rsidP="00FF2983">
            <w:pPr>
              <w:pStyle w:val="NoSpacing"/>
              <w:rPr>
                <w:sz w:val="18"/>
                <w:szCs w:val="18"/>
              </w:rPr>
            </w:pPr>
          </w:p>
        </w:tc>
      </w:tr>
      <w:tr w:rsidR="00C30011" w:rsidRPr="000E713C" w14:paraId="40086E12" w14:textId="77777777" w:rsidTr="00085418">
        <w:trPr>
          <w:trHeight w:val="300"/>
        </w:trPr>
        <w:tc>
          <w:tcPr>
            <w:tcW w:w="0" w:type="auto"/>
            <w:shd w:val="clear" w:color="auto" w:fill="FFFF00"/>
            <w:noWrap/>
            <w:vAlign w:val="center"/>
            <w:hideMark/>
          </w:tcPr>
          <w:p w14:paraId="227EE483" w14:textId="77777777" w:rsidR="00C30011" w:rsidRPr="005F276F" w:rsidRDefault="00C30011" w:rsidP="00FF2983">
            <w:pPr>
              <w:pStyle w:val="NoSpacing"/>
              <w:rPr>
                <w:rFonts w:ascii="Calibri" w:hAnsi="Calibri"/>
                <w:sz w:val="18"/>
                <w:szCs w:val="18"/>
              </w:rPr>
            </w:pPr>
            <w:r w:rsidRPr="005F276F">
              <w:rPr>
                <w:sz w:val="18"/>
                <w:szCs w:val="18"/>
              </w:rPr>
              <w:t>23</w:t>
            </w:r>
          </w:p>
        </w:tc>
        <w:tc>
          <w:tcPr>
            <w:tcW w:w="0" w:type="auto"/>
            <w:shd w:val="clear" w:color="auto" w:fill="FFFF00"/>
            <w:noWrap/>
            <w:vAlign w:val="center"/>
            <w:hideMark/>
          </w:tcPr>
          <w:p w14:paraId="79112D42"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1</w:t>
            </w:r>
          </w:p>
        </w:tc>
        <w:tc>
          <w:tcPr>
            <w:tcW w:w="0" w:type="auto"/>
            <w:shd w:val="clear" w:color="auto" w:fill="FFFF00"/>
            <w:noWrap/>
            <w:vAlign w:val="center"/>
            <w:hideMark/>
          </w:tcPr>
          <w:p w14:paraId="23023B9C" w14:textId="77777777" w:rsidR="00C30011" w:rsidRPr="005F276F" w:rsidRDefault="00C30011" w:rsidP="00FF2983">
            <w:pPr>
              <w:pStyle w:val="NoSpacing"/>
              <w:rPr>
                <w:sz w:val="18"/>
                <w:szCs w:val="18"/>
              </w:rPr>
            </w:pPr>
            <w:r w:rsidRPr="005F276F">
              <w:rPr>
                <w:sz w:val="18"/>
                <w:szCs w:val="18"/>
              </w:rPr>
              <w:t> 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LED out (1)</w:t>
            </w:r>
          </w:p>
        </w:tc>
        <w:tc>
          <w:tcPr>
            <w:tcW w:w="0" w:type="auto"/>
            <w:shd w:val="clear" w:color="auto" w:fill="C2D69B" w:themeFill="accent3" w:themeFillTint="99"/>
            <w:vAlign w:val="center"/>
          </w:tcPr>
          <w:p w14:paraId="27B582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SCLK</w:t>
            </w:r>
          </w:p>
        </w:tc>
        <w:tc>
          <w:tcPr>
            <w:tcW w:w="0" w:type="auto"/>
            <w:noWrap/>
            <w:vAlign w:val="center"/>
            <w:hideMark/>
          </w:tcPr>
          <w:p w14:paraId="79529C06"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1389D05"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23ECB8FC" w14:textId="77777777" w:rsidR="00C30011" w:rsidRPr="005F276F" w:rsidRDefault="00C30011" w:rsidP="00FF2983">
            <w:pPr>
              <w:pStyle w:val="NoSpacing"/>
              <w:rPr>
                <w:sz w:val="18"/>
                <w:szCs w:val="18"/>
              </w:rPr>
            </w:pPr>
          </w:p>
        </w:tc>
        <w:tc>
          <w:tcPr>
            <w:tcW w:w="0" w:type="auto"/>
            <w:vAlign w:val="center"/>
          </w:tcPr>
          <w:p w14:paraId="4B81723D" w14:textId="77777777" w:rsidR="00C30011" w:rsidRPr="005F276F" w:rsidRDefault="00C30011" w:rsidP="00FF2983">
            <w:pPr>
              <w:pStyle w:val="NoSpacing"/>
              <w:rPr>
                <w:sz w:val="18"/>
                <w:szCs w:val="18"/>
              </w:rPr>
            </w:pPr>
          </w:p>
        </w:tc>
      </w:tr>
      <w:tr w:rsidR="00C30011" w:rsidRPr="000E713C" w14:paraId="4084CF2F" w14:textId="77777777" w:rsidTr="00085418">
        <w:trPr>
          <w:trHeight w:val="300"/>
        </w:trPr>
        <w:tc>
          <w:tcPr>
            <w:tcW w:w="0" w:type="auto"/>
            <w:shd w:val="clear" w:color="auto" w:fill="FFFF00"/>
            <w:noWrap/>
            <w:vAlign w:val="center"/>
            <w:hideMark/>
          </w:tcPr>
          <w:p w14:paraId="1E736F33" w14:textId="77777777" w:rsidR="00C30011" w:rsidRPr="005F276F" w:rsidRDefault="00C30011" w:rsidP="00FF2983">
            <w:pPr>
              <w:pStyle w:val="NoSpacing"/>
              <w:rPr>
                <w:rFonts w:ascii="Calibri" w:hAnsi="Calibri"/>
                <w:sz w:val="18"/>
                <w:szCs w:val="18"/>
              </w:rPr>
            </w:pPr>
            <w:r w:rsidRPr="005F276F">
              <w:rPr>
                <w:sz w:val="18"/>
                <w:szCs w:val="18"/>
              </w:rPr>
              <w:t>24</w:t>
            </w:r>
          </w:p>
        </w:tc>
        <w:tc>
          <w:tcPr>
            <w:tcW w:w="0" w:type="auto"/>
            <w:shd w:val="clear" w:color="auto" w:fill="FFFF00"/>
            <w:noWrap/>
            <w:vAlign w:val="center"/>
            <w:hideMark/>
          </w:tcPr>
          <w:p w14:paraId="4D7DB60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8</w:t>
            </w:r>
          </w:p>
        </w:tc>
        <w:tc>
          <w:tcPr>
            <w:tcW w:w="0" w:type="auto"/>
            <w:shd w:val="clear" w:color="auto" w:fill="FFFF00"/>
            <w:noWrap/>
            <w:vAlign w:val="center"/>
            <w:hideMark/>
          </w:tcPr>
          <w:p w14:paraId="6ABCA406"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E</w:t>
            </w:r>
          </w:p>
        </w:tc>
        <w:tc>
          <w:tcPr>
            <w:tcW w:w="0" w:type="auto"/>
            <w:shd w:val="clear" w:color="auto" w:fill="C2D69B" w:themeFill="accent3" w:themeFillTint="99"/>
            <w:vAlign w:val="center"/>
          </w:tcPr>
          <w:p w14:paraId="61ED5B96"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0</w:t>
            </w:r>
          </w:p>
        </w:tc>
        <w:tc>
          <w:tcPr>
            <w:tcW w:w="0" w:type="auto"/>
            <w:shd w:val="clear" w:color="auto" w:fill="FFFF00"/>
            <w:noWrap/>
            <w:vAlign w:val="center"/>
            <w:hideMark/>
          </w:tcPr>
          <w:p w14:paraId="69DF686D" w14:textId="77777777" w:rsidR="00C30011" w:rsidRPr="005F276F" w:rsidRDefault="00C30011" w:rsidP="00FF2983">
            <w:pPr>
              <w:pStyle w:val="NoSpacing"/>
              <w:rPr>
                <w:sz w:val="18"/>
                <w:szCs w:val="18"/>
              </w:rPr>
            </w:pPr>
            <w:r w:rsidRPr="005F276F">
              <w:rPr>
                <w:sz w:val="18"/>
                <w:szCs w:val="18"/>
              </w:rPr>
              <w:t>6</w:t>
            </w:r>
          </w:p>
        </w:tc>
        <w:tc>
          <w:tcPr>
            <w:tcW w:w="0" w:type="auto"/>
            <w:shd w:val="clear" w:color="auto" w:fill="FFFF00"/>
            <w:noWrap/>
            <w:vAlign w:val="center"/>
            <w:hideMark/>
          </w:tcPr>
          <w:p w14:paraId="3AB5FCC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2AE6C2D" w14:textId="77777777" w:rsidR="00C30011" w:rsidRPr="005F276F" w:rsidRDefault="00C30011" w:rsidP="00FF2983">
            <w:pPr>
              <w:pStyle w:val="NoSpacing"/>
              <w:rPr>
                <w:sz w:val="18"/>
                <w:szCs w:val="18"/>
              </w:rPr>
            </w:pPr>
          </w:p>
        </w:tc>
        <w:tc>
          <w:tcPr>
            <w:tcW w:w="0" w:type="auto"/>
            <w:shd w:val="clear" w:color="auto" w:fill="FFFF00"/>
            <w:vAlign w:val="center"/>
          </w:tcPr>
          <w:p w14:paraId="2878E20D" w14:textId="77777777" w:rsidR="00C30011" w:rsidRPr="005F276F" w:rsidRDefault="00C30011" w:rsidP="00FF2983">
            <w:pPr>
              <w:pStyle w:val="NoSpacing"/>
              <w:rPr>
                <w:sz w:val="18"/>
                <w:szCs w:val="18"/>
              </w:rPr>
            </w:pPr>
          </w:p>
        </w:tc>
      </w:tr>
      <w:tr w:rsidR="00C30011" w:rsidRPr="000E713C" w14:paraId="483734A9" w14:textId="77777777" w:rsidTr="00085418">
        <w:trPr>
          <w:trHeight w:val="300"/>
        </w:trPr>
        <w:tc>
          <w:tcPr>
            <w:tcW w:w="0" w:type="auto"/>
            <w:noWrap/>
            <w:vAlign w:val="center"/>
            <w:hideMark/>
          </w:tcPr>
          <w:p w14:paraId="420D1C56" w14:textId="77777777" w:rsidR="00C30011" w:rsidRPr="005F276F" w:rsidRDefault="00C30011" w:rsidP="00FF2983">
            <w:pPr>
              <w:pStyle w:val="NoSpacing"/>
              <w:rPr>
                <w:rFonts w:ascii="Calibri" w:hAnsi="Calibri"/>
                <w:sz w:val="18"/>
                <w:szCs w:val="18"/>
              </w:rPr>
            </w:pPr>
            <w:r w:rsidRPr="005F276F">
              <w:rPr>
                <w:sz w:val="18"/>
                <w:szCs w:val="18"/>
              </w:rPr>
              <w:t>25</w:t>
            </w:r>
          </w:p>
        </w:tc>
        <w:tc>
          <w:tcPr>
            <w:tcW w:w="0" w:type="auto"/>
            <w:noWrap/>
            <w:vAlign w:val="center"/>
            <w:hideMark/>
          </w:tcPr>
          <w:p w14:paraId="0C04D60E"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30947D27"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4B91FF22" w14:textId="77777777" w:rsidR="00C30011" w:rsidRPr="005F276F" w:rsidRDefault="00C30011" w:rsidP="00FF2983">
            <w:pPr>
              <w:pStyle w:val="NoSpacing"/>
              <w:rPr>
                <w:sz w:val="18"/>
                <w:szCs w:val="18"/>
              </w:rPr>
            </w:pPr>
          </w:p>
        </w:tc>
        <w:tc>
          <w:tcPr>
            <w:tcW w:w="0" w:type="auto"/>
            <w:noWrap/>
            <w:vAlign w:val="center"/>
            <w:hideMark/>
          </w:tcPr>
          <w:p w14:paraId="3AF59D82"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BA85C1D"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04E2C737" w14:textId="77777777" w:rsidR="00C30011" w:rsidRPr="005F276F" w:rsidRDefault="00C30011" w:rsidP="00FF2983">
            <w:pPr>
              <w:pStyle w:val="NoSpacing"/>
              <w:rPr>
                <w:sz w:val="18"/>
                <w:szCs w:val="18"/>
              </w:rPr>
            </w:pPr>
          </w:p>
        </w:tc>
        <w:tc>
          <w:tcPr>
            <w:tcW w:w="0" w:type="auto"/>
            <w:vAlign w:val="center"/>
          </w:tcPr>
          <w:p w14:paraId="0B013411" w14:textId="77777777" w:rsidR="00C30011" w:rsidRPr="005F276F" w:rsidRDefault="00C30011" w:rsidP="00FF2983">
            <w:pPr>
              <w:pStyle w:val="NoSpacing"/>
              <w:rPr>
                <w:sz w:val="18"/>
                <w:szCs w:val="18"/>
              </w:rPr>
            </w:pPr>
          </w:p>
        </w:tc>
      </w:tr>
      <w:tr w:rsidR="00C30011" w:rsidRPr="000E713C" w14:paraId="7BCAE3DF" w14:textId="77777777" w:rsidTr="00085418">
        <w:trPr>
          <w:trHeight w:val="300"/>
        </w:trPr>
        <w:tc>
          <w:tcPr>
            <w:tcW w:w="0" w:type="auto"/>
            <w:shd w:val="clear" w:color="auto" w:fill="FFFF00"/>
            <w:noWrap/>
            <w:vAlign w:val="center"/>
            <w:hideMark/>
          </w:tcPr>
          <w:p w14:paraId="08EC11FD" w14:textId="77777777" w:rsidR="00C30011" w:rsidRPr="005F276F" w:rsidRDefault="00C30011" w:rsidP="00FF2983">
            <w:pPr>
              <w:pStyle w:val="NoSpacing"/>
              <w:rPr>
                <w:rFonts w:ascii="Calibri" w:hAnsi="Calibri"/>
                <w:sz w:val="18"/>
                <w:szCs w:val="18"/>
              </w:rPr>
            </w:pPr>
            <w:r w:rsidRPr="005F276F">
              <w:rPr>
                <w:sz w:val="18"/>
                <w:szCs w:val="18"/>
              </w:rPr>
              <w:t>26</w:t>
            </w:r>
          </w:p>
        </w:tc>
        <w:tc>
          <w:tcPr>
            <w:tcW w:w="0" w:type="auto"/>
            <w:shd w:val="clear" w:color="auto" w:fill="FFFF00"/>
            <w:noWrap/>
            <w:vAlign w:val="center"/>
            <w:hideMark/>
          </w:tcPr>
          <w:p w14:paraId="637ABB2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7</w:t>
            </w:r>
          </w:p>
        </w:tc>
        <w:tc>
          <w:tcPr>
            <w:tcW w:w="0" w:type="auto"/>
            <w:shd w:val="clear" w:color="auto" w:fill="FFFF00"/>
            <w:noWrap/>
            <w:vAlign w:val="center"/>
            <w:hideMark/>
          </w:tcPr>
          <w:p w14:paraId="766B83E3"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RS</w:t>
            </w:r>
          </w:p>
        </w:tc>
        <w:tc>
          <w:tcPr>
            <w:tcW w:w="0" w:type="auto"/>
            <w:shd w:val="clear" w:color="auto" w:fill="C2D69B" w:themeFill="accent3" w:themeFillTint="99"/>
            <w:vAlign w:val="center"/>
          </w:tcPr>
          <w:p w14:paraId="15AF93CD"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1</w:t>
            </w:r>
          </w:p>
        </w:tc>
        <w:tc>
          <w:tcPr>
            <w:tcW w:w="0" w:type="auto"/>
            <w:shd w:val="clear" w:color="auto" w:fill="FFFF00"/>
            <w:noWrap/>
            <w:vAlign w:val="center"/>
            <w:hideMark/>
          </w:tcPr>
          <w:p w14:paraId="0BC5EE87" w14:textId="77777777" w:rsidR="00C30011" w:rsidRPr="005F276F" w:rsidRDefault="00C30011" w:rsidP="00FF2983">
            <w:pPr>
              <w:pStyle w:val="NoSpacing"/>
              <w:rPr>
                <w:sz w:val="18"/>
                <w:szCs w:val="18"/>
              </w:rPr>
            </w:pPr>
            <w:r w:rsidRPr="005F276F">
              <w:rPr>
                <w:sz w:val="18"/>
                <w:szCs w:val="18"/>
              </w:rPr>
              <w:t>4</w:t>
            </w:r>
          </w:p>
        </w:tc>
        <w:tc>
          <w:tcPr>
            <w:tcW w:w="0" w:type="auto"/>
            <w:shd w:val="clear" w:color="auto" w:fill="FFFF00"/>
            <w:noWrap/>
            <w:vAlign w:val="center"/>
            <w:hideMark/>
          </w:tcPr>
          <w:p w14:paraId="435C565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4869CC6E" w14:textId="77777777" w:rsidR="00C30011" w:rsidRPr="005F276F" w:rsidRDefault="00C30011" w:rsidP="00FF2983">
            <w:pPr>
              <w:pStyle w:val="NoSpacing"/>
              <w:rPr>
                <w:sz w:val="18"/>
                <w:szCs w:val="18"/>
              </w:rPr>
            </w:pPr>
          </w:p>
        </w:tc>
        <w:tc>
          <w:tcPr>
            <w:tcW w:w="0" w:type="auto"/>
            <w:shd w:val="clear" w:color="auto" w:fill="FFFF00"/>
            <w:vAlign w:val="center"/>
          </w:tcPr>
          <w:p w14:paraId="1DD47CF7" w14:textId="77777777" w:rsidR="00C30011" w:rsidRPr="005F276F" w:rsidRDefault="00C30011" w:rsidP="00FF2983">
            <w:pPr>
              <w:pStyle w:val="NoSpacing"/>
              <w:rPr>
                <w:sz w:val="18"/>
                <w:szCs w:val="18"/>
              </w:rPr>
            </w:pPr>
          </w:p>
        </w:tc>
      </w:tr>
    </w:tbl>
    <w:p w14:paraId="36F414F2" w14:textId="77777777" w:rsidR="00AD49E5" w:rsidRDefault="00AD49E5" w:rsidP="00A054F4">
      <w:pPr>
        <w:pStyle w:val="NoSpacing"/>
        <w:rPr>
          <w:sz w:val="18"/>
          <w:szCs w:val="18"/>
        </w:rPr>
      </w:pPr>
    </w:p>
    <w:tbl>
      <w:tblPr>
        <w:tblW w:w="0" w:type="auto"/>
        <w:tblLook w:val="04A0" w:firstRow="1" w:lastRow="0" w:firstColumn="1" w:lastColumn="0" w:noHBand="0" w:noVBand="1"/>
      </w:tblPr>
      <w:tblGrid>
        <w:gridCol w:w="1504"/>
        <w:gridCol w:w="723"/>
        <w:gridCol w:w="1293"/>
        <w:gridCol w:w="1392"/>
      </w:tblGrid>
      <w:tr w:rsidR="006B5623" w14:paraId="650AE77D" w14:textId="77777777" w:rsidTr="006B5623">
        <w:tc>
          <w:tcPr>
            <w:tcW w:w="0" w:type="auto"/>
            <w:tcBorders>
              <w:top w:val="nil"/>
              <w:left w:val="nil"/>
              <w:bottom w:val="nil"/>
              <w:right w:val="single" w:sz="6" w:space="0" w:color="auto"/>
            </w:tcBorders>
            <w:shd w:val="clear" w:color="auto" w:fill="auto"/>
          </w:tcPr>
          <w:p w14:paraId="4CD46367" w14:textId="77777777" w:rsidR="006B5623" w:rsidRDefault="006B5623" w:rsidP="003766EA">
            <w:pPr>
              <w:pStyle w:val="NoSpacing"/>
            </w:pPr>
            <w:r>
              <w:t>Colour Legend</w:t>
            </w:r>
          </w:p>
        </w:tc>
        <w:tc>
          <w:tcPr>
            <w:tcW w:w="0" w:type="auto"/>
            <w:tcBorders>
              <w:top w:val="single" w:sz="6" w:space="0" w:color="auto"/>
              <w:left w:val="single" w:sz="6" w:space="0" w:color="auto"/>
              <w:bottom w:val="single" w:sz="6" w:space="0" w:color="auto"/>
              <w:right w:val="single" w:sz="6" w:space="0" w:color="auto"/>
            </w:tcBorders>
            <w:shd w:val="clear" w:color="auto" w:fill="FFFF00"/>
          </w:tcPr>
          <w:p w14:paraId="0AF637F2" w14:textId="77777777" w:rsidR="006B5623" w:rsidRDefault="006B5623" w:rsidP="003766EA">
            <w:pPr>
              <w:pStyle w:val="NoSpacing"/>
            </w:pPr>
            <w:r>
              <w:t>Radio</w:t>
            </w:r>
          </w:p>
        </w:tc>
        <w:tc>
          <w:tcPr>
            <w:tcW w:w="0" w:type="auto"/>
            <w:tcBorders>
              <w:top w:val="single" w:sz="6" w:space="0" w:color="auto"/>
              <w:left w:val="single" w:sz="6" w:space="0" w:color="auto"/>
              <w:bottom w:val="single" w:sz="6" w:space="0" w:color="auto"/>
              <w:right w:val="single" w:sz="6" w:space="0" w:color="auto"/>
            </w:tcBorders>
            <w:shd w:val="clear" w:color="auto" w:fill="C6D9F1" w:themeFill="text2" w:themeFillTint="33"/>
          </w:tcPr>
          <w:p w14:paraId="2953D0D5" w14:textId="77777777" w:rsidR="006B5623" w:rsidRDefault="006B5623" w:rsidP="003766EA">
            <w:pPr>
              <w:pStyle w:val="NoSpacing"/>
            </w:pPr>
            <w:r>
              <w:t>I2C (shared)</w:t>
            </w:r>
          </w:p>
        </w:tc>
        <w:tc>
          <w:tcPr>
            <w:tcW w:w="0" w:type="auto"/>
            <w:tcBorders>
              <w:top w:val="single" w:sz="6" w:space="0" w:color="auto"/>
              <w:left w:val="single" w:sz="6" w:space="0" w:color="auto"/>
              <w:bottom w:val="single" w:sz="6" w:space="0" w:color="auto"/>
              <w:right w:val="single" w:sz="6" w:space="0" w:color="auto"/>
            </w:tcBorders>
            <w:shd w:val="clear" w:color="auto" w:fill="C2D69B" w:themeFill="accent3" w:themeFillTint="99"/>
          </w:tcPr>
          <w:p w14:paraId="0F7F4663" w14:textId="77777777" w:rsidR="006B5623" w:rsidRDefault="006B5623" w:rsidP="003766EA">
            <w:pPr>
              <w:pStyle w:val="NoSpacing"/>
            </w:pPr>
            <w:r>
              <w:t>SPI  Interface</w:t>
            </w:r>
          </w:p>
        </w:tc>
      </w:tr>
    </w:tbl>
    <w:p w14:paraId="6240DDAE" w14:textId="77777777" w:rsidR="006B5623" w:rsidRDefault="006B5623" w:rsidP="00A054F4">
      <w:pPr>
        <w:pStyle w:val="NoSpacing"/>
        <w:rPr>
          <w:sz w:val="18"/>
          <w:szCs w:val="18"/>
        </w:rPr>
      </w:pPr>
    </w:p>
    <w:p w14:paraId="6E5F9D8B" w14:textId="1059D85D" w:rsidR="00DA5DE1" w:rsidRDefault="006B5623" w:rsidP="00A054F4">
      <w:pPr>
        <w:pStyle w:val="NoSpacing"/>
        <w:rPr>
          <w:sz w:val="18"/>
          <w:szCs w:val="18"/>
        </w:rPr>
      </w:pPr>
      <w:r>
        <w:rPr>
          <w:sz w:val="18"/>
          <w:szCs w:val="18"/>
        </w:rPr>
        <w:t xml:space="preserve">* </w:t>
      </w:r>
      <w:r w:rsidR="00DA5DE1" w:rsidRPr="00A054F4">
        <w:rPr>
          <w:sz w:val="18"/>
          <w:szCs w:val="18"/>
        </w:rPr>
        <w:t>These pins are used for the I2C</w:t>
      </w:r>
      <w:r w:rsidR="0037287F">
        <w:rPr>
          <w:sz w:val="18"/>
          <w:szCs w:val="18"/>
        </w:rPr>
        <w:fldChar w:fldCharType="begin"/>
      </w:r>
      <w:r w:rsidR="009A50D8">
        <w:instrText xml:space="preserve"> XE "</w:instrText>
      </w:r>
      <w:r w:rsidR="009A50D8" w:rsidRPr="001F2470">
        <w:instrText>I2C</w:instrText>
      </w:r>
      <w:r w:rsidR="009A50D8">
        <w:instrText xml:space="preserve">" </w:instrText>
      </w:r>
      <w:r w:rsidR="0037287F">
        <w:rPr>
          <w:sz w:val="18"/>
          <w:szCs w:val="18"/>
        </w:rPr>
        <w:fldChar w:fldCharType="end"/>
      </w:r>
      <w:r w:rsidR="00DA5DE1" w:rsidRPr="00A054F4">
        <w:rPr>
          <w:sz w:val="18"/>
          <w:szCs w:val="18"/>
        </w:rPr>
        <w:t xml:space="preserve"> LCD</w:t>
      </w:r>
      <w:r w:rsidR="0037287F">
        <w:rPr>
          <w:sz w:val="18"/>
          <w:szCs w:val="18"/>
        </w:rPr>
        <w:fldChar w:fldCharType="begin"/>
      </w:r>
      <w:r w:rsidR="000E0921">
        <w:instrText xml:space="preserve"> XE "</w:instrText>
      </w:r>
      <w:r w:rsidR="000E0921" w:rsidRPr="00AA788A">
        <w:instrText>LCD</w:instrText>
      </w:r>
      <w:r w:rsidR="000E0921">
        <w:instrText xml:space="preserve">" </w:instrText>
      </w:r>
      <w:r w:rsidR="0037287F">
        <w:rPr>
          <w:sz w:val="18"/>
          <w:szCs w:val="18"/>
        </w:rPr>
        <w:fldChar w:fldCharType="end"/>
      </w:r>
      <w:r w:rsidR="00DA5DE1" w:rsidRPr="00A054F4">
        <w:rPr>
          <w:sz w:val="18"/>
          <w:szCs w:val="18"/>
        </w:rPr>
        <w:t xml:space="preserve"> backpack if used instead of the directly wired LCD to GPIO</w:t>
      </w:r>
      <w:r w:rsidR="0037287F">
        <w:rPr>
          <w:sz w:val="18"/>
          <w:szCs w:val="18"/>
        </w:rPr>
        <w:fldChar w:fldCharType="begin"/>
      </w:r>
      <w:r w:rsidR="009A50D8">
        <w:instrText xml:space="preserve"> XE "</w:instrText>
      </w:r>
      <w:r w:rsidR="009A50D8" w:rsidRPr="00ED1736">
        <w:instrText>GPIO</w:instrText>
      </w:r>
      <w:r w:rsidR="009A50D8">
        <w:instrText xml:space="preserve">" </w:instrText>
      </w:r>
      <w:r w:rsidR="0037287F">
        <w:rPr>
          <w:sz w:val="18"/>
          <w:szCs w:val="18"/>
        </w:rPr>
        <w:fldChar w:fldCharType="end"/>
      </w:r>
      <w:r w:rsidR="00DA5DE1" w:rsidRPr="00A054F4">
        <w:rPr>
          <w:sz w:val="18"/>
          <w:szCs w:val="18"/>
        </w:rPr>
        <w:t xml:space="preserve"> pins</w:t>
      </w:r>
      <w:r w:rsidR="0037287F">
        <w:rPr>
          <w:sz w:val="18"/>
          <w:szCs w:val="18"/>
        </w:rPr>
        <w:fldChar w:fldCharType="begin"/>
      </w:r>
      <w:r w:rsidR="00864F0C">
        <w:instrText xml:space="preserve"> XE "</w:instrText>
      </w:r>
      <w:r w:rsidR="00864F0C" w:rsidRPr="00820C07">
        <w:instrText>GPIO pins</w:instrText>
      </w:r>
      <w:r w:rsidR="00864F0C">
        <w:instrText xml:space="preserve">" </w:instrText>
      </w:r>
      <w:r w:rsidR="0037287F">
        <w:rPr>
          <w:sz w:val="18"/>
          <w:szCs w:val="18"/>
        </w:rPr>
        <w:fldChar w:fldCharType="end"/>
      </w:r>
      <w:r w:rsidR="00DA5DE1" w:rsidRPr="00A054F4">
        <w:rPr>
          <w:sz w:val="18"/>
          <w:szCs w:val="18"/>
        </w:rPr>
        <w:t>.</w:t>
      </w:r>
    </w:p>
    <w:p w14:paraId="61CE1DE2" w14:textId="1C604EC8" w:rsidR="006B5623" w:rsidRPr="00A054F4" w:rsidRDefault="00AA2817" w:rsidP="00A054F4">
      <w:pPr>
        <w:pStyle w:val="NoSpacing"/>
        <w:rPr>
          <w:sz w:val="18"/>
          <w:szCs w:val="18"/>
        </w:rPr>
      </w:pPr>
      <w:r>
        <w:rPr>
          <w:sz w:val="18"/>
          <w:szCs w:val="18"/>
        </w:rPr>
        <w:t>**  Pin 18 is used by some DACs so pin 10 should be used for the down switch.</w:t>
      </w:r>
    </w:p>
    <w:p w14:paraId="0ED03A23" w14:textId="77777777" w:rsidR="006B5623" w:rsidRDefault="006B5623" w:rsidP="00A054F4">
      <w:pPr>
        <w:pStyle w:val="NoSpacing"/>
        <w:rPr>
          <w:sz w:val="18"/>
          <w:szCs w:val="18"/>
        </w:rPr>
      </w:pPr>
    </w:p>
    <w:p w14:paraId="76200ADC" w14:textId="3C7B0CB4" w:rsidR="006B5623" w:rsidRDefault="006B5623">
      <w:r>
        <w:br w:type="page"/>
      </w:r>
    </w:p>
    <w:p w14:paraId="5ED51E1D" w14:textId="17F3C851" w:rsidR="00934770" w:rsidRPr="00934770" w:rsidRDefault="00934770" w:rsidP="00A5666D">
      <w:pPr>
        <w:pStyle w:val="Caption"/>
        <w:keepNext/>
      </w:pPr>
      <w:bookmarkStart w:id="93" w:name="_Ref458687789"/>
      <w:bookmarkStart w:id="94" w:name="_Ref458684471"/>
      <w:bookmarkStart w:id="95" w:name="_Toc532457964"/>
      <w:r>
        <w:lastRenderedPageBreak/>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5</w:t>
      </w:r>
      <w:r w:rsidR="0037287F">
        <w:rPr>
          <w:noProof/>
        </w:rPr>
        <w:fldChar w:fldCharType="end"/>
      </w:r>
      <w:bookmarkEnd w:id="93"/>
      <w:r w:rsidR="003419CB">
        <w:t xml:space="preserve"> Radio and DAC</w:t>
      </w:r>
      <w:r w:rsidR="0037287F">
        <w:fldChar w:fldCharType="begin"/>
      </w:r>
      <w:r w:rsidR="00270AC5">
        <w:instrText xml:space="preserve"> XE "</w:instrText>
      </w:r>
      <w:r w:rsidR="00270AC5" w:rsidRPr="00760EFF">
        <w:rPr>
          <w:b w:val="0"/>
        </w:rPr>
        <w:instrText>DAC</w:instrText>
      </w:r>
      <w:r w:rsidR="00270AC5">
        <w:instrText xml:space="preserve">" </w:instrText>
      </w:r>
      <w:r w:rsidR="0037287F">
        <w:fldChar w:fldCharType="end"/>
      </w:r>
      <w:r w:rsidR="003419CB">
        <w:t xml:space="preserve"> d</w:t>
      </w:r>
      <w:r>
        <w:t xml:space="preserve">evices </w:t>
      </w:r>
      <w:r w:rsidR="007E1F10">
        <w:t xml:space="preserve">40 pin </w:t>
      </w:r>
      <w:r>
        <w:t>wiring</w:t>
      </w:r>
      <w:bookmarkEnd w:id="94"/>
      <w:bookmarkEnd w:id="95"/>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267"/>
        <w:gridCol w:w="910"/>
        <w:gridCol w:w="1238"/>
        <w:gridCol w:w="897"/>
        <w:gridCol w:w="732"/>
        <w:gridCol w:w="1118"/>
        <w:gridCol w:w="1118"/>
      </w:tblGrid>
      <w:tr w:rsidR="006B5623" w:rsidRPr="000E713C" w14:paraId="111DD25F" w14:textId="77777777" w:rsidTr="006B5623">
        <w:trPr>
          <w:trHeight w:val="300"/>
        </w:trPr>
        <w:tc>
          <w:tcPr>
            <w:tcW w:w="0" w:type="auto"/>
            <w:noWrap/>
            <w:hideMark/>
          </w:tcPr>
          <w:p w14:paraId="30F130E1"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Pin</w:t>
            </w:r>
          </w:p>
        </w:tc>
        <w:tc>
          <w:tcPr>
            <w:tcW w:w="0" w:type="auto"/>
            <w:noWrap/>
            <w:hideMark/>
          </w:tcPr>
          <w:p w14:paraId="2FECE242"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Description</w:t>
            </w:r>
          </w:p>
        </w:tc>
        <w:tc>
          <w:tcPr>
            <w:tcW w:w="0" w:type="auto"/>
            <w:noWrap/>
            <w:hideMark/>
          </w:tcPr>
          <w:p w14:paraId="2DB0D27F" w14:textId="55C75E06" w:rsidR="006B5623" w:rsidRPr="005F276F" w:rsidRDefault="006B5623" w:rsidP="00085418">
            <w:pPr>
              <w:pStyle w:val="NoSpacing"/>
              <w:rPr>
                <w:rFonts w:cstheme="minorHAnsi"/>
                <w:b/>
                <w:sz w:val="18"/>
                <w:szCs w:val="18"/>
              </w:rPr>
            </w:pPr>
            <w:r w:rsidRPr="005F276F">
              <w:rPr>
                <w:rFonts w:cstheme="minorHAnsi"/>
                <w:b/>
                <w:sz w:val="18"/>
                <w:szCs w:val="18"/>
              </w:rPr>
              <w:t xml:space="preserve">Radio </w:t>
            </w:r>
          </w:p>
          <w:p w14:paraId="738827C7"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Function</w:t>
            </w:r>
          </w:p>
        </w:tc>
        <w:tc>
          <w:tcPr>
            <w:tcW w:w="0" w:type="auto"/>
          </w:tcPr>
          <w:p w14:paraId="496AEEBC" w14:textId="77777777" w:rsidR="006B5623" w:rsidRPr="005F276F" w:rsidRDefault="006B5623" w:rsidP="00085418">
            <w:pPr>
              <w:pStyle w:val="NoSpacing"/>
              <w:rPr>
                <w:rFonts w:cstheme="minorHAnsi"/>
                <w:b/>
                <w:sz w:val="18"/>
                <w:szCs w:val="18"/>
              </w:rPr>
            </w:pPr>
            <w:r w:rsidRPr="005F276F">
              <w:rPr>
                <w:rFonts w:cstheme="minorHAnsi"/>
                <w:b/>
                <w:sz w:val="18"/>
                <w:szCs w:val="18"/>
              </w:rPr>
              <w:t>Name</w:t>
            </w:r>
          </w:p>
        </w:tc>
        <w:tc>
          <w:tcPr>
            <w:tcW w:w="0" w:type="auto"/>
          </w:tcPr>
          <w:p w14:paraId="26557C70" w14:textId="77777777" w:rsidR="006B5623" w:rsidRPr="005F276F" w:rsidRDefault="006B5623" w:rsidP="00085418">
            <w:pPr>
              <w:pStyle w:val="NoSpacing"/>
              <w:rPr>
                <w:rFonts w:cstheme="minorHAnsi"/>
                <w:b/>
                <w:sz w:val="18"/>
                <w:szCs w:val="18"/>
              </w:rPr>
            </w:pPr>
            <w:r w:rsidRPr="005F276F">
              <w:rPr>
                <w:rFonts w:cstheme="minorHAnsi"/>
                <w:b/>
                <w:sz w:val="18"/>
                <w:szCs w:val="18"/>
              </w:rPr>
              <w:t>Audio DAC</w:t>
            </w:r>
            <w:r w:rsidRPr="005F276F">
              <w:rPr>
                <w:rFonts w:cstheme="minorHAnsi"/>
                <w:b/>
                <w:sz w:val="18"/>
                <w:szCs w:val="18"/>
              </w:rPr>
              <w:fldChar w:fldCharType="begin"/>
            </w:r>
            <w:r w:rsidRPr="005F276F">
              <w:rPr>
                <w:rFonts w:cstheme="minorHAnsi"/>
                <w:b/>
                <w:sz w:val="18"/>
                <w:szCs w:val="18"/>
              </w:rPr>
              <w:instrText xml:space="preserve"> XE "IQAudio" </w:instrText>
            </w:r>
            <w:r w:rsidRPr="005F276F">
              <w:rPr>
                <w:rFonts w:cstheme="minorHAnsi"/>
                <w:b/>
                <w:sz w:val="18"/>
                <w:szCs w:val="18"/>
              </w:rPr>
              <w:fldChar w:fldCharType="end"/>
            </w:r>
            <w:r w:rsidRPr="005F276F">
              <w:rPr>
                <w:rFonts w:cstheme="minorHAnsi"/>
                <w:b/>
                <w:sz w:val="18"/>
                <w:szCs w:val="18"/>
              </w:rPr>
              <w:t xml:space="preserve"> </w:t>
            </w:r>
          </w:p>
          <w:p w14:paraId="38939BDF" w14:textId="77777777" w:rsidR="006B5623" w:rsidRPr="005F276F" w:rsidRDefault="006B5623" w:rsidP="00085418">
            <w:pPr>
              <w:pStyle w:val="NoSpacing"/>
              <w:rPr>
                <w:rFonts w:cstheme="minorHAnsi"/>
                <w:b/>
                <w:sz w:val="18"/>
                <w:szCs w:val="18"/>
              </w:rPr>
            </w:pPr>
            <w:r w:rsidRPr="005F276F">
              <w:rPr>
                <w:rFonts w:cstheme="minorHAnsi"/>
                <w:b/>
                <w:sz w:val="18"/>
                <w:szCs w:val="18"/>
              </w:rPr>
              <w:t>Function</w:t>
            </w:r>
          </w:p>
        </w:tc>
        <w:tc>
          <w:tcPr>
            <w:tcW w:w="0" w:type="auto"/>
          </w:tcPr>
          <w:p w14:paraId="11CF82EC" w14:textId="77777777" w:rsidR="006B5623" w:rsidRPr="005F276F" w:rsidRDefault="006B5623" w:rsidP="00085418">
            <w:pPr>
              <w:pStyle w:val="NoSpacing"/>
              <w:rPr>
                <w:rFonts w:cstheme="minorHAnsi"/>
                <w:b/>
                <w:sz w:val="18"/>
                <w:szCs w:val="18"/>
              </w:rPr>
            </w:pPr>
            <w:r w:rsidRPr="005F276F">
              <w:rPr>
                <w:rFonts w:cstheme="minorHAnsi"/>
                <w:b/>
                <w:sz w:val="18"/>
                <w:szCs w:val="18"/>
              </w:rPr>
              <w:t>LCD</w:t>
            </w:r>
          </w:p>
          <w:p w14:paraId="60DE4118" w14:textId="77777777" w:rsidR="006B5623" w:rsidRPr="005F276F" w:rsidRDefault="006B5623" w:rsidP="00085418">
            <w:pPr>
              <w:pStyle w:val="NoSpacing"/>
              <w:rPr>
                <w:rFonts w:cstheme="minorHAnsi"/>
                <w:b/>
                <w:sz w:val="18"/>
                <w:szCs w:val="18"/>
              </w:rPr>
            </w:pPr>
            <w:r w:rsidRPr="005F276F">
              <w:rPr>
                <w:rFonts w:cstheme="minorHAnsi"/>
                <w:b/>
                <w:sz w:val="18"/>
                <w:szCs w:val="18"/>
              </w:rPr>
              <w:t>Pin</w:t>
            </w:r>
          </w:p>
        </w:tc>
        <w:tc>
          <w:tcPr>
            <w:tcW w:w="0" w:type="auto"/>
          </w:tcPr>
          <w:p w14:paraId="497419BF" w14:textId="77777777" w:rsidR="006B5623" w:rsidRPr="005F276F" w:rsidRDefault="006B5623" w:rsidP="00085418">
            <w:pPr>
              <w:pStyle w:val="NoSpacing"/>
              <w:rPr>
                <w:rFonts w:cstheme="minorHAnsi"/>
                <w:b/>
                <w:sz w:val="18"/>
                <w:szCs w:val="18"/>
              </w:rPr>
            </w:pPr>
            <w:r w:rsidRPr="005F276F">
              <w:rPr>
                <w:rFonts w:cstheme="minorHAnsi"/>
                <w:b/>
                <w:sz w:val="18"/>
                <w:szCs w:val="18"/>
              </w:rPr>
              <w:t>Push</w:t>
            </w:r>
          </w:p>
          <w:p w14:paraId="060CA109" w14:textId="77777777" w:rsidR="006B5623" w:rsidRPr="005F276F" w:rsidRDefault="006B5623" w:rsidP="00085418">
            <w:pPr>
              <w:pStyle w:val="NoSpacing"/>
              <w:rPr>
                <w:rFonts w:cstheme="minorHAnsi"/>
                <w:b/>
                <w:sz w:val="18"/>
                <w:szCs w:val="18"/>
              </w:rPr>
            </w:pPr>
            <w:r w:rsidRPr="005F276F">
              <w:rPr>
                <w:rFonts w:cstheme="minorHAnsi"/>
                <w:b/>
                <w:sz w:val="18"/>
                <w:szCs w:val="18"/>
              </w:rPr>
              <w:t>Button</w:t>
            </w:r>
          </w:p>
        </w:tc>
        <w:tc>
          <w:tcPr>
            <w:tcW w:w="0" w:type="auto"/>
          </w:tcPr>
          <w:p w14:paraId="2D8A9848"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3900DCF8" w14:textId="77777777" w:rsidR="006B5623" w:rsidRPr="005F276F" w:rsidRDefault="006B5623" w:rsidP="00085418">
            <w:pPr>
              <w:pStyle w:val="NoSpacing"/>
              <w:rPr>
                <w:rFonts w:cstheme="minorHAnsi"/>
                <w:b/>
                <w:sz w:val="18"/>
                <w:szCs w:val="18"/>
              </w:rPr>
            </w:pPr>
            <w:r w:rsidRPr="005F276F">
              <w:rPr>
                <w:rFonts w:cstheme="minorHAnsi"/>
                <w:b/>
                <w:sz w:val="18"/>
                <w:szCs w:val="18"/>
              </w:rPr>
              <w:t>(Tuner)</w:t>
            </w:r>
          </w:p>
        </w:tc>
        <w:tc>
          <w:tcPr>
            <w:tcW w:w="0" w:type="auto"/>
          </w:tcPr>
          <w:p w14:paraId="7129F5A0"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71C0EBAA" w14:textId="77777777" w:rsidR="006B5623" w:rsidRPr="005F276F" w:rsidRDefault="006B5623" w:rsidP="00085418">
            <w:pPr>
              <w:pStyle w:val="NoSpacing"/>
              <w:rPr>
                <w:rFonts w:cstheme="minorHAnsi"/>
                <w:b/>
                <w:sz w:val="18"/>
                <w:szCs w:val="18"/>
              </w:rPr>
            </w:pPr>
            <w:r w:rsidRPr="005F276F">
              <w:rPr>
                <w:rFonts w:cstheme="minorHAnsi"/>
                <w:b/>
                <w:sz w:val="18"/>
                <w:szCs w:val="18"/>
              </w:rPr>
              <w:t>(Volume)</w:t>
            </w:r>
          </w:p>
        </w:tc>
      </w:tr>
      <w:tr w:rsidR="006B5623" w:rsidRPr="000E713C" w14:paraId="019C2BEC" w14:textId="77777777" w:rsidTr="006B5623">
        <w:trPr>
          <w:trHeight w:val="300"/>
        </w:trPr>
        <w:tc>
          <w:tcPr>
            <w:tcW w:w="0" w:type="auto"/>
            <w:shd w:val="clear" w:color="auto" w:fill="FFFF00"/>
            <w:noWrap/>
            <w:vAlign w:val="center"/>
            <w:hideMark/>
          </w:tcPr>
          <w:p w14:paraId="401C327F" w14:textId="77777777" w:rsidR="006B5623" w:rsidRPr="005F276F" w:rsidRDefault="006B5623" w:rsidP="00085418">
            <w:pPr>
              <w:pStyle w:val="NoSpacing"/>
              <w:rPr>
                <w:rFonts w:cstheme="minorHAnsi"/>
                <w:b/>
                <w:sz w:val="18"/>
                <w:szCs w:val="18"/>
              </w:rPr>
            </w:pPr>
            <w:r w:rsidRPr="005F276F">
              <w:rPr>
                <w:rFonts w:cstheme="minorHAnsi"/>
                <w:b/>
                <w:sz w:val="18"/>
                <w:szCs w:val="18"/>
              </w:rPr>
              <w:t>1</w:t>
            </w:r>
          </w:p>
        </w:tc>
        <w:tc>
          <w:tcPr>
            <w:tcW w:w="0" w:type="auto"/>
            <w:shd w:val="clear" w:color="auto" w:fill="FFFF00"/>
            <w:noWrap/>
            <w:vAlign w:val="center"/>
            <w:hideMark/>
          </w:tcPr>
          <w:p w14:paraId="14C9FD84"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FFF00"/>
            <w:noWrap/>
            <w:vAlign w:val="center"/>
            <w:hideMark/>
          </w:tcPr>
          <w:p w14:paraId="240F8074" w14:textId="250824AA"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FFF00"/>
            <w:vAlign w:val="center"/>
          </w:tcPr>
          <w:p w14:paraId="01BFB145"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ABF8F" w:themeFill="accent6" w:themeFillTint="99"/>
            <w:vAlign w:val="center"/>
          </w:tcPr>
          <w:p w14:paraId="3200505A"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tcPr>
          <w:p w14:paraId="51174D9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6084984" w14:textId="721BF468"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vAlign w:val="center"/>
          </w:tcPr>
          <w:p w14:paraId="06F8EE2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6D4ED31" w14:textId="77777777" w:rsidR="006B5623" w:rsidRPr="005F276F" w:rsidRDefault="006B5623" w:rsidP="00085418">
            <w:pPr>
              <w:pStyle w:val="NoSpacing"/>
              <w:rPr>
                <w:rFonts w:cstheme="minorHAnsi"/>
                <w:sz w:val="18"/>
                <w:szCs w:val="18"/>
              </w:rPr>
            </w:pPr>
          </w:p>
        </w:tc>
      </w:tr>
      <w:tr w:rsidR="006B5623" w:rsidRPr="000E713C" w14:paraId="021960D3" w14:textId="77777777" w:rsidTr="006B5623">
        <w:trPr>
          <w:trHeight w:val="300"/>
        </w:trPr>
        <w:tc>
          <w:tcPr>
            <w:tcW w:w="0" w:type="auto"/>
            <w:shd w:val="clear" w:color="auto" w:fill="FFFF00"/>
            <w:noWrap/>
            <w:vAlign w:val="center"/>
            <w:hideMark/>
          </w:tcPr>
          <w:p w14:paraId="5F4DBC46" w14:textId="77777777" w:rsidR="006B5623" w:rsidRPr="005F276F" w:rsidRDefault="006B5623" w:rsidP="00085418">
            <w:pPr>
              <w:pStyle w:val="NoSpacing"/>
              <w:rPr>
                <w:rFonts w:cstheme="minorHAnsi"/>
                <w:b/>
                <w:sz w:val="18"/>
                <w:szCs w:val="18"/>
              </w:rPr>
            </w:pPr>
            <w:r w:rsidRPr="005F276F">
              <w:rPr>
                <w:rFonts w:cstheme="minorHAnsi"/>
                <w:b/>
                <w:sz w:val="18"/>
                <w:szCs w:val="18"/>
              </w:rPr>
              <w:t>2</w:t>
            </w:r>
          </w:p>
        </w:tc>
        <w:tc>
          <w:tcPr>
            <w:tcW w:w="0" w:type="auto"/>
            <w:shd w:val="clear" w:color="auto" w:fill="FFFF00"/>
            <w:noWrap/>
            <w:vAlign w:val="center"/>
            <w:hideMark/>
          </w:tcPr>
          <w:p w14:paraId="443CA478"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noWrap/>
            <w:vAlign w:val="center"/>
            <w:hideMark/>
          </w:tcPr>
          <w:p w14:paraId="657E6922" w14:textId="163E1997" w:rsidR="006B5623" w:rsidRPr="005F276F" w:rsidRDefault="006B5623" w:rsidP="00085418">
            <w:pPr>
              <w:pStyle w:val="NoSpacing"/>
              <w:rPr>
                <w:rFonts w:cstheme="minorHAnsi"/>
                <w:sz w:val="18"/>
                <w:szCs w:val="18"/>
              </w:rPr>
            </w:pPr>
            <w:r w:rsidRPr="005F276F">
              <w:rPr>
                <w:rFonts w:cstheme="minorHAnsi"/>
                <w:sz w:val="18"/>
                <w:szCs w:val="18"/>
              </w:rPr>
              <w:t>5V for LCD</w:t>
            </w:r>
            <w:r w:rsidRPr="005F276F">
              <w:rPr>
                <w:rFonts w:cstheme="minorHAnsi"/>
                <w:sz w:val="18"/>
                <w:szCs w:val="18"/>
              </w:rPr>
              <w:fldChar w:fldCharType="begin"/>
            </w:r>
            <w:r w:rsidRPr="005F276F">
              <w:rPr>
                <w:rFonts w:cstheme="minorHAnsi"/>
                <w:sz w:val="18"/>
                <w:szCs w:val="18"/>
              </w:rPr>
              <w:instrText xml:space="preserve"> XE "LCD" </w:instrText>
            </w:r>
            <w:r w:rsidRPr="005F276F">
              <w:rPr>
                <w:rFonts w:cstheme="minorHAnsi"/>
                <w:sz w:val="18"/>
                <w:szCs w:val="18"/>
              </w:rPr>
              <w:fldChar w:fldCharType="end"/>
            </w:r>
          </w:p>
        </w:tc>
        <w:tc>
          <w:tcPr>
            <w:tcW w:w="0" w:type="auto"/>
            <w:shd w:val="clear" w:color="auto" w:fill="FFFF00"/>
            <w:vAlign w:val="center"/>
          </w:tcPr>
          <w:p w14:paraId="3D941984"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vAlign w:val="center"/>
          </w:tcPr>
          <w:p w14:paraId="75A3A076"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tcPr>
          <w:p w14:paraId="214FC1F6" w14:textId="77777777" w:rsidR="006B5623" w:rsidRPr="005F276F" w:rsidRDefault="006B5623" w:rsidP="00085418">
            <w:pPr>
              <w:pStyle w:val="NoSpacing"/>
              <w:rPr>
                <w:rFonts w:cstheme="minorHAnsi"/>
                <w:sz w:val="18"/>
                <w:szCs w:val="18"/>
              </w:rPr>
            </w:pPr>
            <w:r w:rsidRPr="005F276F">
              <w:rPr>
                <w:rFonts w:cstheme="minorHAnsi"/>
                <w:sz w:val="18"/>
                <w:szCs w:val="18"/>
              </w:rPr>
              <w:t>2,15</w:t>
            </w:r>
          </w:p>
        </w:tc>
        <w:tc>
          <w:tcPr>
            <w:tcW w:w="0" w:type="auto"/>
            <w:shd w:val="clear" w:color="auto" w:fill="FFFF00"/>
            <w:vAlign w:val="center"/>
          </w:tcPr>
          <w:p w14:paraId="0BD0ADD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A0924"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92D8378" w14:textId="77777777" w:rsidR="006B5623" w:rsidRPr="005F276F" w:rsidRDefault="006B5623" w:rsidP="00085418">
            <w:pPr>
              <w:pStyle w:val="NoSpacing"/>
              <w:rPr>
                <w:rFonts w:cstheme="minorHAnsi"/>
                <w:sz w:val="18"/>
                <w:szCs w:val="18"/>
              </w:rPr>
            </w:pPr>
          </w:p>
        </w:tc>
      </w:tr>
      <w:tr w:rsidR="006B5623" w:rsidRPr="00F00F47" w14:paraId="5D9B9CCE" w14:textId="77777777" w:rsidTr="006B5623">
        <w:trPr>
          <w:trHeight w:val="300"/>
        </w:trPr>
        <w:tc>
          <w:tcPr>
            <w:tcW w:w="0" w:type="auto"/>
            <w:shd w:val="clear" w:color="auto" w:fill="C6D9F1" w:themeFill="text2" w:themeFillTint="33"/>
            <w:noWrap/>
            <w:vAlign w:val="center"/>
            <w:hideMark/>
          </w:tcPr>
          <w:p w14:paraId="22A4240B" w14:textId="77777777" w:rsidR="006B5623" w:rsidRPr="005F276F" w:rsidRDefault="006B5623" w:rsidP="00085418">
            <w:pPr>
              <w:pStyle w:val="NoSpacing"/>
              <w:rPr>
                <w:rFonts w:cstheme="minorHAnsi"/>
                <w:b/>
                <w:sz w:val="18"/>
                <w:szCs w:val="18"/>
              </w:rPr>
            </w:pPr>
            <w:r w:rsidRPr="005F276F">
              <w:rPr>
                <w:rFonts w:cstheme="minorHAnsi"/>
                <w:b/>
                <w:sz w:val="18"/>
                <w:szCs w:val="18"/>
              </w:rPr>
              <w:t>3</w:t>
            </w:r>
          </w:p>
        </w:tc>
        <w:tc>
          <w:tcPr>
            <w:tcW w:w="0" w:type="auto"/>
            <w:shd w:val="clear" w:color="auto" w:fill="C6D9F1" w:themeFill="text2" w:themeFillTint="33"/>
            <w:noWrap/>
            <w:vAlign w:val="center"/>
            <w:hideMark/>
          </w:tcPr>
          <w:p w14:paraId="0E0785FB" w14:textId="77777777" w:rsidR="006B5623" w:rsidRPr="005F276F" w:rsidRDefault="006B5623" w:rsidP="00085418">
            <w:pPr>
              <w:pStyle w:val="NoSpacing"/>
              <w:rPr>
                <w:rFonts w:cstheme="minorHAnsi"/>
                <w:sz w:val="18"/>
                <w:szCs w:val="18"/>
              </w:rPr>
            </w:pPr>
            <w:r w:rsidRPr="005F276F">
              <w:rPr>
                <w:rFonts w:cstheme="minorHAnsi"/>
                <w:sz w:val="18"/>
                <w:szCs w:val="18"/>
              </w:rPr>
              <w:t>GPIO2</w:t>
            </w:r>
          </w:p>
        </w:tc>
        <w:tc>
          <w:tcPr>
            <w:tcW w:w="0" w:type="auto"/>
            <w:shd w:val="clear" w:color="auto" w:fill="C6D9F1" w:themeFill="text2" w:themeFillTint="33"/>
            <w:noWrap/>
            <w:vAlign w:val="center"/>
            <w:hideMark/>
          </w:tcPr>
          <w:p w14:paraId="51AB9957" w14:textId="2D5E1F61" w:rsidR="006B5623" w:rsidRPr="005F276F" w:rsidRDefault="006B5623" w:rsidP="00085418">
            <w:pPr>
              <w:pStyle w:val="NoSpacing"/>
              <w:rPr>
                <w:rFonts w:cstheme="minorHAnsi"/>
                <w:sz w:val="18"/>
                <w:szCs w:val="18"/>
              </w:rPr>
            </w:pPr>
            <w:r w:rsidRPr="005F276F">
              <w:rPr>
                <w:rFonts w:cstheme="minorHAnsi"/>
                <w:sz w:val="18"/>
                <w:szCs w:val="18"/>
              </w:rPr>
              <w:t> 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Data</w:t>
            </w:r>
          </w:p>
        </w:tc>
        <w:tc>
          <w:tcPr>
            <w:tcW w:w="0" w:type="auto"/>
            <w:shd w:val="clear" w:color="auto" w:fill="FFFF00"/>
            <w:vAlign w:val="center"/>
          </w:tcPr>
          <w:p w14:paraId="3F26906C"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ABF8F" w:themeFill="accent6" w:themeFillTint="99"/>
            <w:vAlign w:val="center"/>
          </w:tcPr>
          <w:p w14:paraId="457F55B4"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FFF00"/>
          </w:tcPr>
          <w:p w14:paraId="4107A56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D60E6B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97FB7D8"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3BCD09A" w14:textId="77777777" w:rsidR="006B5623" w:rsidRPr="005F276F" w:rsidRDefault="006B5623" w:rsidP="00085418">
            <w:pPr>
              <w:pStyle w:val="NoSpacing"/>
              <w:rPr>
                <w:rFonts w:cstheme="minorHAnsi"/>
                <w:sz w:val="18"/>
                <w:szCs w:val="18"/>
              </w:rPr>
            </w:pPr>
          </w:p>
        </w:tc>
      </w:tr>
      <w:tr w:rsidR="006B5623" w:rsidRPr="000E713C" w14:paraId="1D347DC5" w14:textId="77777777" w:rsidTr="006B5623">
        <w:trPr>
          <w:trHeight w:val="300"/>
        </w:trPr>
        <w:tc>
          <w:tcPr>
            <w:tcW w:w="0" w:type="auto"/>
            <w:shd w:val="clear" w:color="auto" w:fill="FABF8F" w:themeFill="accent6" w:themeFillTint="99"/>
            <w:noWrap/>
            <w:vAlign w:val="center"/>
            <w:hideMark/>
          </w:tcPr>
          <w:p w14:paraId="35DB6427" w14:textId="77777777" w:rsidR="006B5623" w:rsidRPr="005F276F" w:rsidRDefault="006B5623" w:rsidP="00085418">
            <w:pPr>
              <w:pStyle w:val="NoSpacing"/>
              <w:rPr>
                <w:rFonts w:cstheme="minorHAnsi"/>
                <w:b/>
                <w:sz w:val="18"/>
                <w:szCs w:val="18"/>
              </w:rPr>
            </w:pPr>
            <w:r w:rsidRPr="005F276F">
              <w:rPr>
                <w:rFonts w:cstheme="minorHAnsi"/>
                <w:b/>
                <w:sz w:val="18"/>
                <w:szCs w:val="18"/>
              </w:rPr>
              <w:t>4</w:t>
            </w:r>
          </w:p>
        </w:tc>
        <w:tc>
          <w:tcPr>
            <w:tcW w:w="0" w:type="auto"/>
            <w:shd w:val="clear" w:color="auto" w:fill="FABF8F" w:themeFill="accent6" w:themeFillTint="99"/>
            <w:noWrap/>
            <w:vAlign w:val="center"/>
            <w:hideMark/>
          </w:tcPr>
          <w:p w14:paraId="3C9DF36D"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noWrap/>
            <w:vAlign w:val="center"/>
            <w:hideMark/>
          </w:tcPr>
          <w:p w14:paraId="12906C79" w14:textId="3D1191E4"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99E298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AD375A"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tcPr>
          <w:p w14:paraId="373160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5C2C0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713182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291C4B7" w14:textId="77777777" w:rsidR="006B5623" w:rsidRPr="005F276F" w:rsidRDefault="006B5623" w:rsidP="00085418">
            <w:pPr>
              <w:pStyle w:val="NoSpacing"/>
              <w:rPr>
                <w:rFonts w:cstheme="minorHAnsi"/>
                <w:sz w:val="18"/>
                <w:szCs w:val="18"/>
              </w:rPr>
            </w:pPr>
          </w:p>
        </w:tc>
      </w:tr>
      <w:tr w:rsidR="006B5623" w:rsidRPr="000E713C" w14:paraId="11AA5A94" w14:textId="77777777" w:rsidTr="006B5623">
        <w:trPr>
          <w:trHeight w:val="300"/>
        </w:trPr>
        <w:tc>
          <w:tcPr>
            <w:tcW w:w="0" w:type="auto"/>
            <w:shd w:val="clear" w:color="auto" w:fill="C6D9F1" w:themeFill="text2" w:themeFillTint="33"/>
            <w:noWrap/>
            <w:vAlign w:val="center"/>
            <w:hideMark/>
          </w:tcPr>
          <w:p w14:paraId="01C9A784" w14:textId="77777777" w:rsidR="006B5623" w:rsidRPr="005F276F" w:rsidRDefault="006B5623" w:rsidP="00085418">
            <w:pPr>
              <w:pStyle w:val="NoSpacing"/>
              <w:rPr>
                <w:rFonts w:cstheme="minorHAnsi"/>
                <w:b/>
                <w:sz w:val="18"/>
                <w:szCs w:val="18"/>
              </w:rPr>
            </w:pPr>
            <w:r w:rsidRPr="005F276F">
              <w:rPr>
                <w:rFonts w:cstheme="minorHAnsi"/>
                <w:b/>
                <w:sz w:val="18"/>
                <w:szCs w:val="18"/>
              </w:rPr>
              <w:t>5</w:t>
            </w:r>
          </w:p>
        </w:tc>
        <w:tc>
          <w:tcPr>
            <w:tcW w:w="0" w:type="auto"/>
            <w:shd w:val="clear" w:color="auto" w:fill="C6D9F1" w:themeFill="text2" w:themeFillTint="33"/>
            <w:noWrap/>
            <w:vAlign w:val="center"/>
            <w:hideMark/>
          </w:tcPr>
          <w:p w14:paraId="302C283A" w14:textId="77777777" w:rsidR="006B5623" w:rsidRPr="005F276F" w:rsidRDefault="006B5623" w:rsidP="00085418">
            <w:pPr>
              <w:pStyle w:val="NoSpacing"/>
              <w:rPr>
                <w:rFonts w:cstheme="minorHAnsi"/>
                <w:sz w:val="18"/>
                <w:szCs w:val="18"/>
              </w:rPr>
            </w:pPr>
            <w:r w:rsidRPr="005F276F">
              <w:rPr>
                <w:rFonts w:cstheme="minorHAnsi"/>
                <w:sz w:val="18"/>
                <w:szCs w:val="18"/>
              </w:rPr>
              <w:t>GPIO3</w:t>
            </w:r>
          </w:p>
        </w:tc>
        <w:tc>
          <w:tcPr>
            <w:tcW w:w="0" w:type="auto"/>
            <w:shd w:val="clear" w:color="auto" w:fill="C6D9F1" w:themeFill="text2" w:themeFillTint="33"/>
            <w:noWrap/>
            <w:vAlign w:val="center"/>
            <w:hideMark/>
          </w:tcPr>
          <w:p w14:paraId="29101888" w14:textId="1176AA1B" w:rsidR="006B5623" w:rsidRPr="005F276F" w:rsidRDefault="006B5623" w:rsidP="00085418">
            <w:pPr>
              <w:pStyle w:val="NoSpacing"/>
              <w:rPr>
                <w:rFonts w:cstheme="minorHAnsi"/>
                <w:sz w:val="18"/>
                <w:szCs w:val="18"/>
              </w:rPr>
            </w:pPr>
            <w:r w:rsidRPr="005F276F">
              <w:rPr>
                <w:rFonts w:cstheme="minorHAnsi"/>
                <w:sz w:val="18"/>
                <w:szCs w:val="18"/>
              </w:rPr>
              <w:t>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Clock</w:t>
            </w:r>
          </w:p>
        </w:tc>
        <w:tc>
          <w:tcPr>
            <w:tcW w:w="0" w:type="auto"/>
            <w:shd w:val="clear" w:color="auto" w:fill="FFFF00"/>
            <w:vAlign w:val="center"/>
          </w:tcPr>
          <w:p w14:paraId="6989F39E"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ABF8F" w:themeFill="accent6" w:themeFillTint="99"/>
            <w:vAlign w:val="center"/>
          </w:tcPr>
          <w:p w14:paraId="6C53E8E9"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FFF00"/>
          </w:tcPr>
          <w:p w14:paraId="6A1B1DC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D52C4F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5C32B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B128CA4" w14:textId="77777777" w:rsidR="006B5623" w:rsidRPr="005F276F" w:rsidRDefault="006B5623" w:rsidP="00085418">
            <w:pPr>
              <w:pStyle w:val="NoSpacing"/>
              <w:rPr>
                <w:rFonts w:cstheme="minorHAnsi"/>
                <w:sz w:val="18"/>
                <w:szCs w:val="18"/>
              </w:rPr>
            </w:pPr>
          </w:p>
        </w:tc>
      </w:tr>
      <w:tr w:rsidR="006B5623" w:rsidRPr="000E713C" w14:paraId="5FB75748" w14:textId="77777777" w:rsidTr="006B5623">
        <w:trPr>
          <w:trHeight w:val="300"/>
        </w:trPr>
        <w:tc>
          <w:tcPr>
            <w:tcW w:w="0" w:type="auto"/>
            <w:shd w:val="clear" w:color="auto" w:fill="FFFF00"/>
            <w:noWrap/>
            <w:vAlign w:val="center"/>
            <w:hideMark/>
          </w:tcPr>
          <w:p w14:paraId="4F61A1ED" w14:textId="77777777" w:rsidR="006B5623" w:rsidRPr="005F276F" w:rsidRDefault="006B5623" w:rsidP="00085418">
            <w:pPr>
              <w:pStyle w:val="NoSpacing"/>
              <w:rPr>
                <w:rFonts w:cstheme="minorHAnsi"/>
                <w:b/>
                <w:sz w:val="18"/>
                <w:szCs w:val="18"/>
              </w:rPr>
            </w:pPr>
            <w:r w:rsidRPr="005F276F">
              <w:rPr>
                <w:rFonts w:cstheme="minorHAnsi"/>
                <w:b/>
                <w:sz w:val="18"/>
                <w:szCs w:val="18"/>
              </w:rPr>
              <w:t>6</w:t>
            </w:r>
          </w:p>
        </w:tc>
        <w:tc>
          <w:tcPr>
            <w:tcW w:w="0" w:type="auto"/>
            <w:shd w:val="clear" w:color="auto" w:fill="FFFF00"/>
            <w:noWrap/>
            <w:vAlign w:val="center"/>
            <w:hideMark/>
          </w:tcPr>
          <w:p w14:paraId="6F8DE9D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FFF00"/>
            <w:noWrap/>
            <w:vAlign w:val="center"/>
            <w:hideMark/>
          </w:tcPr>
          <w:p w14:paraId="32510120" w14:textId="130F6C63"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FFF00"/>
            <w:vAlign w:val="center"/>
          </w:tcPr>
          <w:p w14:paraId="68A4F3A0"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vAlign w:val="center"/>
          </w:tcPr>
          <w:p w14:paraId="1B233A83"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FFF00"/>
          </w:tcPr>
          <w:p w14:paraId="318870F5" w14:textId="77777777" w:rsidR="006B5623" w:rsidRPr="005F276F" w:rsidRDefault="006B5623" w:rsidP="00085418">
            <w:pPr>
              <w:pStyle w:val="NoSpacing"/>
              <w:rPr>
                <w:rFonts w:cstheme="minorHAnsi"/>
                <w:sz w:val="18"/>
                <w:szCs w:val="18"/>
              </w:rPr>
            </w:pPr>
            <w:r w:rsidRPr="005F276F">
              <w:rPr>
                <w:rFonts w:cstheme="minorHAnsi"/>
                <w:sz w:val="18"/>
                <w:szCs w:val="18"/>
              </w:rPr>
              <w:t>1,3*,5,16</w:t>
            </w:r>
          </w:p>
        </w:tc>
        <w:tc>
          <w:tcPr>
            <w:tcW w:w="0" w:type="auto"/>
            <w:shd w:val="clear" w:color="auto" w:fill="FFFF00"/>
            <w:vAlign w:val="center"/>
          </w:tcPr>
          <w:p w14:paraId="5A6237C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5029FCB"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c>
          <w:tcPr>
            <w:tcW w:w="0" w:type="auto"/>
            <w:shd w:val="clear" w:color="auto" w:fill="FFFF00"/>
            <w:vAlign w:val="center"/>
          </w:tcPr>
          <w:p w14:paraId="50B8E1B2"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r>
      <w:tr w:rsidR="006B5623" w:rsidRPr="000E713C" w14:paraId="14D39148" w14:textId="77777777" w:rsidTr="006B5623">
        <w:trPr>
          <w:trHeight w:val="300"/>
        </w:trPr>
        <w:tc>
          <w:tcPr>
            <w:tcW w:w="0" w:type="auto"/>
            <w:shd w:val="clear" w:color="auto" w:fill="FFFF00"/>
            <w:noWrap/>
            <w:vAlign w:val="center"/>
            <w:hideMark/>
          </w:tcPr>
          <w:p w14:paraId="179C5B65" w14:textId="77777777" w:rsidR="006B5623" w:rsidRPr="005F276F" w:rsidRDefault="006B5623" w:rsidP="00085418">
            <w:pPr>
              <w:pStyle w:val="NoSpacing"/>
              <w:rPr>
                <w:rFonts w:cstheme="minorHAnsi"/>
                <w:b/>
                <w:sz w:val="18"/>
                <w:szCs w:val="18"/>
              </w:rPr>
            </w:pPr>
            <w:r w:rsidRPr="005F276F">
              <w:rPr>
                <w:rFonts w:cstheme="minorHAnsi"/>
                <w:b/>
                <w:sz w:val="18"/>
                <w:szCs w:val="18"/>
              </w:rPr>
              <w:t>7</w:t>
            </w:r>
          </w:p>
        </w:tc>
        <w:tc>
          <w:tcPr>
            <w:tcW w:w="0" w:type="auto"/>
            <w:shd w:val="clear" w:color="auto" w:fill="FFFF00"/>
            <w:noWrap/>
            <w:vAlign w:val="center"/>
            <w:hideMark/>
          </w:tcPr>
          <w:p w14:paraId="646AFD4B"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4</w:t>
            </w:r>
          </w:p>
        </w:tc>
        <w:tc>
          <w:tcPr>
            <w:tcW w:w="0" w:type="auto"/>
            <w:shd w:val="clear" w:color="auto" w:fill="FFFF00"/>
            <w:noWrap/>
            <w:vAlign w:val="center"/>
            <w:hideMark/>
          </w:tcPr>
          <w:p w14:paraId="77840AA6" w14:textId="77FBD557" w:rsidR="006B5623" w:rsidRPr="005F276F" w:rsidRDefault="006B5623" w:rsidP="00085418">
            <w:pPr>
              <w:pStyle w:val="NoSpacing"/>
              <w:rPr>
                <w:rFonts w:cstheme="minorHAnsi"/>
                <w:sz w:val="18"/>
                <w:szCs w:val="18"/>
              </w:rPr>
            </w:pPr>
            <w:r w:rsidRPr="005F276F">
              <w:rPr>
                <w:rFonts w:cstheme="minorHAnsi"/>
                <w:sz w:val="18"/>
                <w:szCs w:val="18"/>
              </w:rPr>
              <w:t>Mute volume</w:t>
            </w:r>
          </w:p>
        </w:tc>
        <w:tc>
          <w:tcPr>
            <w:tcW w:w="0" w:type="auto"/>
            <w:shd w:val="clear" w:color="auto" w:fill="FFFF00"/>
            <w:vAlign w:val="center"/>
          </w:tcPr>
          <w:p w14:paraId="1F996B6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BB2ECE" w14:textId="77777777" w:rsidR="006B5623" w:rsidRPr="005F276F" w:rsidRDefault="006B5623" w:rsidP="00085418">
            <w:pPr>
              <w:pStyle w:val="NoSpacing"/>
              <w:rPr>
                <w:rFonts w:cstheme="minorHAnsi"/>
                <w:sz w:val="18"/>
                <w:szCs w:val="18"/>
              </w:rPr>
            </w:pPr>
          </w:p>
        </w:tc>
        <w:tc>
          <w:tcPr>
            <w:tcW w:w="0" w:type="auto"/>
            <w:shd w:val="clear" w:color="auto" w:fill="FFFF00"/>
          </w:tcPr>
          <w:p w14:paraId="36FF787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BE4395"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FFF00"/>
            <w:vAlign w:val="center"/>
          </w:tcPr>
          <w:p w14:paraId="7B335B6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C45978A"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r>
      <w:tr w:rsidR="006B5623" w:rsidRPr="000E713C" w14:paraId="16F1E83D" w14:textId="77777777" w:rsidTr="006B5623">
        <w:trPr>
          <w:trHeight w:val="300"/>
        </w:trPr>
        <w:tc>
          <w:tcPr>
            <w:tcW w:w="0" w:type="auto"/>
            <w:shd w:val="clear" w:color="auto" w:fill="FFFF00"/>
            <w:noWrap/>
            <w:vAlign w:val="center"/>
            <w:hideMark/>
          </w:tcPr>
          <w:p w14:paraId="13792C49" w14:textId="77777777" w:rsidR="006B5623" w:rsidRPr="005F276F" w:rsidRDefault="006B5623" w:rsidP="00085418">
            <w:pPr>
              <w:pStyle w:val="NoSpacing"/>
              <w:rPr>
                <w:rFonts w:cstheme="minorHAnsi"/>
                <w:b/>
                <w:sz w:val="18"/>
                <w:szCs w:val="18"/>
              </w:rPr>
            </w:pPr>
            <w:r w:rsidRPr="005F276F">
              <w:rPr>
                <w:rFonts w:cstheme="minorHAnsi"/>
                <w:b/>
                <w:sz w:val="18"/>
                <w:szCs w:val="18"/>
              </w:rPr>
              <w:t>8</w:t>
            </w:r>
          </w:p>
        </w:tc>
        <w:tc>
          <w:tcPr>
            <w:tcW w:w="0" w:type="auto"/>
            <w:shd w:val="clear" w:color="auto" w:fill="FFFF00"/>
            <w:noWrap/>
            <w:vAlign w:val="center"/>
            <w:hideMark/>
          </w:tcPr>
          <w:p w14:paraId="2AA497A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4</w:t>
            </w:r>
          </w:p>
        </w:tc>
        <w:tc>
          <w:tcPr>
            <w:tcW w:w="0" w:type="auto"/>
            <w:shd w:val="clear" w:color="auto" w:fill="FFFF00"/>
            <w:noWrap/>
            <w:vAlign w:val="center"/>
            <w:hideMark/>
          </w:tcPr>
          <w:p w14:paraId="075BB9AB" w14:textId="5CEC9934" w:rsidR="006B5623" w:rsidRPr="005F276F" w:rsidRDefault="006B5623" w:rsidP="00085418">
            <w:pPr>
              <w:pStyle w:val="NoSpacing"/>
              <w:rPr>
                <w:rFonts w:cstheme="minorHAnsi"/>
                <w:sz w:val="18"/>
                <w:szCs w:val="18"/>
              </w:rPr>
            </w:pPr>
            <w:r w:rsidRPr="005F276F">
              <w:rPr>
                <w:rFonts w:cstheme="minorHAnsi"/>
                <w:sz w:val="18"/>
                <w:szCs w:val="18"/>
              </w:rPr>
              <w:t>Volume down</w:t>
            </w:r>
          </w:p>
        </w:tc>
        <w:tc>
          <w:tcPr>
            <w:tcW w:w="0" w:type="auto"/>
            <w:shd w:val="clear" w:color="auto" w:fill="FFFF00"/>
            <w:vAlign w:val="center"/>
          </w:tcPr>
          <w:p w14:paraId="64EE8539" w14:textId="77777777" w:rsidR="006B5623" w:rsidRPr="005F276F" w:rsidRDefault="006B5623" w:rsidP="00085418">
            <w:pPr>
              <w:pStyle w:val="NoSpacing"/>
              <w:rPr>
                <w:rFonts w:cstheme="minorHAnsi"/>
                <w:sz w:val="18"/>
                <w:szCs w:val="18"/>
              </w:rPr>
            </w:pPr>
            <w:r w:rsidRPr="005F276F">
              <w:rPr>
                <w:rFonts w:cstheme="minorHAnsi"/>
                <w:sz w:val="18"/>
                <w:szCs w:val="18"/>
              </w:rPr>
              <w:t>UART TX</w:t>
            </w:r>
          </w:p>
        </w:tc>
        <w:tc>
          <w:tcPr>
            <w:tcW w:w="0" w:type="auto"/>
            <w:shd w:val="clear" w:color="auto" w:fill="FFFF00"/>
            <w:vAlign w:val="center"/>
          </w:tcPr>
          <w:p w14:paraId="2D79CD13" w14:textId="77777777" w:rsidR="006B5623" w:rsidRPr="005F276F" w:rsidRDefault="006B5623" w:rsidP="00085418">
            <w:pPr>
              <w:pStyle w:val="NoSpacing"/>
              <w:rPr>
                <w:rFonts w:cstheme="minorHAnsi"/>
                <w:sz w:val="18"/>
                <w:szCs w:val="18"/>
              </w:rPr>
            </w:pPr>
          </w:p>
        </w:tc>
        <w:tc>
          <w:tcPr>
            <w:tcW w:w="0" w:type="auto"/>
            <w:shd w:val="clear" w:color="auto" w:fill="FFFF00"/>
          </w:tcPr>
          <w:p w14:paraId="34BD24E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73E5576" w14:textId="77777777" w:rsidR="006B5623" w:rsidRPr="005F276F" w:rsidRDefault="006B5623" w:rsidP="00085418">
            <w:pPr>
              <w:pStyle w:val="NoSpacing"/>
              <w:rPr>
                <w:rFonts w:cstheme="minorHAnsi"/>
                <w:sz w:val="18"/>
                <w:szCs w:val="18"/>
              </w:rPr>
            </w:pPr>
            <w:r w:rsidRPr="005F276F">
              <w:rPr>
                <w:rFonts w:cstheme="minorHAnsi"/>
                <w:sz w:val="18"/>
                <w:szCs w:val="18"/>
              </w:rPr>
              <w:t>LEFT</w:t>
            </w:r>
          </w:p>
        </w:tc>
        <w:tc>
          <w:tcPr>
            <w:tcW w:w="0" w:type="auto"/>
            <w:shd w:val="clear" w:color="auto" w:fill="FFFF00"/>
            <w:vAlign w:val="center"/>
          </w:tcPr>
          <w:p w14:paraId="0D6187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18503DB"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r>
      <w:tr w:rsidR="006B5623" w:rsidRPr="000E713C" w14:paraId="72CBCCEB" w14:textId="77777777" w:rsidTr="006B5623">
        <w:trPr>
          <w:trHeight w:val="300"/>
        </w:trPr>
        <w:tc>
          <w:tcPr>
            <w:tcW w:w="0" w:type="auto"/>
            <w:shd w:val="clear" w:color="auto" w:fill="FABF8F" w:themeFill="accent6" w:themeFillTint="99"/>
            <w:noWrap/>
            <w:vAlign w:val="center"/>
            <w:hideMark/>
          </w:tcPr>
          <w:p w14:paraId="5967336A" w14:textId="77777777" w:rsidR="006B5623" w:rsidRPr="005F276F" w:rsidRDefault="006B5623" w:rsidP="00085418">
            <w:pPr>
              <w:pStyle w:val="NoSpacing"/>
              <w:rPr>
                <w:rFonts w:cstheme="minorHAnsi"/>
                <w:b/>
                <w:sz w:val="18"/>
                <w:szCs w:val="18"/>
              </w:rPr>
            </w:pPr>
            <w:r w:rsidRPr="005F276F">
              <w:rPr>
                <w:rFonts w:cstheme="minorHAnsi"/>
                <w:b/>
                <w:sz w:val="18"/>
                <w:szCs w:val="18"/>
              </w:rPr>
              <w:t>9</w:t>
            </w:r>
          </w:p>
        </w:tc>
        <w:tc>
          <w:tcPr>
            <w:tcW w:w="0" w:type="auto"/>
            <w:shd w:val="clear" w:color="auto" w:fill="FABF8F" w:themeFill="accent6" w:themeFillTint="99"/>
            <w:noWrap/>
            <w:vAlign w:val="center"/>
            <w:hideMark/>
          </w:tcPr>
          <w:p w14:paraId="672C5FBE"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2C61EDFE" w14:textId="4DEFD321"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43F3E75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EFDD12F"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6A4EF23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1AEB81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6D9263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39C007E" w14:textId="77777777" w:rsidR="006B5623" w:rsidRPr="005F276F" w:rsidRDefault="006B5623" w:rsidP="0050553E">
            <w:pPr>
              <w:pStyle w:val="NoSpacing"/>
              <w:rPr>
                <w:rFonts w:cstheme="minorHAnsi"/>
                <w:sz w:val="18"/>
                <w:szCs w:val="18"/>
              </w:rPr>
            </w:pPr>
          </w:p>
        </w:tc>
      </w:tr>
      <w:tr w:rsidR="006B5623" w:rsidRPr="000E713C" w14:paraId="707FCBA6" w14:textId="77777777" w:rsidTr="006B5623">
        <w:trPr>
          <w:trHeight w:val="300"/>
        </w:trPr>
        <w:tc>
          <w:tcPr>
            <w:tcW w:w="0" w:type="auto"/>
            <w:shd w:val="clear" w:color="auto" w:fill="FFFF00"/>
            <w:noWrap/>
            <w:vAlign w:val="center"/>
            <w:hideMark/>
          </w:tcPr>
          <w:p w14:paraId="0F8149D6" w14:textId="77777777" w:rsidR="006B5623" w:rsidRPr="005F276F" w:rsidRDefault="006B5623" w:rsidP="00085418">
            <w:pPr>
              <w:pStyle w:val="NoSpacing"/>
              <w:rPr>
                <w:rFonts w:cstheme="minorHAnsi"/>
                <w:b/>
                <w:sz w:val="18"/>
                <w:szCs w:val="18"/>
              </w:rPr>
            </w:pPr>
            <w:r w:rsidRPr="005F276F">
              <w:rPr>
                <w:rFonts w:cstheme="minorHAnsi"/>
                <w:b/>
                <w:sz w:val="18"/>
                <w:szCs w:val="18"/>
              </w:rPr>
              <w:t>10</w:t>
            </w:r>
          </w:p>
        </w:tc>
        <w:tc>
          <w:tcPr>
            <w:tcW w:w="0" w:type="auto"/>
            <w:shd w:val="clear" w:color="auto" w:fill="FFFF00"/>
            <w:noWrap/>
            <w:vAlign w:val="center"/>
            <w:hideMark/>
          </w:tcPr>
          <w:p w14:paraId="6DFA50F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5</w:t>
            </w:r>
          </w:p>
        </w:tc>
        <w:tc>
          <w:tcPr>
            <w:tcW w:w="0" w:type="auto"/>
            <w:shd w:val="clear" w:color="auto" w:fill="FFFF00"/>
            <w:noWrap/>
            <w:vAlign w:val="center"/>
            <w:hideMark/>
          </w:tcPr>
          <w:p w14:paraId="3700CC61" w14:textId="566C75A9" w:rsidR="006B5623" w:rsidRPr="005F276F" w:rsidRDefault="005A1B62" w:rsidP="00085418">
            <w:pPr>
              <w:pStyle w:val="NoSpacing"/>
              <w:rPr>
                <w:rFonts w:cstheme="minorHAnsi"/>
                <w:sz w:val="18"/>
                <w:szCs w:val="18"/>
              </w:rPr>
            </w:pPr>
            <w:r w:rsidRPr="005F276F">
              <w:rPr>
                <w:rFonts w:cstheme="minorHAnsi"/>
                <w:sz w:val="18"/>
                <w:szCs w:val="18"/>
              </w:rPr>
              <w:t>Volume up</w:t>
            </w:r>
          </w:p>
        </w:tc>
        <w:tc>
          <w:tcPr>
            <w:tcW w:w="0" w:type="auto"/>
            <w:shd w:val="clear" w:color="auto" w:fill="FFFF00"/>
            <w:vAlign w:val="center"/>
          </w:tcPr>
          <w:p w14:paraId="34AD6501" w14:textId="77777777" w:rsidR="006B5623" w:rsidRPr="005F276F" w:rsidRDefault="006B5623" w:rsidP="00085418">
            <w:pPr>
              <w:pStyle w:val="NoSpacing"/>
              <w:rPr>
                <w:rFonts w:cstheme="minorHAnsi"/>
                <w:sz w:val="18"/>
                <w:szCs w:val="18"/>
              </w:rPr>
            </w:pPr>
            <w:r w:rsidRPr="005F276F">
              <w:rPr>
                <w:rFonts w:cstheme="minorHAnsi"/>
                <w:sz w:val="18"/>
                <w:szCs w:val="18"/>
              </w:rPr>
              <w:t>UART RX</w:t>
            </w:r>
          </w:p>
        </w:tc>
        <w:tc>
          <w:tcPr>
            <w:tcW w:w="0" w:type="auto"/>
            <w:shd w:val="clear" w:color="auto" w:fill="FFFF00"/>
            <w:vAlign w:val="center"/>
          </w:tcPr>
          <w:p w14:paraId="7B08A0F1" w14:textId="77777777" w:rsidR="006B5623" w:rsidRPr="005F276F" w:rsidRDefault="006B5623" w:rsidP="00085418">
            <w:pPr>
              <w:pStyle w:val="NoSpacing"/>
              <w:rPr>
                <w:rFonts w:cstheme="minorHAnsi"/>
                <w:sz w:val="18"/>
                <w:szCs w:val="18"/>
              </w:rPr>
            </w:pPr>
          </w:p>
        </w:tc>
        <w:tc>
          <w:tcPr>
            <w:tcW w:w="0" w:type="auto"/>
            <w:shd w:val="clear" w:color="auto" w:fill="FFFF00"/>
          </w:tcPr>
          <w:p w14:paraId="151325A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A975081"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RIGHT </w:t>
            </w:r>
          </w:p>
        </w:tc>
        <w:tc>
          <w:tcPr>
            <w:tcW w:w="0" w:type="auto"/>
            <w:shd w:val="clear" w:color="auto" w:fill="FFFF00"/>
            <w:vAlign w:val="center"/>
          </w:tcPr>
          <w:p w14:paraId="39F8357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228C0F9"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r>
      <w:tr w:rsidR="006B5623" w:rsidRPr="000E713C" w14:paraId="3F0E955A" w14:textId="77777777" w:rsidTr="006B5623">
        <w:trPr>
          <w:trHeight w:val="300"/>
        </w:trPr>
        <w:tc>
          <w:tcPr>
            <w:tcW w:w="0" w:type="auto"/>
            <w:shd w:val="clear" w:color="auto" w:fill="FFFF00"/>
            <w:noWrap/>
            <w:vAlign w:val="center"/>
            <w:hideMark/>
          </w:tcPr>
          <w:p w14:paraId="71B48C2D" w14:textId="77777777" w:rsidR="006B5623" w:rsidRPr="005F276F" w:rsidRDefault="006B5623" w:rsidP="00085418">
            <w:pPr>
              <w:pStyle w:val="NoSpacing"/>
              <w:rPr>
                <w:rFonts w:cstheme="minorHAnsi"/>
                <w:b/>
                <w:sz w:val="18"/>
                <w:szCs w:val="18"/>
              </w:rPr>
            </w:pPr>
            <w:r w:rsidRPr="005F276F">
              <w:rPr>
                <w:rFonts w:cstheme="minorHAnsi"/>
                <w:b/>
                <w:sz w:val="18"/>
                <w:szCs w:val="18"/>
              </w:rPr>
              <w:t>11</w:t>
            </w:r>
          </w:p>
        </w:tc>
        <w:tc>
          <w:tcPr>
            <w:tcW w:w="0" w:type="auto"/>
            <w:shd w:val="clear" w:color="auto" w:fill="FFFF00"/>
            <w:noWrap/>
            <w:vAlign w:val="center"/>
            <w:hideMark/>
          </w:tcPr>
          <w:p w14:paraId="3672884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7</w:t>
            </w:r>
          </w:p>
        </w:tc>
        <w:tc>
          <w:tcPr>
            <w:tcW w:w="0" w:type="auto"/>
            <w:shd w:val="clear" w:color="auto" w:fill="FFFF00"/>
            <w:noWrap/>
            <w:vAlign w:val="center"/>
            <w:hideMark/>
          </w:tcPr>
          <w:p w14:paraId="62E28486" w14:textId="10F487E7" w:rsidR="006B5623" w:rsidRPr="005F276F" w:rsidRDefault="006B5623" w:rsidP="00085418">
            <w:pPr>
              <w:pStyle w:val="NoSpacing"/>
              <w:rPr>
                <w:rFonts w:cstheme="minorHAnsi"/>
                <w:sz w:val="18"/>
                <w:szCs w:val="18"/>
              </w:rPr>
            </w:pPr>
            <w:r w:rsidRPr="005F276F">
              <w:rPr>
                <w:rFonts w:cstheme="minorHAnsi"/>
                <w:sz w:val="18"/>
                <w:szCs w:val="18"/>
              </w:rPr>
              <w:t>Menu switch</w:t>
            </w:r>
          </w:p>
        </w:tc>
        <w:tc>
          <w:tcPr>
            <w:tcW w:w="0" w:type="auto"/>
            <w:shd w:val="clear" w:color="auto" w:fill="FFFF00"/>
            <w:vAlign w:val="center"/>
          </w:tcPr>
          <w:p w14:paraId="2702F1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E960C5" w14:textId="77777777" w:rsidR="006B5623" w:rsidRPr="005F276F" w:rsidRDefault="006B5623" w:rsidP="00085418">
            <w:pPr>
              <w:pStyle w:val="NoSpacing"/>
              <w:rPr>
                <w:rFonts w:cstheme="minorHAnsi"/>
                <w:sz w:val="18"/>
                <w:szCs w:val="18"/>
              </w:rPr>
            </w:pPr>
          </w:p>
        </w:tc>
        <w:tc>
          <w:tcPr>
            <w:tcW w:w="0" w:type="auto"/>
            <w:shd w:val="clear" w:color="auto" w:fill="FFFF00"/>
          </w:tcPr>
          <w:p w14:paraId="323240F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CF3A7BD" w14:textId="77777777" w:rsidR="006B5623" w:rsidRPr="005F276F" w:rsidRDefault="006B5623" w:rsidP="00085418">
            <w:pPr>
              <w:pStyle w:val="NoSpacing"/>
              <w:rPr>
                <w:rFonts w:cstheme="minorHAnsi"/>
                <w:sz w:val="18"/>
                <w:szCs w:val="18"/>
              </w:rPr>
            </w:pPr>
            <w:r w:rsidRPr="005F276F">
              <w:rPr>
                <w:rFonts w:cstheme="minorHAnsi"/>
                <w:sz w:val="18"/>
                <w:szCs w:val="18"/>
              </w:rPr>
              <w:t>MENU</w:t>
            </w:r>
          </w:p>
        </w:tc>
        <w:tc>
          <w:tcPr>
            <w:tcW w:w="0" w:type="auto"/>
            <w:shd w:val="clear" w:color="auto" w:fill="FFFF00"/>
            <w:vAlign w:val="center"/>
          </w:tcPr>
          <w:p w14:paraId="3A76CD3C"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c>
          <w:tcPr>
            <w:tcW w:w="0" w:type="auto"/>
            <w:shd w:val="clear" w:color="auto" w:fill="FFFF00"/>
            <w:vAlign w:val="center"/>
          </w:tcPr>
          <w:p w14:paraId="7AAC4CE3" w14:textId="77777777" w:rsidR="006B5623" w:rsidRPr="005F276F" w:rsidRDefault="006B5623" w:rsidP="0050553E">
            <w:pPr>
              <w:pStyle w:val="NoSpacing"/>
              <w:rPr>
                <w:rFonts w:cstheme="minorHAnsi"/>
                <w:sz w:val="18"/>
                <w:szCs w:val="18"/>
              </w:rPr>
            </w:pPr>
          </w:p>
        </w:tc>
      </w:tr>
      <w:tr w:rsidR="006B5623" w:rsidRPr="000E713C" w14:paraId="1F64020C" w14:textId="77777777" w:rsidTr="006B5623">
        <w:trPr>
          <w:trHeight w:val="300"/>
        </w:trPr>
        <w:tc>
          <w:tcPr>
            <w:tcW w:w="0" w:type="auto"/>
            <w:shd w:val="clear" w:color="auto" w:fill="FABF8F" w:themeFill="accent6" w:themeFillTint="99"/>
            <w:noWrap/>
            <w:vAlign w:val="center"/>
            <w:hideMark/>
          </w:tcPr>
          <w:p w14:paraId="2D848553" w14:textId="77777777" w:rsidR="006B5623" w:rsidRPr="005F276F" w:rsidRDefault="006B5623" w:rsidP="00085418">
            <w:pPr>
              <w:pStyle w:val="NoSpacing"/>
              <w:rPr>
                <w:rFonts w:cstheme="minorHAnsi"/>
                <w:b/>
                <w:sz w:val="18"/>
                <w:szCs w:val="18"/>
              </w:rPr>
            </w:pPr>
            <w:r w:rsidRPr="005F276F">
              <w:rPr>
                <w:rFonts w:cstheme="minorHAnsi"/>
                <w:b/>
                <w:sz w:val="18"/>
                <w:szCs w:val="18"/>
              </w:rPr>
              <w:t>12</w:t>
            </w:r>
          </w:p>
        </w:tc>
        <w:tc>
          <w:tcPr>
            <w:tcW w:w="0" w:type="auto"/>
            <w:shd w:val="clear" w:color="auto" w:fill="FABF8F" w:themeFill="accent6" w:themeFillTint="99"/>
            <w:noWrap/>
            <w:vAlign w:val="center"/>
            <w:hideMark/>
          </w:tcPr>
          <w:p w14:paraId="4FFB7CA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8</w:t>
            </w:r>
          </w:p>
        </w:tc>
        <w:tc>
          <w:tcPr>
            <w:tcW w:w="0" w:type="auto"/>
            <w:shd w:val="clear" w:color="auto" w:fill="FABF8F" w:themeFill="accent6" w:themeFillTint="99"/>
            <w:noWrap/>
            <w:vAlign w:val="center"/>
            <w:hideMark/>
          </w:tcPr>
          <w:p w14:paraId="7DE9A852" w14:textId="1051F382"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7EB3E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6CCD070" w14:textId="77777777" w:rsidR="006B5623" w:rsidRPr="005F276F" w:rsidRDefault="006B5623" w:rsidP="00085418">
            <w:pPr>
              <w:pStyle w:val="NoSpacing"/>
              <w:rPr>
                <w:rFonts w:cstheme="minorHAnsi"/>
                <w:sz w:val="18"/>
                <w:szCs w:val="18"/>
              </w:rPr>
            </w:pPr>
            <w:r w:rsidRPr="005F276F">
              <w:rPr>
                <w:rFonts w:cstheme="minorHAnsi"/>
                <w:sz w:val="18"/>
                <w:szCs w:val="18"/>
              </w:rPr>
              <w:t>I2S CLK</w:t>
            </w:r>
          </w:p>
        </w:tc>
        <w:tc>
          <w:tcPr>
            <w:tcW w:w="0" w:type="auto"/>
            <w:shd w:val="clear" w:color="auto" w:fill="FABF8F" w:themeFill="accent6" w:themeFillTint="99"/>
          </w:tcPr>
          <w:p w14:paraId="5A6551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F9210B"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758C7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9BB462" w14:textId="77777777" w:rsidR="006B5623" w:rsidRPr="005F276F" w:rsidRDefault="006B5623" w:rsidP="00085418">
            <w:pPr>
              <w:pStyle w:val="NoSpacing"/>
              <w:rPr>
                <w:rFonts w:cstheme="minorHAnsi"/>
                <w:sz w:val="18"/>
                <w:szCs w:val="18"/>
              </w:rPr>
            </w:pPr>
          </w:p>
        </w:tc>
      </w:tr>
      <w:tr w:rsidR="006B5623" w:rsidRPr="000E713C" w14:paraId="3CFA26E6" w14:textId="77777777" w:rsidTr="006B5623">
        <w:trPr>
          <w:trHeight w:val="300"/>
        </w:trPr>
        <w:tc>
          <w:tcPr>
            <w:tcW w:w="0" w:type="auto"/>
            <w:shd w:val="clear" w:color="auto" w:fill="FFFF00"/>
            <w:noWrap/>
            <w:vAlign w:val="center"/>
            <w:hideMark/>
          </w:tcPr>
          <w:p w14:paraId="5AAF564E" w14:textId="77777777" w:rsidR="006B5623" w:rsidRPr="005F276F" w:rsidRDefault="006B5623" w:rsidP="00085418">
            <w:pPr>
              <w:pStyle w:val="NoSpacing"/>
              <w:rPr>
                <w:rFonts w:cstheme="minorHAnsi"/>
                <w:b/>
                <w:sz w:val="18"/>
                <w:szCs w:val="18"/>
              </w:rPr>
            </w:pPr>
            <w:r w:rsidRPr="005F276F">
              <w:rPr>
                <w:rFonts w:cstheme="minorHAnsi"/>
                <w:b/>
                <w:sz w:val="18"/>
                <w:szCs w:val="18"/>
              </w:rPr>
              <w:t>13</w:t>
            </w:r>
          </w:p>
        </w:tc>
        <w:tc>
          <w:tcPr>
            <w:tcW w:w="0" w:type="auto"/>
            <w:shd w:val="clear" w:color="auto" w:fill="FFFF00"/>
            <w:noWrap/>
            <w:vAlign w:val="center"/>
            <w:hideMark/>
          </w:tcPr>
          <w:p w14:paraId="138EE74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7</w:t>
            </w:r>
          </w:p>
        </w:tc>
        <w:tc>
          <w:tcPr>
            <w:tcW w:w="0" w:type="auto"/>
            <w:shd w:val="clear" w:color="auto" w:fill="FFFF00"/>
            <w:noWrap/>
            <w:vAlign w:val="center"/>
            <w:hideMark/>
          </w:tcPr>
          <w:p w14:paraId="6C4B2259" w14:textId="59C49390" w:rsidR="006B5623" w:rsidRPr="005F276F" w:rsidRDefault="006B5623" w:rsidP="00085418">
            <w:pPr>
              <w:pStyle w:val="NoSpacing"/>
              <w:rPr>
                <w:rFonts w:cstheme="minorHAnsi"/>
                <w:sz w:val="18"/>
                <w:szCs w:val="18"/>
              </w:rPr>
            </w:pPr>
          </w:p>
        </w:tc>
        <w:tc>
          <w:tcPr>
            <w:tcW w:w="0" w:type="auto"/>
            <w:shd w:val="clear" w:color="auto" w:fill="FFFF00"/>
            <w:vAlign w:val="center"/>
          </w:tcPr>
          <w:p w14:paraId="197199D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2750A1" w14:textId="77777777" w:rsidR="006B5623" w:rsidRPr="005F276F" w:rsidRDefault="006B5623" w:rsidP="00085418">
            <w:pPr>
              <w:pStyle w:val="NoSpacing"/>
              <w:rPr>
                <w:rFonts w:cstheme="minorHAnsi"/>
                <w:sz w:val="18"/>
                <w:szCs w:val="18"/>
              </w:rPr>
            </w:pPr>
          </w:p>
        </w:tc>
        <w:tc>
          <w:tcPr>
            <w:tcW w:w="0" w:type="auto"/>
            <w:shd w:val="clear" w:color="auto" w:fill="FFFF00"/>
          </w:tcPr>
          <w:p w14:paraId="1D4CF89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CE8C8D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96DA4B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E55CF2F" w14:textId="77777777" w:rsidR="006B5623" w:rsidRPr="005F276F" w:rsidRDefault="006B5623" w:rsidP="00085418">
            <w:pPr>
              <w:pStyle w:val="NoSpacing"/>
              <w:rPr>
                <w:rFonts w:cstheme="minorHAnsi"/>
                <w:sz w:val="18"/>
                <w:szCs w:val="18"/>
              </w:rPr>
            </w:pPr>
          </w:p>
        </w:tc>
      </w:tr>
      <w:tr w:rsidR="006B5623" w:rsidRPr="000E713C" w14:paraId="00D38D85" w14:textId="77777777" w:rsidTr="006B5623">
        <w:trPr>
          <w:trHeight w:val="300"/>
        </w:trPr>
        <w:tc>
          <w:tcPr>
            <w:tcW w:w="0" w:type="auto"/>
            <w:shd w:val="clear" w:color="auto" w:fill="FABF8F" w:themeFill="accent6" w:themeFillTint="99"/>
            <w:noWrap/>
            <w:vAlign w:val="center"/>
            <w:hideMark/>
          </w:tcPr>
          <w:p w14:paraId="63B323E3" w14:textId="77777777" w:rsidR="006B5623" w:rsidRPr="005F276F" w:rsidRDefault="006B5623" w:rsidP="00085418">
            <w:pPr>
              <w:pStyle w:val="NoSpacing"/>
              <w:rPr>
                <w:rFonts w:cstheme="minorHAnsi"/>
                <w:b/>
                <w:sz w:val="18"/>
                <w:szCs w:val="18"/>
              </w:rPr>
            </w:pPr>
            <w:r w:rsidRPr="005F276F">
              <w:rPr>
                <w:rFonts w:cstheme="minorHAnsi"/>
                <w:b/>
                <w:sz w:val="18"/>
                <w:szCs w:val="18"/>
              </w:rPr>
              <w:t>14</w:t>
            </w:r>
          </w:p>
        </w:tc>
        <w:tc>
          <w:tcPr>
            <w:tcW w:w="0" w:type="auto"/>
            <w:shd w:val="clear" w:color="auto" w:fill="FABF8F" w:themeFill="accent6" w:themeFillTint="99"/>
            <w:noWrap/>
            <w:vAlign w:val="center"/>
            <w:hideMark/>
          </w:tcPr>
          <w:p w14:paraId="6A74AF9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1981959E" w14:textId="5D08FC5B"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1B558C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050D4C"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8DBDFE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629326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57E731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1196D1" w14:textId="77777777" w:rsidR="006B5623" w:rsidRPr="005F276F" w:rsidRDefault="006B5623" w:rsidP="00085418">
            <w:pPr>
              <w:pStyle w:val="NoSpacing"/>
              <w:rPr>
                <w:rFonts w:cstheme="minorHAnsi"/>
                <w:sz w:val="18"/>
                <w:szCs w:val="18"/>
              </w:rPr>
            </w:pPr>
          </w:p>
        </w:tc>
      </w:tr>
      <w:tr w:rsidR="006B5623" w:rsidRPr="000E713C" w14:paraId="2E907D7D" w14:textId="77777777" w:rsidTr="006B5623">
        <w:trPr>
          <w:trHeight w:val="300"/>
        </w:trPr>
        <w:tc>
          <w:tcPr>
            <w:tcW w:w="0" w:type="auto"/>
            <w:shd w:val="clear" w:color="auto" w:fill="FABF8F" w:themeFill="accent6" w:themeFillTint="99"/>
            <w:noWrap/>
            <w:vAlign w:val="center"/>
            <w:hideMark/>
          </w:tcPr>
          <w:p w14:paraId="4EE8E6A1" w14:textId="77777777" w:rsidR="006B5623" w:rsidRPr="005F276F" w:rsidRDefault="006B5623" w:rsidP="00085418">
            <w:pPr>
              <w:pStyle w:val="NoSpacing"/>
              <w:rPr>
                <w:rFonts w:cstheme="minorHAnsi"/>
                <w:b/>
                <w:sz w:val="18"/>
                <w:szCs w:val="18"/>
              </w:rPr>
            </w:pPr>
            <w:r w:rsidRPr="005F276F">
              <w:rPr>
                <w:rFonts w:cstheme="minorHAnsi"/>
                <w:b/>
                <w:sz w:val="18"/>
                <w:szCs w:val="18"/>
              </w:rPr>
              <w:t>15</w:t>
            </w:r>
          </w:p>
        </w:tc>
        <w:tc>
          <w:tcPr>
            <w:tcW w:w="0" w:type="auto"/>
            <w:shd w:val="clear" w:color="auto" w:fill="FABF8F" w:themeFill="accent6" w:themeFillTint="99"/>
            <w:noWrap/>
            <w:vAlign w:val="center"/>
            <w:hideMark/>
          </w:tcPr>
          <w:p w14:paraId="57E49AF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2</w:t>
            </w:r>
          </w:p>
        </w:tc>
        <w:tc>
          <w:tcPr>
            <w:tcW w:w="0" w:type="auto"/>
            <w:shd w:val="clear" w:color="auto" w:fill="FABF8F" w:themeFill="accent6" w:themeFillTint="99"/>
            <w:noWrap/>
            <w:vAlign w:val="center"/>
            <w:hideMark/>
          </w:tcPr>
          <w:p w14:paraId="781A9B72" w14:textId="1410F413"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FCA65D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2B0D114"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ABF8F" w:themeFill="accent6" w:themeFillTint="99"/>
          </w:tcPr>
          <w:p w14:paraId="5451B10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20F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325E2C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F7AA172" w14:textId="77777777" w:rsidR="006B5623" w:rsidRPr="005F276F" w:rsidRDefault="006B5623" w:rsidP="00085418">
            <w:pPr>
              <w:pStyle w:val="NoSpacing"/>
              <w:rPr>
                <w:rFonts w:cstheme="minorHAnsi"/>
                <w:sz w:val="18"/>
                <w:szCs w:val="18"/>
              </w:rPr>
            </w:pPr>
          </w:p>
        </w:tc>
      </w:tr>
      <w:tr w:rsidR="006B5623" w:rsidRPr="000E713C" w14:paraId="540BE033" w14:textId="77777777" w:rsidTr="006B5623">
        <w:trPr>
          <w:trHeight w:val="300"/>
        </w:trPr>
        <w:tc>
          <w:tcPr>
            <w:tcW w:w="0" w:type="auto"/>
            <w:shd w:val="clear" w:color="auto" w:fill="FFFF00"/>
            <w:noWrap/>
            <w:vAlign w:val="center"/>
            <w:hideMark/>
          </w:tcPr>
          <w:p w14:paraId="782AED89" w14:textId="77777777" w:rsidR="006B5623" w:rsidRPr="005F276F" w:rsidRDefault="006B5623" w:rsidP="00085418">
            <w:pPr>
              <w:pStyle w:val="NoSpacing"/>
              <w:rPr>
                <w:rFonts w:cstheme="minorHAnsi"/>
                <w:b/>
                <w:sz w:val="18"/>
                <w:szCs w:val="18"/>
              </w:rPr>
            </w:pPr>
            <w:r w:rsidRPr="005F276F">
              <w:rPr>
                <w:rFonts w:cstheme="minorHAnsi"/>
                <w:b/>
                <w:sz w:val="18"/>
                <w:szCs w:val="18"/>
              </w:rPr>
              <w:t>16</w:t>
            </w:r>
          </w:p>
        </w:tc>
        <w:tc>
          <w:tcPr>
            <w:tcW w:w="0" w:type="auto"/>
            <w:shd w:val="clear" w:color="auto" w:fill="FFFF00"/>
            <w:noWrap/>
            <w:vAlign w:val="center"/>
            <w:hideMark/>
          </w:tcPr>
          <w:p w14:paraId="21E7ABC4"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3</w:t>
            </w:r>
          </w:p>
        </w:tc>
        <w:tc>
          <w:tcPr>
            <w:tcW w:w="0" w:type="auto"/>
            <w:shd w:val="clear" w:color="auto" w:fill="FFFF00"/>
            <w:noWrap/>
            <w:vAlign w:val="center"/>
            <w:hideMark/>
          </w:tcPr>
          <w:p w14:paraId="4FB52F95" w14:textId="120233A2" w:rsidR="006B5623" w:rsidRPr="005F276F" w:rsidRDefault="006B5623" w:rsidP="00085418">
            <w:pPr>
              <w:pStyle w:val="NoSpacing"/>
              <w:rPr>
                <w:rFonts w:cstheme="minorHAnsi"/>
                <w:sz w:val="18"/>
                <w:szCs w:val="18"/>
              </w:rPr>
            </w:pPr>
            <w:r w:rsidRPr="005F276F">
              <w:rPr>
                <w:rFonts w:cstheme="minorHAnsi"/>
                <w:sz w:val="18"/>
                <w:szCs w:val="18"/>
              </w:rPr>
              <w:t>Channel down</w:t>
            </w:r>
          </w:p>
        </w:tc>
        <w:tc>
          <w:tcPr>
            <w:tcW w:w="0" w:type="auto"/>
            <w:shd w:val="clear" w:color="auto" w:fill="FFFF00"/>
            <w:vAlign w:val="center"/>
          </w:tcPr>
          <w:p w14:paraId="74EF358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7E46F8E" w14:textId="77777777" w:rsidR="006B5623" w:rsidRPr="005F276F" w:rsidRDefault="006B5623" w:rsidP="00085418">
            <w:pPr>
              <w:pStyle w:val="NoSpacing"/>
              <w:rPr>
                <w:rFonts w:cstheme="minorHAnsi"/>
                <w:sz w:val="18"/>
                <w:szCs w:val="18"/>
              </w:rPr>
            </w:pPr>
            <w:r w:rsidRPr="005F276F">
              <w:rPr>
                <w:rFonts w:cstheme="minorHAnsi"/>
                <w:sz w:val="18"/>
                <w:szCs w:val="18"/>
              </w:rPr>
              <w:t>Rotary enc A</w:t>
            </w:r>
          </w:p>
        </w:tc>
        <w:tc>
          <w:tcPr>
            <w:tcW w:w="0" w:type="auto"/>
            <w:shd w:val="clear" w:color="auto" w:fill="FFFF00"/>
          </w:tcPr>
          <w:p w14:paraId="31985E6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D6A314B" w14:textId="77777777" w:rsidR="006B5623" w:rsidRPr="005F276F" w:rsidRDefault="006B5623" w:rsidP="00085418">
            <w:pPr>
              <w:pStyle w:val="NoSpacing"/>
              <w:rPr>
                <w:rFonts w:cstheme="minorHAnsi"/>
                <w:sz w:val="18"/>
                <w:szCs w:val="18"/>
              </w:rPr>
            </w:pPr>
            <w:r w:rsidRPr="005F276F">
              <w:rPr>
                <w:rFonts w:cstheme="minorHAnsi"/>
                <w:sz w:val="18"/>
                <w:szCs w:val="18"/>
              </w:rPr>
              <w:t>DOWN</w:t>
            </w:r>
          </w:p>
        </w:tc>
        <w:tc>
          <w:tcPr>
            <w:tcW w:w="0" w:type="auto"/>
            <w:shd w:val="clear" w:color="auto" w:fill="FFFF00"/>
            <w:vAlign w:val="center"/>
          </w:tcPr>
          <w:p w14:paraId="2DF1D39A"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c>
          <w:tcPr>
            <w:tcW w:w="0" w:type="auto"/>
            <w:shd w:val="clear" w:color="auto" w:fill="FFFF00"/>
            <w:vAlign w:val="center"/>
          </w:tcPr>
          <w:p w14:paraId="314F8E1E" w14:textId="77777777" w:rsidR="006B5623" w:rsidRPr="005F276F" w:rsidRDefault="006B5623" w:rsidP="00085418">
            <w:pPr>
              <w:pStyle w:val="NoSpacing"/>
              <w:rPr>
                <w:rFonts w:cstheme="minorHAnsi"/>
                <w:sz w:val="18"/>
                <w:szCs w:val="18"/>
              </w:rPr>
            </w:pPr>
          </w:p>
        </w:tc>
      </w:tr>
      <w:tr w:rsidR="006B5623" w:rsidRPr="000E713C" w14:paraId="1E7B4471" w14:textId="77777777" w:rsidTr="006B5623">
        <w:trPr>
          <w:trHeight w:val="300"/>
        </w:trPr>
        <w:tc>
          <w:tcPr>
            <w:tcW w:w="0" w:type="auto"/>
            <w:shd w:val="clear" w:color="auto" w:fill="FABF8F" w:themeFill="accent6" w:themeFillTint="99"/>
            <w:noWrap/>
            <w:vAlign w:val="center"/>
            <w:hideMark/>
          </w:tcPr>
          <w:p w14:paraId="66A4F36B" w14:textId="77777777" w:rsidR="006B5623" w:rsidRPr="005F276F" w:rsidRDefault="006B5623" w:rsidP="00085418">
            <w:pPr>
              <w:pStyle w:val="NoSpacing"/>
              <w:rPr>
                <w:rFonts w:cstheme="minorHAnsi"/>
                <w:b/>
                <w:sz w:val="18"/>
                <w:szCs w:val="18"/>
              </w:rPr>
            </w:pPr>
            <w:r w:rsidRPr="005F276F">
              <w:rPr>
                <w:rFonts w:cstheme="minorHAnsi"/>
                <w:b/>
                <w:sz w:val="18"/>
                <w:szCs w:val="18"/>
              </w:rPr>
              <w:t>17</w:t>
            </w:r>
          </w:p>
        </w:tc>
        <w:tc>
          <w:tcPr>
            <w:tcW w:w="0" w:type="auto"/>
            <w:shd w:val="clear" w:color="auto" w:fill="FABF8F" w:themeFill="accent6" w:themeFillTint="99"/>
            <w:noWrap/>
            <w:vAlign w:val="center"/>
            <w:hideMark/>
          </w:tcPr>
          <w:p w14:paraId="611B497A"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ABF8F" w:themeFill="accent6" w:themeFillTint="99"/>
            <w:noWrap/>
            <w:vAlign w:val="center"/>
            <w:hideMark/>
          </w:tcPr>
          <w:p w14:paraId="6EDEC5F4" w14:textId="48C559FE"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ABF8F" w:themeFill="accent6" w:themeFillTint="99"/>
            <w:vAlign w:val="center"/>
          </w:tcPr>
          <w:p w14:paraId="735D0C6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B21234"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71712AA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D7F54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8DCF69A" w14:textId="77777777" w:rsidR="006B5623" w:rsidRPr="005F276F" w:rsidRDefault="006B5623" w:rsidP="0050553E">
            <w:pPr>
              <w:pStyle w:val="NoSpacing"/>
              <w:rPr>
                <w:rFonts w:cstheme="minorHAnsi"/>
                <w:sz w:val="18"/>
                <w:szCs w:val="18"/>
              </w:rPr>
            </w:pPr>
          </w:p>
        </w:tc>
        <w:tc>
          <w:tcPr>
            <w:tcW w:w="0" w:type="auto"/>
            <w:shd w:val="clear" w:color="auto" w:fill="FABF8F" w:themeFill="accent6" w:themeFillTint="99"/>
            <w:vAlign w:val="center"/>
          </w:tcPr>
          <w:p w14:paraId="0FED524E" w14:textId="77777777" w:rsidR="006B5623" w:rsidRPr="005F276F" w:rsidRDefault="006B5623" w:rsidP="00085418">
            <w:pPr>
              <w:pStyle w:val="NoSpacing"/>
              <w:rPr>
                <w:rFonts w:cstheme="minorHAnsi"/>
                <w:sz w:val="18"/>
                <w:szCs w:val="18"/>
              </w:rPr>
            </w:pPr>
          </w:p>
        </w:tc>
      </w:tr>
      <w:tr w:rsidR="006B5623" w:rsidRPr="000E713C" w14:paraId="250E9BD2" w14:textId="77777777" w:rsidTr="006B5623">
        <w:trPr>
          <w:trHeight w:val="300"/>
        </w:trPr>
        <w:tc>
          <w:tcPr>
            <w:tcW w:w="0" w:type="auto"/>
            <w:shd w:val="clear" w:color="auto" w:fill="FFFF00"/>
            <w:noWrap/>
            <w:vAlign w:val="center"/>
            <w:hideMark/>
          </w:tcPr>
          <w:p w14:paraId="79FD6F2D" w14:textId="77777777" w:rsidR="006B5623" w:rsidRPr="005F276F" w:rsidRDefault="006B5623" w:rsidP="00085418">
            <w:pPr>
              <w:pStyle w:val="NoSpacing"/>
              <w:rPr>
                <w:rFonts w:cstheme="minorHAnsi"/>
                <w:b/>
                <w:sz w:val="18"/>
                <w:szCs w:val="18"/>
              </w:rPr>
            </w:pPr>
            <w:r w:rsidRPr="005F276F">
              <w:rPr>
                <w:rFonts w:cstheme="minorHAnsi"/>
                <w:b/>
                <w:sz w:val="18"/>
                <w:szCs w:val="18"/>
              </w:rPr>
              <w:t>18</w:t>
            </w:r>
          </w:p>
        </w:tc>
        <w:tc>
          <w:tcPr>
            <w:tcW w:w="0" w:type="auto"/>
            <w:shd w:val="clear" w:color="auto" w:fill="FFFF00"/>
            <w:noWrap/>
            <w:vAlign w:val="center"/>
            <w:hideMark/>
          </w:tcPr>
          <w:p w14:paraId="0A9F002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4</w:t>
            </w:r>
          </w:p>
        </w:tc>
        <w:tc>
          <w:tcPr>
            <w:tcW w:w="0" w:type="auto"/>
            <w:shd w:val="clear" w:color="auto" w:fill="FFFF00"/>
            <w:noWrap/>
            <w:vAlign w:val="center"/>
            <w:hideMark/>
          </w:tcPr>
          <w:p w14:paraId="10D63DFA" w14:textId="489505F7" w:rsidR="006B5623" w:rsidRPr="005F276F" w:rsidRDefault="006B5623" w:rsidP="00085418">
            <w:pPr>
              <w:pStyle w:val="NoSpacing"/>
              <w:rPr>
                <w:rFonts w:cstheme="minorHAnsi"/>
                <w:sz w:val="18"/>
                <w:szCs w:val="18"/>
              </w:rPr>
            </w:pPr>
            <w:r w:rsidRPr="005F276F">
              <w:rPr>
                <w:rFonts w:cstheme="minorHAnsi"/>
                <w:sz w:val="18"/>
                <w:szCs w:val="18"/>
              </w:rPr>
              <w:t>Channel up</w:t>
            </w:r>
          </w:p>
        </w:tc>
        <w:tc>
          <w:tcPr>
            <w:tcW w:w="0" w:type="auto"/>
            <w:shd w:val="clear" w:color="auto" w:fill="FFFF00"/>
            <w:vAlign w:val="center"/>
          </w:tcPr>
          <w:p w14:paraId="061456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5537634" w14:textId="77777777" w:rsidR="006B5623" w:rsidRPr="005F276F" w:rsidRDefault="006B5623" w:rsidP="00085418">
            <w:pPr>
              <w:pStyle w:val="NoSpacing"/>
              <w:rPr>
                <w:rFonts w:cstheme="minorHAnsi"/>
                <w:sz w:val="18"/>
                <w:szCs w:val="18"/>
              </w:rPr>
            </w:pPr>
            <w:r w:rsidRPr="005F276F">
              <w:rPr>
                <w:rFonts w:cstheme="minorHAnsi"/>
                <w:sz w:val="18"/>
                <w:szCs w:val="18"/>
              </w:rPr>
              <w:t>Rotary Enc B</w:t>
            </w:r>
          </w:p>
        </w:tc>
        <w:tc>
          <w:tcPr>
            <w:tcW w:w="0" w:type="auto"/>
            <w:shd w:val="clear" w:color="auto" w:fill="FFFF00"/>
          </w:tcPr>
          <w:p w14:paraId="7DEA806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4CF59E" w14:textId="77777777" w:rsidR="006B5623" w:rsidRPr="005F276F" w:rsidRDefault="006B5623" w:rsidP="00085418">
            <w:pPr>
              <w:pStyle w:val="NoSpacing"/>
              <w:rPr>
                <w:rFonts w:cstheme="minorHAnsi"/>
                <w:sz w:val="18"/>
                <w:szCs w:val="18"/>
              </w:rPr>
            </w:pPr>
            <w:r w:rsidRPr="005F276F">
              <w:rPr>
                <w:rFonts w:cstheme="minorHAnsi"/>
                <w:sz w:val="18"/>
                <w:szCs w:val="18"/>
              </w:rPr>
              <w:t>UP</w:t>
            </w:r>
          </w:p>
        </w:tc>
        <w:tc>
          <w:tcPr>
            <w:tcW w:w="0" w:type="auto"/>
            <w:shd w:val="clear" w:color="auto" w:fill="FFFF00"/>
            <w:vAlign w:val="center"/>
          </w:tcPr>
          <w:p w14:paraId="2B776E2A"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c>
          <w:tcPr>
            <w:tcW w:w="0" w:type="auto"/>
            <w:shd w:val="clear" w:color="auto" w:fill="FFFF00"/>
            <w:vAlign w:val="center"/>
          </w:tcPr>
          <w:p w14:paraId="1FCA0AD7" w14:textId="77777777" w:rsidR="006B5623" w:rsidRPr="005F276F" w:rsidRDefault="006B5623" w:rsidP="00085418">
            <w:pPr>
              <w:pStyle w:val="NoSpacing"/>
              <w:rPr>
                <w:rFonts w:cstheme="minorHAnsi"/>
                <w:sz w:val="18"/>
                <w:szCs w:val="18"/>
              </w:rPr>
            </w:pPr>
          </w:p>
        </w:tc>
      </w:tr>
      <w:tr w:rsidR="006B5623" w:rsidRPr="000E713C" w14:paraId="0B93DB1F" w14:textId="77777777" w:rsidTr="006B5623">
        <w:trPr>
          <w:trHeight w:val="300"/>
        </w:trPr>
        <w:tc>
          <w:tcPr>
            <w:tcW w:w="0" w:type="auto"/>
            <w:shd w:val="clear" w:color="auto" w:fill="C2D69B" w:themeFill="accent3" w:themeFillTint="99"/>
            <w:noWrap/>
            <w:vAlign w:val="center"/>
            <w:hideMark/>
          </w:tcPr>
          <w:p w14:paraId="3C7C863B" w14:textId="77777777" w:rsidR="006B5623" w:rsidRPr="005F276F" w:rsidRDefault="006B5623" w:rsidP="00085418">
            <w:pPr>
              <w:pStyle w:val="NoSpacing"/>
              <w:rPr>
                <w:rFonts w:cstheme="minorHAnsi"/>
                <w:b/>
                <w:sz w:val="18"/>
                <w:szCs w:val="18"/>
              </w:rPr>
            </w:pPr>
            <w:r w:rsidRPr="005F276F">
              <w:rPr>
                <w:rFonts w:cstheme="minorHAnsi"/>
                <w:b/>
                <w:sz w:val="18"/>
                <w:szCs w:val="18"/>
              </w:rPr>
              <w:t>19</w:t>
            </w:r>
          </w:p>
        </w:tc>
        <w:tc>
          <w:tcPr>
            <w:tcW w:w="0" w:type="auto"/>
            <w:shd w:val="clear" w:color="auto" w:fill="C2D69B" w:themeFill="accent3" w:themeFillTint="99"/>
            <w:noWrap/>
            <w:vAlign w:val="center"/>
            <w:hideMark/>
          </w:tcPr>
          <w:p w14:paraId="10364F17"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0</w:t>
            </w:r>
          </w:p>
        </w:tc>
        <w:tc>
          <w:tcPr>
            <w:tcW w:w="0" w:type="auto"/>
            <w:shd w:val="clear" w:color="auto" w:fill="C2D69B" w:themeFill="accent3" w:themeFillTint="99"/>
            <w:noWrap/>
            <w:vAlign w:val="center"/>
            <w:hideMark/>
          </w:tcPr>
          <w:p w14:paraId="0E84EE0A" w14:textId="1F97AA86"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1CACB074" w14:textId="77777777" w:rsidR="006B5623" w:rsidRPr="005F276F" w:rsidRDefault="006B5623" w:rsidP="00085418">
            <w:pPr>
              <w:pStyle w:val="NoSpacing"/>
              <w:rPr>
                <w:rFonts w:cstheme="minorHAnsi"/>
                <w:sz w:val="18"/>
                <w:szCs w:val="18"/>
              </w:rPr>
            </w:pPr>
            <w:r w:rsidRPr="005F276F">
              <w:rPr>
                <w:rFonts w:cstheme="minorHAnsi"/>
                <w:sz w:val="18"/>
                <w:szCs w:val="18"/>
              </w:rPr>
              <w:t>SPI-MOSI</w:t>
            </w:r>
          </w:p>
        </w:tc>
        <w:tc>
          <w:tcPr>
            <w:tcW w:w="0" w:type="auto"/>
            <w:shd w:val="clear" w:color="auto" w:fill="C2D69B" w:themeFill="accent3" w:themeFillTint="99"/>
            <w:vAlign w:val="center"/>
          </w:tcPr>
          <w:p w14:paraId="27FA1C2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4117892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EF51D0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C6714B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992B0C1" w14:textId="77777777" w:rsidR="006B5623" w:rsidRPr="005F276F" w:rsidRDefault="006B5623" w:rsidP="00085418">
            <w:pPr>
              <w:pStyle w:val="NoSpacing"/>
              <w:rPr>
                <w:rFonts w:cstheme="minorHAnsi"/>
                <w:sz w:val="18"/>
                <w:szCs w:val="18"/>
              </w:rPr>
            </w:pPr>
          </w:p>
        </w:tc>
      </w:tr>
      <w:tr w:rsidR="006B5623" w:rsidRPr="000E713C" w14:paraId="6814EF02" w14:textId="77777777" w:rsidTr="006B5623">
        <w:trPr>
          <w:trHeight w:val="300"/>
        </w:trPr>
        <w:tc>
          <w:tcPr>
            <w:tcW w:w="0" w:type="auto"/>
            <w:noWrap/>
            <w:vAlign w:val="center"/>
            <w:hideMark/>
          </w:tcPr>
          <w:p w14:paraId="4249E33E" w14:textId="77777777" w:rsidR="006B5623" w:rsidRPr="005F276F" w:rsidRDefault="006B5623" w:rsidP="00085418">
            <w:pPr>
              <w:pStyle w:val="NoSpacing"/>
              <w:rPr>
                <w:rFonts w:cstheme="minorHAnsi"/>
                <w:b/>
                <w:sz w:val="18"/>
                <w:szCs w:val="18"/>
              </w:rPr>
            </w:pPr>
            <w:r w:rsidRPr="005F276F">
              <w:rPr>
                <w:rFonts w:cstheme="minorHAnsi"/>
                <w:b/>
                <w:sz w:val="18"/>
                <w:szCs w:val="18"/>
              </w:rPr>
              <w:t>20</w:t>
            </w:r>
          </w:p>
        </w:tc>
        <w:tc>
          <w:tcPr>
            <w:tcW w:w="0" w:type="auto"/>
            <w:noWrap/>
            <w:vAlign w:val="center"/>
            <w:hideMark/>
          </w:tcPr>
          <w:p w14:paraId="279F971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noWrap/>
            <w:vAlign w:val="center"/>
            <w:hideMark/>
          </w:tcPr>
          <w:p w14:paraId="307437D4" w14:textId="7316519C"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vAlign w:val="center"/>
          </w:tcPr>
          <w:p w14:paraId="758E9E1F" w14:textId="77777777" w:rsidR="006B5623" w:rsidRPr="005F276F" w:rsidRDefault="006B5623" w:rsidP="00085418">
            <w:pPr>
              <w:pStyle w:val="NoSpacing"/>
              <w:rPr>
                <w:rFonts w:cstheme="minorHAnsi"/>
                <w:sz w:val="18"/>
                <w:szCs w:val="18"/>
              </w:rPr>
            </w:pPr>
          </w:p>
        </w:tc>
        <w:tc>
          <w:tcPr>
            <w:tcW w:w="0" w:type="auto"/>
            <w:vAlign w:val="center"/>
          </w:tcPr>
          <w:p w14:paraId="7B5510DB" w14:textId="77777777" w:rsidR="006B5623" w:rsidRPr="005F276F" w:rsidRDefault="006B5623" w:rsidP="00085418">
            <w:pPr>
              <w:pStyle w:val="NoSpacing"/>
              <w:rPr>
                <w:rFonts w:cstheme="minorHAnsi"/>
                <w:sz w:val="18"/>
                <w:szCs w:val="18"/>
              </w:rPr>
            </w:pPr>
          </w:p>
        </w:tc>
        <w:tc>
          <w:tcPr>
            <w:tcW w:w="0" w:type="auto"/>
          </w:tcPr>
          <w:p w14:paraId="09749CAB" w14:textId="77777777" w:rsidR="006B5623" w:rsidRPr="005F276F" w:rsidRDefault="006B5623" w:rsidP="00085418">
            <w:pPr>
              <w:pStyle w:val="NoSpacing"/>
              <w:rPr>
                <w:rFonts w:cstheme="minorHAnsi"/>
                <w:sz w:val="18"/>
                <w:szCs w:val="18"/>
              </w:rPr>
            </w:pPr>
          </w:p>
        </w:tc>
        <w:tc>
          <w:tcPr>
            <w:tcW w:w="0" w:type="auto"/>
            <w:vAlign w:val="center"/>
          </w:tcPr>
          <w:p w14:paraId="59AB1061" w14:textId="77777777" w:rsidR="006B5623" w:rsidRPr="005F276F" w:rsidRDefault="006B5623" w:rsidP="00085418">
            <w:pPr>
              <w:pStyle w:val="NoSpacing"/>
              <w:rPr>
                <w:rFonts w:cstheme="minorHAnsi"/>
                <w:sz w:val="18"/>
                <w:szCs w:val="18"/>
              </w:rPr>
            </w:pPr>
          </w:p>
        </w:tc>
        <w:tc>
          <w:tcPr>
            <w:tcW w:w="0" w:type="auto"/>
            <w:vAlign w:val="center"/>
          </w:tcPr>
          <w:p w14:paraId="12A0454A" w14:textId="77777777" w:rsidR="006B5623" w:rsidRPr="005F276F" w:rsidRDefault="006B5623" w:rsidP="00085418">
            <w:pPr>
              <w:pStyle w:val="NoSpacing"/>
              <w:rPr>
                <w:rFonts w:cstheme="minorHAnsi"/>
                <w:sz w:val="18"/>
                <w:szCs w:val="18"/>
              </w:rPr>
            </w:pPr>
          </w:p>
        </w:tc>
        <w:tc>
          <w:tcPr>
            <w:tcW w:w="0" w:type="auto"/>
            <w:vAlign w:val="center"/>
          </w:tcPr>
          <w:p w14:paraId="298ED883" w14:textId="77777777" w:rsidR="006B5623" w:rsidRPr="005F276F" w:rsidRDefault="006B5623" w:rsidP="00085418">
            <w:pPr>
              <w:pStyle w:val="NoSpacing"/>
              <w:rPr>
                <w:rFonts w:cstheme="minorHAnsi"/>
                <w:sz w:val="18"/>
                <w:szCs w:val="18"/>
              </w:rPr>
            </w:pPr>
          </w:p>
        </w:tc>
      </w:tr>
      <w:tr w:rsidR="006B5623" w:rsidRPr="000E713C" w14:paraId="1967E0F7" w14:textId="77777777" w:rsidTr="006B5623">
        <w:trPr>
          <w:trHeight w:val="300"/>
        </w:trPr>
        <w:tc>
          <w:tcPr>
            <w:tcW w:w="0" w:type="auto"/>
            <w:shd w:val="clear" w:color="auto" w:fill="C2D69B" w:themeFill="accent3" w:themeFillTint="99"/>
            <w:noWrap/>
            <w:vAlign w:val="center"/>
            <w:hideMark/>
          </w:tcPr>
          <w:p w14:paraId="0621FC44" w14:textId="77777777" w:rsidR="006B5623" w:rsidRPr="005F276F" w:rsidRDefault="006B5623" w:rsidP="00085418">
            <w:pPr>
              <w:pStyle w:val="NoSpacing"/>
              <w:rPr>
                <w:rFonts w:cstheme="minorHAnsi"/>
                <w:b/>
                <w:sz w:val="18"/>
                <w:szCs w:val="18"/>
              </w:rPr>
            </w:pPr>
            <w:r w:rsidRPr="005F276F">
              <w:rPr>
                <w:rFonts w:cstheme="minorHAnsi"/>
                <w:b/>
                <w:sz w:val="18"/>
                <w:szCs w:val="18"/>
              </w:rPr>
              <w:t>21</w:t>
            </w:r>
          </w:p>
        </w:tc>
        <w:tc>
          <w:tcPr>
            <w:tcW w:w="0" w:type="auto"/>
            <w:shd w:val="clear" w:color="auto" w:fill="C2D69B" w:themeFill="accent3" w:themeFillTint="99"/>
            <w:noWrap/>
            <w:vAlign w:val="center"/>
            <w:hideMark/>
          </w:tcPr>
          <w:p w14:paraId="60D77CB1" w14:textId="77777777" w:rsidR="006B5623" w:rsidRPr="005F276F" w:rsidRDefault="006B5623" w:rsidP="00085418">
            <w:pPr>
              <w:pStyle w:val="NoSpacing"/>
              <w:rPr>
                <w:rFonts w:cstheme="minorHAnsi"/>
                <w:sz w:val="18"/>
                <w:szCs w:val="18"/>
              </w:rPr>
            </w:pPr>
            <w:r w:rsidRPr="005F276F">
              <w:rPr>
                <w:rFonts w:cstheme="minorHAnsi"/>
                <w:sz w:val="18"/>
                <w:szCs w:val="18"/>
              </w:rPr>
              <w:t>GPIO9</w:t>
            </w:r>
          </w:p>
        </w:tc>
        <w:tc>
          <w:tcPr>
            <w:tcW w:w="0" w:type="auto"/>
            <w:shd w:val="clear" w:color="auto" w:fill="C2D69B" w:themeFill="accent3" w:themeFillTint="99"/>
            <w:noWrap/>
            <w:vAlign w:val="center"/>
            <w:hideMark/>
          </w:tcPr>
          <w:p w14:paraId="45D770C9" w14:textId="227F218E"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50EAABB" w14:textId="77777777" w:rsidR="006B5623" w:rsidRPr="005F276F" w:rsidRDefault="006B5623" w:rsidP="00085418">
            <w:pPr>
              <w:pStyle w:val="NoSpacing"/>
              <w:rPr>
                <w:rFonts w:cstheme="minorHAnsi"/>
                <w:sz w:val="18"/>
                <w:szCs w:val="18"/>
              </w:rPr>
            </w:pPr>
            <w:r w:rsidRPr="005F276F">
              <w:rPr>
                <w:rFonts w:cstheme="minorHAnsi"/>
                <w:sz w:val="18"/>
                <w:szCs w:val="18"/>
              </w:rPr>
              <w:t>SPI-MISO</w:t>
            </w:r>
          </w:p>
        </w:tc>
        <w:tc>
          <w:tcPr>
            <w:tcW w:w="0" w:type="auto"/>
            <w:shd w:val="clear" w:color="auto" w:fill="C2D69B" w:themeFill="accent3" w:themeFillTint="99"/>
            <w:vAlign w:val="center"/>
          </w:tcPr>
          <w:p w14:paraId="4EB8AE5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1E05E4F4"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632D1CD6"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4B8206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6C0B18B" w14:textId="77777777" w:rsidR="006B5623" w:rsidRPr="005F276F" w:rsidRDefault="006B5623" w:rsidP="00085418">
            <w:pPr>
              <w:pStyle w:val="NoSpacing"/>
              <w:rPr>
                <w:rFonts w:cstheme="minorHAnsi"/>
                <w:sz w:val="18"/>
                <w:szCs w:val="18"/>
              </w:rPr>
            </w:pPr>
          </w:p>
        </w:tc>
      </w:tr>
      <w:tr w:rsidR="006B5623" w:rsidRPr="000E713C" w14:paraId="4DC41952" w14:textId="77777777" w:rsidTr="006B5623">
        <w:trPr>
          <w:trHeight w:val="300"/>
        </w:trPr>
        <w:tc>
          <w:tcPr>
            <w:tcW w:w="0" w:type="auto"/>
            <w:shd w:val="clear" w:color="auto" w:fill="FFFF00"/>
            <w:noWrap/>
            <w:vAlign w:val="center"/>
            <w:hideMark/>
          </w:tcPr>
          <w:p w14:paraId="412E1170" w14:textId="77777777" w:rsidR="006B5623" w:rsidRPr="005F276F" w:rsidRDefault="006B5623" w:rsidP="00085418">
            <w:pPr>
              <w:pStyle w:val="NoSpacing"/>
              <w:rPr>
                <w:rFonts w:cstheme="minorHAnsi"/>
                <w:b/>
                <w:sz w:val="18"/>
                <w:szCs w:val="18"/>
              </w:rPr>
            </w:pPr>
            <w:r w:rsidRPr="005F276F">
              <w:rPr>
                <w:rFonts w:cstheme="minorHAnsi"/>
                <w:b/>
                <w:sz w:val="18"/>
                <w:szCs w:val="18"/>
              </w:rPr>
              <w:t>22</w:t>
            </w:r>
          </w:p>
        </w:tc>
        <w:tc>
          <w:tcPr>
            <w:tcW w:w="0" w:type="auto"/>
            <w:shd w:val="clear" w:color="auto" w:fill="FFFF00"/>
            <w:noWrap/>
            <w:vAlign w:val="center"/>
            <w:hideMark/>
          </w:tcPr>
          <w:p w14:paraId="1F5FC7E3"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5</w:t>
            </w:r>
          </w:p>
        </w:tc>
        <w:tc>
          <w:tcPr>
            <w:tcW w:w="0" w:type="auto"/>
            <w:shd w:val="clear" w:color="auto" w:fill="FFFF00"/>
            <w:noWrap/>
            <w:vAlign w:val="center"/>
            <w:hideMark/>
          </w:tcPr>
          <w:p w14:paraId="38840CE8" w14:textId="15C2825A" w:rsidR="006B5623" w:rsidRPr="005F276F" w:rsidRDefault="006B5623" w:rsidP="00085418">
            <w:pPr>
              <w:pStyle w:val="NoSpacing"/>
              <w:rPr>
                <w:rFonts w:cstheme="minorHAnsi"/>
                <w:sz w:val="18"/>
                <w:szCs w:val="18"/>
              </w:rPr>
            </w:pPr>
            <w:r w:rsidRPr="005F276F">
              <w:rPr>
                <w:rFonts w:cstheme="minorHAnsi"/>
                <w:sz w:val="18"/>
                <w:szCs w:val="18"/>
              </w:rPr>
              <w:t>IR Sensor</w:t>
            </w:r>
          </w:p>
        </w:tc>
        <w:tc>
          <w:tcPr>
            <w:tcW w:w="0" w:type="auto"/>
            <w:shd w:val="clear" w:color="auto" w:fill="FFFF00"/>
            <w:vAlign w:val="center"/>
          </w:tcPr>
          <w:p w14:paraId="3CEFF80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ACC8E"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IR sensor </w:t>
            </w:r>
          </w:p>
        </w:tc>
        <w:tc>
          <w:tcPr>
            <w:tcW w:w="0" w:type="auto"/>
            <w:shd w:val="clear" w:color="auto" w:fill="FFFF00"/>
          </w:tcPr>
          <w:p w14:paraId="02563D4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79908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FAA6CA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8180D53" w14:textId="77777777" w:rsidR="006B5623" w:rsidRPr="005F276F" w:rsidRDefault="006B5623" w:rsidP="00085418">
            <w:pPr>
              <w:pStyle w:val="NoSpacing"/>
              <w:rPr>
                <w:rFonts w:cstheme="minorHAnsi"/>
                <w:sz w:val="18"/>
                <w:szCs w:val="18"/>
              </w:rPr>
            </w:pPr>
          </w:p>
        </w:tc>
      </w:tr>
      <w:tr w:rsidR="006B5623" w:rsidRPr="000E713C" w14:paraId="6F510752" w14:textId="77777777" w:rsidTr="006B5623">
        <w:trPr>
          <w:trHeight w:val="300"/>
        </w:trPr>
        <w:tc>
          <w:tcPr>
            <w:tcW w:w="0" w:type="auto"/>
            <w:shd w:val="clear" w:color="auto" w:fill="C2D69B" w:themeFill="accent3" w:themeFillTint="99"/>
            <w:noWrap/>
            <w:vAlign w:val="center"/>
            <w:hideMark/>
          </w:tcPr>
          <w:p w14:paraId="770C357A" w14:textId="77777777" w:rsidR="006B5623" w:rsidRPr="005F276F" w:rsidRDefault="006B5623" w:rsidP="00085418">
            <w:pPr>
              <w:pStyle w:val="NoSpacing"/>
              <w:rPr>
                <w:rFonts w:cstheme="minorHAnsi"/>
                <w:b/>
                <w:sz w:val="18"/>
                <w:szCs w:val="18"/>
              </w:rPr>
            </w:pPr>
            <w:r w:rsidRPr="005F276F">
              <w:rPr>
                <w:rFonts w:cstheme="minorHAnsi"/>
                <w:b/>
                <w:sz w:val="18"/>
                <w:szCs w:val="18"/>
              </w:rPr>
              <w:t>23</w:t>
            </w:r>
          </w:p>
        </w:tc>
        <w:tc>
          <w:tcPr>
            <w:tcW w:w="0" w:type="auto"/>
            <w:shd w:val="clear" w:color="auto" w:fill="C2D69B" w:themeFill="accent3" w:themeFillTint="99"/>
            <w:noWrap/>
            <w:vAlign w:val="center"/>
            <w:hideMark/>
          </w:tcPr>
          <w:p w14:paraId="2A6C8F98"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1</w:t>
            </w:r>
          </w:p>
        </w:tc>
        <w:tc>
          <w:tcPr>
            <w:tcW w:w="0" w:type="auto"/>
            <w:shd w:val="clear" w:color="auto" w:fill="C2D69B" w:themeFill="accent3" w:themeFillTint="99"/>
            <w:noWrap/>
            <w:vAlign w:val="center"/>
            <w:hideMark/>
          </w:tcPr>
          <w:p w14:paraId="21CD80E1" w14:textId="074601AF" w:rsidR="006B5623" w:rsidRPr="005F276F" w:rsidRDefault="006B5623" w:rsidP="00085418">
            <w:pPr>
              <w:pStyle w:val="NoSpacing"/>
              <w:rPr>
                <w:rFonts w:cstheme="minorHAnsi"/>
                <w:sz w:val="18"/>
                <w:szCs w:val="18"/>
              </w:rPr>
            </w:pPr>
            <w:r w:rsidRPr="005F276F">
              <w:rPr>
                <w:rFonts w:cstheme="minorHAnsi"/>
                <w:sz w:val="18"/>
                <w:szCs w:val="18"/>
              </w:rPr>
              <w:t> </w:t>
            </w:r>
            <w:r w:rsidRPr="005F276F">
              <w:rPr>
                <w:rFonts w:cstheme="minorHAnsi"/>
                <w:sz w:val="18"/>
                <w:szCs w:val="18"/>
              </w:rPr>
              <w:fldChar w:fldCharType="begin"/>
            </w:r>
            <w:r w:rsidRPr="005F276F">
              <w:rPr>
                <w:rFonts w:cstheme="minorHAnsi"/>
                <w:sz w:val="18"/>
                <w:szCs w:val="18"/>
              </w:rPr>
              <w:instrText xml:space="preserve"> XE "IR" </w:instrText>
            </w:r>
            <w:r w:rsidRPr="005F276F">
              <w:rPr>
                <w:rFonts w:cstheme="minorHAnsi"/>
                <w:sz w:val="18"/>
                <w:szCs w:val="18"/>
              </w:rPr>
              <w:fldChar w:fldCharType="end"/>
            </w:r>
          </w:p>
        </w:tc>
        <w:tc>
          <w:tcPr>
            <w:tcW w:w="0" w:type="auto"/>
            <w:shd w:val="clear" w:color="auto" w:fill="C2D69B" w:themeFill="accent3" w:themeFillTint="99"/>
            <w:vAlign w:val="center"/>
          </w:tcPr>
          <w:p w14:paraId="63D5F63A" w14:textId="77777777" w:rsidR="006B5623" w:rsidRPr="005F276F" w:rsidRDefault="006B5623" w:rsidP="00085418">
            <w:pPr>
              <w:pStyle w:val="NoSpacing"/>
              <w:rPr>
                <w:rFonts w:cstheme="minorHAnsi"/>
                <w:sz w:val="18"/>
                <w:szCs w:val="18"/>
              </w:rPr>
            </w:pPr>
            <w:r w:rsidRPr="005F276F">
              <w:rPr>
                <w:rFonts w:cstheme="minorHAnsi"/>
                <w:sz w:val="18"/>
                <w:szCs w:val="18"/>
              </w:rPr>
              <w:t>SPI-SCLK</w:t>
            </w:r>
          </w:p>
        </w:tc>
        <w:tc>
          <w:tcPr>
            <w:tcW w:w="0" w:type="auto"/>
            <w:shd w:val="clear" w:color="auto" w:fill="C2D69B" w:themeFill="accent3" w:themeFillTint="99"/>
            <w:vAlign w:val="center"/>
          </w:tcPr>
          <w:p w14:paraId="2253FBA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0AE9A3FD"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044D97B"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2C5822D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C3D862B" w14:textId="77777777" w:rsidR="006B5623" w:rsidRPr="005F276F" w:rsidRDefault="006B5623" w:rsidP="00085418">
            <w:pPr>
              <w:pStyle w:val="NoSpacing"/>
              <w:rPr>
                <w:rFonts w:cstheme="minorHAnsi"/>
                <w:sz w:val="18"/>
                <w:szCs w:val="18"/>
              </w:rPr>
            </w:pPr>
          </w:p>
        </w:tc>
      </w:tr>
      <w:tr w:rsidR="006B5623" w:rsidRPr="000E713C" w14:paraId="22B9A9F4" w14:textId="77777777" w:rsidTr="006B5623">
        <w:trPr>
          <w:trHeight w:val="300"/>
        </w:trPr>
        <w:tc>
          <w:tcPr>
            <w:tcW w:w="0" w:type="auto"/>
            <w:shd w:val="clear" w:color="auto" w:fill="FFFF00"/>
            <w:noWrap/>
            <w:vAlign w:val="center"/>
            <w:hideMark/>
          </w:tcPr>
          <w:p w14:paraId="1292BD9E" w14:textId="77777777" w:rsidR="006B5623" w:rsidRPr="005F276F" w:rsidRDefault="006B5623" w:rsidP="00085418">
            <w:pPr>
              <w:pStyle w:val="NoSpacing"/>
              <w:rPr>
                <w:rFonts w:cstheme="minorHAnsi"/>
                <w:b/>
                <w:sz w:val="18"/>
                <w:szCs w:val="18"/>
              </w:rPr>
            </w:pPr>
            <w:r w:rsidRPr="005F276F">
              <w:rPr>
                <w:rFonts w:cstheme="minorHAnsi"/>
                <w:b/>
                <w:sz w:val="18"/>
                <w:szCs w:val="18"/>
              </w:rPr>
              <w:t>24</w:t>
            </w:r>
          </w:p>
        </w:tc>
        <w:tc>
          <w:tcPr>
            <w:tcW w:w="0" w:type="auto"/>
            <w:shd w:val="clear" w:color="auto" w:fill="FFFF00"/>
            <w:noWrap/>
            <w:vAlign w:val="center"/>
            <w:hideMark/>
          </w:tcPr>
          <w:p w14:paraId="22810E5F"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8</w:t>
            </w:r>
          </w:p>
        </w:tc>
        <w:tc>
          <w:tcPr>
            <w:tcW w:w="0" w:type="auto"/>
            <w:shd w:val="clear" w:color="auto" w:fill="FFFF00"/>
            <w:noWrap/>
            <w:vAlign w:val="center"/>
            <w:hideMark/>
          </w:tcPr>
          <w:p w14:paraId="4C112049" w14:textId="65258E99" w:rsidR="006B5623" w:rsidRPr="005F276F" w:rsidRDefault="006B5623" w:rsidP="00085418">
            <w:pPr>
              <w:pStyle w:val="NoSpacing"/>
              <w:rPr>
                <w:rFonts w:cstheme="minorHAnsi"/>
                <w:sz w:val="18"/>
                <w:szCs w:val="18"/>
              </w:rPr>
            </w:pPr>
            <w:r w:rsidRPr="005F276F">
              <w:rPr>
                <w:rFonts w:cstheme="minorHAnsi"/>
                <w:sz w:val="18"/>
                <w:szCs w:val="18"/>
              </w:rPr>
              <w:t>LCD E</w:t>
            </w:r>
          </w:p>
        </w:tc>
        <w:tc>
          <w:tcPr>
            <w:tcW w:w="0" w:type="auto"/>
            <w:shd w:val="clear" w:color="auto" w:fill="C2D69B" w:themeFill="accent3" w:themeFillTint="99"/>
            <w:vAlign w:val="center"/>
          </w:tcPr>
          <w:p w14:paraId="48107F30" w14:textId="77777777" w:rsidR="006B5623" w:rsidRPr="005F276F" w:rsidRDefault="006B5623" w:rsidP="00085418">
            <w:pPr>
              <w:pStyle w:val="NoSpacing"/>
              <w:rPr>
                <w:rFonts w:cstheme="minorHAnsi"/>
                <w:sz w:val="18"/>
                <w:szCs w:val="18"/>
              </w:rPr>
            </w:pPr>
            <w:r w:rsidRPr="005F276F">
              <w:rPr>
                <w:rFonts w:cstheme="minorHAnsi"/>
                <w:sz w:val="18"/>
                <w:szCs w:val="18"/>
              </w:rPr>
              <w:t>SPI-CE0</w:t>
            </w:r>
          </w:p>
        </w:tc>
        <w:tc>
          <w:tcPr>
            <w:tcW w:w="0" w:type="auto"/>
            <w:shd w:val="clear" w:color="auto" w:fill="FFFF00"/>
            <w:vAlign w:val="center"/>
          </w:tcPr>
          <w:p w14:paraId="3BEC3924" w14:textId="77777777" w:rsidR="006B5623" w:rsidRPr="005F276F" w:rsidRDefault="006B5623" w:rsidP="00085418">
            <w:pPr>
              <w:pStyle w:val="NoSpacing"/>
              <w:rPr>
                <w:rFonts w:cstheme="minorHAnsi"/>
                <w:sz w:val="18"/>
                <w:szCs w:val="18"/>
              </w:rPr>
            </w:pPr>
          </w:p>
        </w:tc>
        <w:tc>
          <w:tcPr>
            <w:tcW w:w="0" w:type="auto"/>
            <w:shd w:val="clear" w:color="auto" w:fill="FFFF00"/>
          </w:tcPr>
          <w:p w14:paraId="7058F8B6" w14:textId="77777777" w:rsidR="006B5623" w:rsidRPr="005F276F" w:rsidRDefault="006B5623" w:rsidP="00085418">
            <w:pPr>
              <w:pStyle w:val="NoSpacing"/>
              <w:rPr>
                <w:rFonts w:cstheme="minorHAnsi"/>
                <w:sz w:val="18"/>
                <w:szCs w:val="18"/>
              </w:rPr>
            </w:pPr>
            <w:r w:rsidRPr="005F276F">
              <w:rPr>
                <w:rFonts w:cstheme="minorHAnsi"/>
                <w:sz w:val="18"/>
                <w:szCs w:val="18"/>
              </w:rPr>
              <w:t>6</w:t>
            </w:r>
          </w:p>
        </w:tc>
        <w:tc>
          <w:tcPr>
            <w:tcW w:w="0" w:type="auto"/>
            <w:shd w:val="clear" w:color="auto" w:fill="FFFF00"/>
            <w:vAlign w:val="center"/>
          </w:tcPr>
          <w:p w14:paraId="204A47C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CB0088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84463E8" w14:textId="77777777" w:rsidR="006B5623" w:rsidRPr="005F276F" w:rsidRDefault="006B5623" w:rsidP="00085418">
            <w:pPr>
              <w:pStyle w:val="NoSpacing"/>
              <w:rPr>
                <w:rFonts w:cstheme="minorHAnsi"/>
                <w:sz w:val="18"/>
                <w:szCs w:val="18"/>
              </w:rPr>
            </w:pPr>
          </w:p>
        </w:tc>
      </w:tr>
      <w:tr w:rsidR="006B5623" w:rsidRPr="000E713C" w14:paraId="57828367" w14:textId="77777777" w:rsidTr="006B5623">
        <w:trPr>
          <w:trHeight w:val="300"/>
        </w:trPr>
        <w:tc>
          <w:tcPr>
            <w:tcW w:w="0" w:type="auto"/>
            <w:shd w:val="clear" w:color="auto" w:fill="FABF8F" w:themeFill="accent6" w:themeFillTint="99"/>
            <w:noWrap/>
            <w:vAlign w:val="center"/>
            <w:hideMark/>
          </w:tcPr>
          <w:p w14:paraId="47B9B3FB" w14:textId="77777777" w:rsidR="006B5623" w:rsidRPr="005F276F" w:rsidRDefault="006B5623" w:rsidP="00085418">
            <w:pPr>
              <w:pStyle w:val="NoSpacing"/>
              <w:rPr>
                <w:rFonts w:cstheme="minorHAnsi"/>
                <w:b/>
                <w:sz w:val="18"/>
                <w:szCs w:val="18"/>
              </w:rPr>
            </w:pPr>
            <w:r w:rsidRPr="005F276F">
              <w:rPr>
                <w:rFonts w:cstheme="minorHAnsi"/>
                <w:b/>
                <w:sz w:val="18"/>
                <w:szCs w:val="18"/>
              </w:rPr>
              <w:t>25</w:t>
            </w:r>
          </w:p>
        </w:tc>
        <w:tc>
          <w:tcPr>
            <w:tcW w:w="0" w:type="auto"/>
            <w:shd w:val="clear" w:color="auto" w:fill="FABF8F" w:themeFill="accent6" w:themeFillTint="99"/>
            <w:noWrap/>
            <w:vAlign w:val="center"/>
            <w:hideMark/>
          </w:tcPr>
          <w:p w14:paraId="3A3A82D2"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71B97592" w14:textId="5E407B29"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72E0669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5CC6EC5"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EC2532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FFD0C5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9CEFAC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478C09F" w14:textId="77777777" w:rsidR="006B5623" w:rsidRPr="005F276F" w:rsidRDefault="006B5623" w:rsidP="00085418">
            <w:pPr>
              <w:pStyle w:val="NoSpacing"/>
              <w:rPr>
                <w:rFonts w:cstheme="minorHAnsi"/>
                <w:sz w:val="18"/>
                <w:szCs w:val="18"/>
              </w:rPr>
            </w:pPr>
          </w:p>
        </w:tc>
      </w:tr>
      <w:tr w:rsidR="006B5623" w:rsidRPr="000E713C" w14:paraId="0AC5F2E6" w14:textId="77777777" w:rsidTr="006B5623">
        <w:trPr>
          <w:trHeight w:val="300"/>
        </w:trPr>
        <w:tc>
          <w:tcPr>
            <w:tcW w:w="0" w:type="auto"/>
            <w:shd w:val="clear" w:color="auto" w:fill="FFFF00"/>
            <w:noWrap/>
            <w:vAlign w:val="center"/>
            <w:hideMark/>
          </w:tcPr>
          <w:p w14:paraId="44F7F922" w14:textId="77777777" w:rsidR="006B5623" w:rsidRPr="005F276F" w:rsidRDefault="006B5623" w:rsidP="00085418">
            <w:pPr>
              <w:pStyle w:val="NoSpacing"/>
              <w:rPr>
                <w:rFonts w:cstheme="minorHAnsi"/>
                <w:b/>
                <w:sz w:val="18"/>
                <w:szCs w:val="18"/>
              </w:rPr>
            </w:pPr>
            <w:r w:rsidRPr="005F276F">
              <w:rPr>
                <w:rFonts w:cstheme="minorHAnsi"/>
                <w:b/>
                <w:sz w:val="18"/>
                <w:szCs w:val="18"/>
              </w:rPr>
              <w:t>26</w:t>
            </w:r>
          </w:p>
        </w:tc>
        <w:tc>
          <w:tcPr>
            <w:tcW w:w="0" w:type="auto"/>
            <w:shd w:val="clear" w:color="auto" w:fill="FFFF00"/>
            <w:noWrap/>
            <w:vAlign w:val="center"/>
            <w:hideMark/>
          </w:tcPr>
          <w:p w14:paraId="781D6AB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7</w:t>
            </w:r>
          </w:p>
        </w:tc>
        <w:tc>
          <w:tcPr>
            <w:tcW w:w="0" w:type="auto"/>
            <w:shd w:val="clear" w:color="auto" w:fill="FFFF00"/>
            <w:noWrap/>
            <w:vAlign w:val="center"/>
            <w:hideMark/>
          </w:tcPr>
          <w:p w14:paraId="1B93AE66" w14:textId="277725D4" w:rsidR="006B5623" w:rsidRPr="005F276F" w:rsidRDefault="006B5623" w:rsidP="00085418">
            <w:pPr>
              <w:pStyle w:val="NoSpacing"/>
              <w:rPr>
                <w:rFonts w:cstheme="minorHAnsi"/>
                <w:sz w:val="18"/>
                <w:szCs w:val="18"/>
              </w:rPr>
            </w:pPr>
            <w:r w:rsidRPr="005F276F">
              <w:rPr>
                <w:rFonts w:cstheme="minorHAnsi"/>
                <w:sz w:val="18"/>
                <w:szCs w:val="18"/>
              </w:rPr>
              <w:t>LCD RS</w:t>
            </w:r>
          </w:p>
        </w:tc>
        <w:tc>
          <w:tcPr>
            <w:tcW w:w="0" w:type="auto"/>
            <w:shd w:val="clear" w:color="auto" w:fill="C2D69B" w:themeFill="accent3" w:themeFillTint="99"/>
            <w:vAlign w:val="center"/>
          </w:tcPr>
          <w:p w14:paraId="0B963049" w14:textId="77777777" w:rsidR="006B5623" w:rsidRPr="005F276F" w:rsidRDefault="006B5623" w:rsidP="00085418">
            <w:pPr>
              <w:pStyle w:val="NoSpacing"/>
              <w:rPr>
                <w:rFonts w:cstheme="minorHAnsi"/>
                <w:sz w:val="18"/>
                <w:szCs w:val="18"/>
              </w:rPr>
            </w:pPr>
            <w:r w:rsidRPr="005F276F">
              <w:rPr>
                <w:rFonts w:cstheme="minorHAnsi"/>
                <w:sz w:val="18"/>
                <w:szCs w:val="18"/>
              </w:rPr>
              <w:t>SPI-CE1</w:t>
            </w:r>
          </w:p>
        </w:tc>
        <w:tc>
          <w:tcPr>
            <w:tcW w:w="0" w:type="auto"/>
            <w:shd w:val="clear" w:color="auto" w:fill="FFFF00"/>
            <w:vAlign w:val="center"/>
          </w:tcPr>
          <w:p w14:paraId="1BC720F6" w14:textId="77777777" w:rsidR="006B5623" w:rsidRPr="005F276F" w:rsidRDefault="006B5623" w:rsidP="00085418">
            <w:pPr>
              <w:pStyle w:val="NoSpacing"/>
              <w:rPr>
                <w:rFonts w:cstheme="minorHAnsi"/>
                <w:sz w:val="18"/>
                <w:szCs w:val="18"/>
              </w:rPr>
            </w:pPr>
          </w:p>
        </w:tc>
        <w:tc>
          <w:tcPr>
            <w:tcW w:w="0" w:type="auto"/>
            <w:shd w:val="clear" w:color="auto" w:fill="FFFF00"/>
          </w:tcPr>
          <w:p w14:paraId="414838EF" w14:textId="77777777" w:rsidR="006B5623" w:rsidRPr="005F276F" w:rsidRDefault="006B5623" w:rsidP="00085418">
            <w:pPr>
              <w:pStyle w:val="NoSpacing"/>
              <w:rPr>
                <w:rFonts w:cstheme="minorHAnsi"/>
                <w:sz w:val="18"/>
                <w:szCs w:val="18"/>
              </w:rPr>
            </w:pPr>
            <w:r w:rsidRPr="005F276F">
              <w:rPr>
                <w:rFonts w:cstheme="minorHAnsi"/>
                <w:sz w:val="18"/>
                <w:szCs w:val="18"/>
              </w:rPr>
              <w:t>4</w:t>
            </w:r>
          </w:p>
        </w:tc>
        <w:tc>
          <w:tcPr>
            <w:tcW w:w="0" w:type="auto"/>
            <w:shd w:val="clear" w:color="auto" w:fill="FFFF00"/>
            <w:vAlign w:val="center"/>
          </w:tcPr>
          <w:p w14:paraId="0ABD12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26F0AA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8F8C5B8" w14:textId="77777777" w:rsidR="006B5623" w:rsidRPr="005F276F" w:rsidRDefault="006B5623" w:rsidP="00085418">
            <w:pPr>
              <w:pStyle w:val="NoSpacing"/>
              <w:rPr>
                <w:rFonts w:cstheme="minorHAnsi"/>
                <w:sz w:val="18"/>
                <w:szCs w:val="18"/>
              </w:rPr>
            </w:pPr>
          </w:p>
        </w:tc>
      </w:tr>
      <w:tr w:rsidR="006B5623" w:rsidRPr="000E713C" w14:paraId="63AE43AC" w14:textId="77777777" w:rsidTr="006B5623">
        <w:trPr>
          <w:trHeight w:val="300"/>
        </w:trPr>
        <w:tc>
          <w:tcPr>
            <w:tcW w:w="0" w:type="auto"/>
            <w:shd w:val="clear" w:color="auto" w:fill="auto"/>
            <w:noWrap/>
            <w:vAlign w:val="center"/>
            <w:hideMark/>
          </w:tcPr>
          <w:p w14:paraId="670406DE" w14:textId="77777777" w:rsidR="006B5623" w:rsidRPr="005F276F" w:rsidRDefault="006B5623" w:rsidP="00085418">
            <w:pPr>
              <w:pStyle w:val="NoSpacing"/>
              <w:rPr>
                <w:rFonts w:cstheme="minorHAnsi"/>
                <w:b/>
                <w:sz w:val="18"/>
                <w:szCs w:val="18"/>
              </w:rPr>
            </w:pPr>
            <w:r w:rsidRPr="005F276F">
              <w:rPr>
                <w:rFonts w:cstheme="minorHAnsi"/>
                <w:b/>
                <w:sz w:val="18"/>
                <w:szCs w:val="18"/>
              </w:rPr>
              <w:t>27</w:t>
            </w:r>
          </w:p>
        </w:tc>
        <w:tc>
          <w:tcPr>
            <w:tcW w:w="0" w:type="auto"/>
            <w:shd w:val="clear" w:color="auto" w:fill="auto"/>
            <w:noWrap/>
            <w:vAlign w:val="center"/>
            <w:hideMark/>
          </w:tcPr>
          <w:p w14:paraId="20885E06"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A8BCAD2" w14:textId="22EB8D53" w:rsidR="006B5623" w:rsidRPr="005F276F" w:rsidRDefault="006B5623" w:rsidP="00085418">
            <w:pPr>
              <w:pStyle w:val="NoSpacing"/>
              <w:rPr>
                <w:rFonts w:cstheme="minorHAnsi"/>
                <w:sz w:val="18"/>
                <w:szCs w:val="18"/>
              </w:rPr>
            </w:pPr>
          </w:p>
        </w:tc>
        <w:tc>
          <w:tcPr>
            <w:tcW w:w="0" w:type="auto"/>
            <w:shd w:val="clear" w:color="auto" w:fill="auto"/>
            <w:vAlign w:val="center"/>
          </w:tcPr>
          <w:p w14:paraId="4FF0AE6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F60B17D"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1B85E819" w14:textId="77777777" w:rsidR="006B5623" w:rsidRPr="005F276F" w:rsidRDefault="006B5623" w:rsidP="00085418">
            <w:pPr>
              <w:pStyle w:val="NoSpacing"/>
              <w:rPr>
                <w:rFonts w:cstheme="minorHAnsi"/>
                <w:sz w:val="18"/>
                <w:szCs w:val="18"/>
              </w:rPr>
            </w:pPr>
          </w:p>
        </w:tc>
        <w:tc>
          <w:tcPr>
            <w:tcW w:w="0" w:type="auto"/>
            <w:vAlign w:val="center"/>
          </w:tcPr>
          <w:p w14:paraId="7B25B8D5"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130B498"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48D16BD" w14:textId="77777777" w:rsidR="006B5623" w:rsidRPr="005F276F" w:rsidRDefault="006B5623" w:rsidP="00085418">
            <w:pPr>
              <w:pStyle w:val="NoSpacing"/>
              <w:rPr>
                <w:rFonts w:cstheme="minorHAnsi"/>
                <w:sz w:val="18"/>
                <w:szCs w:val="18"/>
              </w:rPr>
            </w:pPr>
          </w:p>
        </w:tc>
      </w:tr>
      <w:tr w:rsidR="006B5623" w:rsidRPr="000E713C" w14:paraId="6B437847" w14:textId="77777777" w:rsidTr="006B5623">
        <w:trPr>
          <w:trHeight w:val="300"/>
        </w:trPr>
        <w:tc>
          <w:tcPr>
            <w:tcW w:w="0" w:type="auto"/>
            <w:shd w:val="clear" w:color="auto" w:fill="auto"/>
            <w:noWrap/>
            <w:vAlign w:val="center"/>
            <w:hideMark/>
          </w:tcPr>
          <w:p w14:paraId="2F6716CB" w14:textId="77777777" w:rsidR="006B5623" w:rsidRPr="005F276F" w:rsidRDefault="006B5623" w:rsidP="00085418">
            <w:pPr>
              <w:pStyle w:val="NoSpacing"/>
              <w:rPr>
                <w:rFonts w:cstheme="minorHAnsi"/>
                <w:b/>
                <w:sz w:val="18"/>
                <w:szCs w:val="18"/>
              </w:rPr>
            </w:pPr>
            <w:r w:rsidRPr="005F276F">
              <w:rPr>
                <w:rFonts w:cstheme="minorHAnsi"/>
                <w:b/>
                <w:sz w:val="18"/>
                <w:szCs w:val="18"/>
              </w:rPr>
              <w:t>28</w:t>
            </w:r>
          </w:p>
        </w:tc>
        <w:tc>
          <w:tcPr>
            <w:tcW w:w="0" w:type="auto"/>
            <w:shd w:val="clear" w:color="auto" w:fill="auto"/>
            <w:noWrap/>
            <w:vAlign w:val="center"/>
            <w:hideMark/>
          </w:tcPr>
          <w:p w14:paraId="20E24682"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3B7BE1F" w14:textId="37D32C80" w:rsidR="006B5623" w:rsidRPr="005F276F" w:rsidRDefault="006B5623" w:rsidP="00085418">
            <w:pPr>
              <w:pStyle w:val="NoSpacing"/>
              <w:rPr>
                <w:rFonts w:cstheme="minorHAnsi"/>
                <w:sz w:val="18"/>
                <w:szCs w:val="18"/>
              </w:rPr>
            </w:pPr>
          </w:p>
        </w:tc>
        <w:tc>
          <w:tcPr>
            <w:tcW w:w="0" w:type="auto"/>
            <w:shd w:val="clear" w:color="auto" w:fill="auto"/>
            <w:vAlign w:val="center"/>
          </w:tcPr>
          <w:p w14:paraId="5B057D6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A7F56F"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527FA58C" w14:textId="77777777" w:rsidR="006B5623" w:rsidRPr="005F276F" w:rsidRDefault="006B5623" w:rsidP="00085418">
            <w:pPr>
              <w:pStyle w:val="NoSpacing"/>
              <w:rPr>
                <w:rFonts w:cstheme="minorHAnsi"/>
                <w:sz w:val="18"/>
                <w:szCs w:val="18"/>
              </w:rPr>
            </w:pPr>
          </w:p>
        </w:tc>
        <w:tc>
          <w:tcPr>
            <w:tcW w:w="0" w:type="auto"/>
            <w:vAlign w:val="center"/>
          </w:tcPr>
          <w:p w14:paraId="05FEE060"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1DF287A9"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C4B2E7D" w14:textId="77777777" w:rsidR="006B5623" w:rsidRPr="005F276F" w:rsidRDefault="006B5623" w:rsidP="00085418">
            <w:pPr>
              <w:pStyle w:val="NoSpacing"/>
              <w:rPr>
                <w:rFonts w:cstheme="minorHAnsi"/>
                <w:sz w:val="18"/>
                <w:szCs w:val="18"/>
              </w:rPr>
            </w:pPr>
          </w:p>
        </w:tc>
      </w:tr>
      <w:tr w:rsidR="006B5623" w:rsidRPr="000E713C" w14:paraId="4CE012C7" w14:textId="77777777" w:rsidTr="006B5623">
        <w:trPr>
          <w:trHeight w:val="300"/>
        </w:trPr>
        <w:tc>
          <w:tcPr>
            <w:tcW w:w="0" w:type="auto"/>
            <w:shd w:val="clear" w:color="auto" w:fill="FFFF00"/>
            <w:noWrap/>
            <w:vAlign w:val="center"/>
            <w:hideMark/>
          </w:tcPr>
          <w:p w14:paraId="166A3A33" w14:textId="77777777" w:rsidR="006B5623" w:rsidRPr="005F276F" w:rsidRDefault="006B5623" w:rsidP="00085418">
            <w:pPr>
              <w:pStyle w:val="NoSpacing"/>
              <w:rPr>
                <w:rFonts w:cstheme="minorHAnsi"/>
                <w:b/>
                <w:sz w:val="18"/>
                <w:szCs w:val="18"/>
              </w:rPr>
            </w:pPr>
            <w:r w:rsidRPr="005F276F">
              <w:rPr>
                <w:rFonts w:cstheme="minorHAnsi"/>
                <w:b/>
                <w:sz w:val="18"/>
                <w:szCs w:val="18"/>
              </w:rPr>
              <w:t>29</w:t>
            </w:r>
          </w:p>
        </w:tc>
        <w:tc>
          <w:tcPr>
            <w:tcW w:w="0" w:type="auto"/>
            <w:shd w:val="clear" w:color="auto" w:fill="FFFF00"/>
            <w:noWrap/>
            <w:vAlign w:val="center"/>
            <w:hideMark/>
          </w:tcPr>
          <w:p w14:paraId="04477A7E" w14:textId="77777777" w:rsidR="006B5623" w:rsidRPr="005F276F" w:rsidRDefault="006B5623" w:rsidP="00085418">
            <w:pPr>
              <w:pStyle w:val="NoSpacing"/>
              <w:rPr>
                <w:rFonts w:cstheme="minorHAnsi"/>
                <w:sz w:val="18"/>
                <w:szCs w:val="18"/>
              </w:rPr>
            </w:pPr>
            <w:r w:rsidRPr="005F276F">
              <w:rPr>
                <w:rFonts w:cstheme="minorHAnsi"/>
                <w:sz w:val="18"/>
                <w:szCs w:val="18"/>
              </w:rPr>
              <w:t>GPIO5</w:t>
            </w:r>
          </w:p>
        </w:tc>
        <w:tc>
          <w:tcPr>
            <w:tcW w:w="0" w:type="auto"/>
            <w:shd w:val="clear" w:color="auto" w:fill="FFFF00"/>
            <w:noWrap/>
            <w:vAlign w:val="center"/>
            <w:hideMark/>
          </w:tcPr>
          <w:p w14:paraId="4532DD95" w14:textId="45B5209B" w:rsidR="006B5623" w:rsidRPr="005F276F" w:rsidRDefault="006B5623" w:rsidP="00085418">
            <w:pPr>
              <w:pStyle w:val="NoSpacing"/>
              <w:rPr>
                <w:rFonts w:cstheme="minorHAnsi"/>
                <w:sz w:val="18"/>
                <w:szCs w:val="18"/>
              </w:rPr>
            </w:pPr>
            <w:r w:rsidRPr="005F276F">
              <w:rPr>
                <w:rFonts w:cstheme="minorHAnsi"/>
                <w:sz w:val="18"/>
                <w:szCs w:val="18"/>
              </w:rPr>
              <w:t>LCD Data 4</w:t>
            </w:r>
          </w:p>
        </w:tc>
        <w:tc>
          <w:tcPr>
            <w:tcW w:w="0" w:type="auto"/>
            <w:shd w:val="clear" w:color="auto" w:fill="FFFF00"/>
            <w:vAlign w:val="center"/>
          </w:tcPr>
          <w:p w14:paraId="4B6B849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6CB023A" w14:textId="77777777" w:rsidR="006B5623" w:rsidRPr="005F276F" w:rsidRDefault="006B5623" w:rsidP="00085418">
            <w:pPr>
              <w:pStyle w:val="NoSpacing"/>
              <w:rPr>
                <w:rFonts w:cstheme="minorHAnsi"/>
                <w:sz w:val="18"/>
                <w:szCs w:val="18"/>
              </w:rPr>
            </w:pPr>
          </w:p>
        </w:tc>
        <w:tc>
          <w:tcPr>
            <w:tcW w:w="0" w:type="auto"/>
            <w:shd w:val="clear" w:color="auto" w:fill="FFFF00"/>
          </w:tcPr>
          <w:p w14:paraId="652155B1" w14:textId="77777777" w:rsidR="006B5623" w:rsidRPr="005F276F" w:rsidRDefault="006B5623" w:rsidP="00085418">
            <w:pPr>
              <w:pStyle w:val="NoSpacing"/>
              <w:rPr>
                <w:rFonts w:cstheme="minorHAnsi"/>
                <w:sz w:val="18"/>
                <w:szCs w:val="18"/>
              </w:rPr>
            </w:pPr>
            <w:r w:rsidRPr="005F276F">
              <w:rPr>
                <w:rFonts w:cstheme="minorHAnsi"/>
                <w:sz w:val="18"/>
                <w:szCs w:val="18"/>
              </w:rPr>
              <w:t>11</w:t>
            </w:r>
          </w:p>
        </w:tc>
        <w:tc>
          <w:tcPr>
            <w:tcW w:w="0" w:type="auto"/>
            <w:shd w:val="clear" w:color="auto" w:fill="FFFF00"/>
            <w:vAlign w:val="center"/>
          </w:tcPr>
          <w:p w14:paraId="4AE1536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4A343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6C13376" w14:textId="77777777" w:rsidR="006B5623" w:rsidRPr="005F276F" w:rsidRDefault="006B5623" w:rsidP="00085418">
            <w:pPr>
              <w:pStyle w:val="NoSpacing"/>
              <w:rPr>
                <w:rFonts w:cstheme="minorHAnsi"/>
                <w:sz w:val="18"/>
                <w:szCs w:val="18"/>
              </w:rPr>
            </w:pPr>
          </w:p>
        </w:tc>
      </w:tr>
      <w:tr w:rsidR="006B5623" w:rsidRPr="000E713C" w14:paraId="1123CC54" w14:textId="77777777" w:rsidTr="006B5623">
        <w:trPr>
          <w:trHeight w:val="300"/>
        </w:trPr>
        <w:tc>
          <w:tcPr>
            <w:tcW w:w="0" w:type="auto"/>
            <w:shd w:val="clear" w:color="auto" w:fill="FABF8F" w:themeFill="accent6" w:themeFillTint="99"/>
            <w:noWrap/>
            <w:vAlign w:val="center"/>
            <w:hideMark/>
          </w:tcPr>
          <w:p w14:paraId="4B3D3F1F" w14:textId="77777777" w:rsidR="006B5623" w:rsidRPr="005F276F" w:rsidRDefault="006B5623" w:rsidP="00085418">
            <w:pPr>
              <w:pStyle w:val="NoSpacing"/>
              <w:rPr>
                <w:rFonts w:cstheme="minorHAnsi"/>
                <w:b/>
                <w:sz w:val="18"/>
                <w:szCs w:val="18"/>
              </w:rPr>
            </w:pPr>
            <w:r w:rsidRPr="005F276F">
              <w:rPr>
                <w:rFonts w:cstheme="minorHAnsi"/>
                <w:b/>
                <w:sz w:val="18"/>
                <w:szCs w:val="18"/>
              </w:rPr>
              <w:t>30</w:t>
            </w:r>
          </w:p>
        </w:tc>
        <w:tc>
          <w:tcPr>
            <w:tcW w:w="0" w:type="auto"/>
            <w:shd w:val="clear" w:color="auto" w:fill="FABF8F" w:themeFill="accent6" w:themeFillTint="99"/>
            <w:noWrap/>
            <w:vAlign w:val="center"/>
            <w:hideMark/>
          </w:tcPr>
          <w:p w14:paraId="07AB7882"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583ACA73" w14:textId="282F4E21"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6275729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EBA22B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55D3674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2D041A"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C032AF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094378C" w14:textId="77777777" w:rsidR="006B5623" w:rsidRPr="005F276F" w:rsidRDefault="006B5623" w:rsidP="00085418">
            <w:pPr>
              <w:pStyle w:val="NoSpacing"/>
              <w:rPr>
                <w:rFonts w:cstheme="minorHAnsi"/>
                <w:sz w:val="18"/>
                <w:szCs w:val="18"/>
              </w:rPr>
            </w:pPr>
          </w:p>
        </w:tc>
      </w:tr>
      <w:tr w:rsidR="006B5623" w:rsidRPr="000E713C" w14:paraId="4FA8E6A0" w14:textId="77777777" w:rsidTr="006B5623">
        <w:trPr>
          <w:trHeight w:val="300"/>
        </w:trPr>
        <w:tc>
          <w:tcPr>
            <w:tcW w:w="0" w:type="auto"/>
            <w:shd w:val="clear" w:color="auto" w:fill="FFFF00"/>
            <w:noWrap/>
            <w:vAlign w:val="center"/>
            <w:hideMark/>
          </w:tcPr>
          <w:p w14:paraId="25627D85" w14:textId="77777777" w:rsidR="006B5623" w:rsidRPr="005F276F" w:rsidRDefault="006B5623" w:rsidP="00085418">
            <w:pPr>
              <w:pStyle w:val="NoSpacing"/>
              <w:rPr>
                <w:rFonts w:cstheme="minorHAnsi"/>
                <w:b/>
                <w:sz w:val="18"/>
                <w:szCs w:val="18"/>
              </w:rPr>
            </w:pPr>
            <w:r w:rsidRPr="005F276F">
              <w:rPr>
                <w:rFonts w:cstheme="minorHAnsi"/>
                <w:b/>
                <w:sz w:val="18"/>
                <w:szCs w:val="18"/>
              </w:rPr>
              <w:t>31</w:t>
            </w:r>
          </w:p>
        </w:tc>
        <w:tc>
          <w:tcPr>
            <w:tcW w:w="0" w:type="auto"/>
            <w:shd w:val="clear" w:color="auto" w:fill="FFFF00"/>
            <w:noWrap/>
            <w:vAlign w:val="center"/>
            <w:hideMark/>
          </w:tcPr>
          <w:p w14:paraId="4E762A56" w14:textId="77777777" w:rsidR="006B5623" w:rsidRPr="005F276F" w:rsidRDefault="006B5623" w:rsidP="00085418">
            <w:pPr>
              <w:pStyle w:val="NoSpacing"/>
              <w:rPr>
                <w:rFonts w:cstheme="minorHAnsi"/>
                <w:sz w:val="18"/>
                <w:szCs w:val="18"/>
              </w:rPr>
            </w:pPr>
            <w:r w:rsidRPr="005F276F">
              <w:rPr>
                <w:rFonts w:cstheme="minorHAnsi"/>
                <w:sz w:val="18"/>
                <w:szCs w:val="18"/>
              </w:rPr>
              <w:t>GPIO6</w:t>
            </w:r>
          </w:p>
        </w:tc>
        <w:tc>
          <w:tcPr>
            <w:tcW w:w="0" w:type="auto"/>
            <w:shd w:val="clear" w:color="auto" w:fill="FFFF00"/>
            <w:noWrap/>
            <w:vAlign w:val="center"/>
            <w:hideMark/>
          </w:tcPr>
          <w:p w14:paraId="264308F9" w14:textId="401DD816" w:rsidR="006B5623" w:rsidRPr="005F276F" w:rsidRDefault="006B5623" w:rsidP="00085418">
            <w:pPr>
              <w:pStyle w:val="NoSpacing"/>
              <w:rPr>
                <w:rFonts w:cstheme="minorHAnsi"/>
                <w:sz w:val="18"/>
                <w:szCs w:val="18"/>
              </w:rPr>
            </w:pPr>
            <w:r w:rsidRPr="005F276F">
              <w:rPr>
                <w:rFonts w:cstheme="minorHAnsi"/>
                <w:sz w:val="18"/>
                <w:szCs w:val="18"/>
              </w:rPr>
              <w:t>LCD Data 5</w:t>
            </w:r>
          </w:p>
        </w:tc>
        <w:tc>
          <w:tcPr>
            <w:tcW w:w="0" w:type="auto"/>
            <w:shd w:val="clear" w:color="auto" w:fill="FFFF00"/>
            <w:vAlign w:val="center"/>
          </w:tcPr>
          <w:p w14:paraId="74BC093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CBAEEED" w14:textId="77777777" w:rsidR="006B5623" w:rsidRPr="005F276F" w:rsidRDefault="006B5623" w:rsidP="00085418">
            <w:pPr>
              <w:pStyle w:val="NoSpacing"/>
              <w:rPr>
                <w:rFonts w:cstheme="minorHAnsi"/>
                <w:sz w:val="18"/>
                <w:szCs w:val="18"/>
              </w:rPr>
            </w:pPr>
          </w:p>
        </w:tc>
        <w:tc>
          <w:tcPr>
            <w:tcW w:w="0" w:type="auto"/>
            <w:shd w:val="clear" w:color="auto" w:fill="FFFF00"/>
          </w:tcPr>
          <w:p w14:paraId="5A6CF9D9" w14:textId="77777777" w:rsidR="006B5623" w:rsidRPr="005F276F" w:rsidRDefault="006B5623" w:rsidP="00085418">
            <w:pPr>
              <w:pStyle w:val="NoSpacing"/>
              <w:rPr>
                <w:rFonts w:cstheme="minorHAnsi"/>
                <w:sz w:val="18"/>
                <w:szCs w:val="18"/>
              </w:rPr>
            </w:pPr>
            <w:r w:rsidRPr="005F276F">
              <w:rPr>
                <w:rFonts w:cstheme="minorHAnsi"/>
                <w:sz w:val="18"/>
                <w:szCs w:val="18"/>
              </w:rPr>
              <w:t>12</w:t>
            </w:r>
          </w:p>
        </w:tc>
        <w:tc>
          <w:tcPr>
            <w:tcW w:w="0" w:type="auto"/>
            <w:shd w:val="clear" w:color="auto" w:fill="FFFF00"/>
            <w:vAlign w:val="center"/>
          </w:tcPr>
          <w:p w14:paraId="21B9EE7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4FF50D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CDCFC8" w14:textId="77777777" w:rsidR="006B5623" w:rsidRPr="005F276F" w:rsidRDefault="006B5623" w:rsidP="00085418">
            <w:pPr>
              <w:pStyle w:val="NoSpacing"/>
              <w:rPr>
                <w:rFonts w:cstheme="minorHAnsi"/>
                <w:sz w:val="18"/>
                <w:szCs w:val="18"/>
              </w:rPr>
            </w:pPr>
          </w:p>
        </w:tc>
      </w:tr>
      <w:tr w:rsidR="006B5623" w:rsidRPr="000E713C" w14:paraId="265A6E55" w14:textId="77777777" w:rsidTr="006B5623">
        <w:trPr>
          <w:trHeight w:val="300"/>
        </w:trPr>
        <w:tc>
          <w:tcPr>
            <w:tcW w:w="0" w:type="auto"/>
            <w:shd w:val="clear" w:color="auto" w:fill="FFFF00"/>
            <w:noWrap/>
            <w:vAlign w:val="center"/>
            <w:hideMark/>
          </w:tcPr>
          <w:p w14:paraId="1DA46018" w14:textId="77777777" w:rsidR="006B5623" w:rsidRPr="005F276F" w:rsidRDefault="006B5623" w:rsidP="00085418">
            <w:pPr>
              <w:pStyle w:val="NoSpacing"/>
              <w:rPr>
                <w:rFonts w:cstheme="minorHAnsi"/>
                <w:b/>
                <w:sz w:val="18"/>
                <w:szCs w:val="18"/>
              </w:rPr>
            </w:pPr>
            <w:r w:rsidRPr="005F276F">
              <w:rPr>
                <w:rFonts w:cstheme="minorHAnsi"/>
                <w:b/>
                <w:sz w:val="18"/>
                <w:szCs w:val="18"/>
              </w:rPr>
              <w:t>32</w:t>
            </w:r>
          </w:p>
        </w:tc>
        <w:tc>
          <w:tcPr>
            <w:tcW w:w="0" w:type="auto"/>
            <w:shd w:val="clear" w:color="auto" w:fill="FFFF00"/>
            <w:noWrap/>
            <w:vAlign w:val="center"/>
            <w:hideMark/>
          </w:tcPr>
          <w:p w14:paraId="46074CA3" w14:textId="77777777" w:rsidR="006B5623" w:rsidRPr="005F276F" w:rsidRDefault="006B5623" w:rsidP="00085418">
            <w:pPr>
              <w:pStyle w:val="NoSpacing"/>
              <w:rPr>
                <w:rFonts w:cstheme="minorHAnsi"/>
                <w:sz w:val="18"/>
                <w:szCs w:val="18"/>
              </w:rPr>
            </w:pPr>
            <w:r w:rsidRPr="005F276F">
              <w:rPr>
                <w:rFonts w:cstheme="minorHAnsi"/>
                <w:sz w:val="18"/>
                <w:szCs w:val="18"/>
              </w:rPr>
              <w:t>GPIO12</w:t>
            </w:r>
          </w:p>
        </w:tc>
        <w:tc>
          <w:tcPr>
            <w:tcW w:w="0" w:type="auto"/>
            <w:shd w:val="clear" w:color="auto" w:fill="FFFF00"/>
            <w:noWrap/>
            <w:vAlign w:val="center"/>
            <w:hideMark/>
          </w:tcPr>
          <w:p w14:paraId="2113F3D7" w14:textId="5B5DDDD8" w:rsidR="006B5623" w:rsidRPr="005F276F" w:rsidRDefault="006B5623" w:rsidP="00085418">
            <w:pPr>
              <w:pStyle w:val="NoSpacing"/>
              <w:rPr>
                <w:rFonts w:cstheme="minorHAnsi"/>
                <w:sz w:val="18"/>
                <w:szCs w:val="18"/>
              </w:rPr>
            </w:pPr>
            <w:r w:rsidRPr="005F276F">
              <w:rPr>
                <w:rFonts w:cstheme="minorHAnsi"/>
                <w:sz w:val="18"/>
                <w:szCs w:val="18"/>
              </w:rPr>
              <w:t>LCD Data 6</w:t>
            </w:r>
          </w:p>
        </w:tc>
        <w:tc>
          <w:tcPr>
            <w:tcW w:w="0" w:type="auto"/>
            <w:shd w:val="clear" w:color="auto" w:fill="FFFF00"/>
            <w:vAlign w:val="center"/>
          </w:tcPr>
          <w:p w14:paraId="157E44C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21D060" w14:textId="77777777" w:rsidR="006B5623" w:rsidRPr="005F276F" w:rsidRDefault="006B5623" w:rsidP="00085418">
            <w:pPr>
              <w:pStyle w:val="NoSpacing"/>
              <w:rPr>
                <w:rFonts w:cstheme="minorHAnsi"/>
                <w:sz w:val="18"/>
                <w:szCs w:val="18"/>
              </w:rPr>
            </w:pPr>
          </w:p>
        </w:tc>
        <w:tc>
          <w:tcPr>
            <w:tcW w:w="0" w:type="auto"/>
            <w:shd w:val="clear" w:color="auto" w:fill="FFFF00"/>
          </w:tcPr>
          <w:p w14:paraId="3443C84B" w14:textId="77777777" w:rsidR="006B5623" w:rsidRPr="005F276F" w:rsidRDefault="006B5623" w:rsidP="00085418">
            <w:pPr>
              <w:pStyle w:val="NoSpacing"/>
              <w:rPr>
                <w:rFonts w:cstheme="minorHAnsi"/>
                <w:sz w:val="18"/>
                <w:szCs w:val="18"/>
              </w:rPr>
            </w:pPr>
            <w:r w:rsidRPr="005F276F">
              <w:rPr>
                <w:rFonts w:cstheme="minorHAnsi"/>
                <w:sz w:val="18"/>
                <w:szCs w:val="18"/>
              </w:rPr>
              <w:t>13</w:t>
            </w:r>
          </w:p>
        </w:tc>
        <w:tc>
          <w:tcPr>
            <w:tcW w:w="0" w:type="auto"/>
            <w:shd w:val="clear" w:color="auto" w:fill="FFFF00"/>
            <w:vAlign w:val="center"/>
          </w:tcPr>
          <w:p w14:paraId="2767C1C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281FC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DB736" w14:textId="77777777" w:rsidR="006B5623" w:rsidRPr="005F276F" w:rsidRDefault="006B5623" w:rsidP="00085418">
            <w:pPr>
              <w:pStyle w:val="NoSpacing"/>
              <w:rPr>
                <w:rFonts w:cstheme="minorHAnsi"/>
                <w:sz w:val="18"/>
                <w:szCs w:val="18"/>
              </w:rPr>
            </w:pPr>
          </w:p>
        </w:tc>
      </w:tr>
      <w:tr w:rsidR="006B5623" w:rsidRPr="000E713C" w14:paraId="7386DEEE" w14:textId="77777777" w:rsidTr="006B5623">
        <w:trPr>
          <w:trHeight w:val="300"/>
        </w:trPr>
        <w:tc>
          <w:tcPr>
            <w:tcW w:w="0" w:type="auto"/>
            <w:shd w:val="clear" w:color="auto" w:fill="FFFF00"/>
            <w:noWrap/>
            <w:vAlign w:val="center"/>
            <w:hideMark/>
          </w:tcPr>
          <w:p w14:paraId="764772F1" w14:textId="77777777" w:rsidR="006B5623" w:rsidRPr="005F276F" w:rsidRDefault="006B5623" w:rsidP="00085418">
            <w:pPr>
              <w:pStyle w:val="NoSpacing"/>
              <w:rPr>
                <w:rFonts w:cstheme="minorHAnsi"/>
                <w:b/>
                <w:sz w:val="18"/>
                <w:szCs w:val="18"/>
              </w:rPr>
            </w:pPr>
            <w:r w:rsidRPr="005F276F">
              <w:rPr>
                <w:rFonts w:cstheme="minorHAnsi"/>
                <w:b/>
                <w:sz w:val="18"/>
                <w:szCs w:val="18"/>
              </w:rPr>
              <w:t>33</w:t>
            </w:r>
          </w:p>
        </w:tc>
        <w:tc>
          <w:tcPr>
            <w:tcW w:w="0" w:type="auto"/>
            <w:shd w:val="clear" w:color="auto" w:fill="FFFF00"/>
            <w:noWrap/>
            <w:vAlign w:val="center"/>
            <w:hideMark/>
          </w:tcPr>
          <w:p w14:paraId="2E116D0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3</w:t>
            </w:r>
          </w:p>
        </w:tc>
        <w:tc>
          <w:tcPr>
            <w:tcW w:w="0" w:type="auto"/>
            <w:shd w:val="clear" w:color="auto" w:fill="FFFF00"/>
            <w:noWrap/>
            <w:vAlign w:val="center"/>
            <w:hideMark/>
          </w:tcPr>
          <w:p w14:paraId="6D8F971A" w14:textId="21071374" w:rsidR="006B5623" w:rsidRPr="005F276F" w:rsidRDefault="006B5623" w:rsidP="00085418">
            <w:pPr>
              <w:pStyle w:val="NoSpacing"/>
              <w:rPr>
                <w:rFonts w:cstheme="minorHAnsi"/>
                <w:sz w:val="18"/>
                <w:szCs w:val="18"/>
              </w:rPr>
            </w:pPr>
            <w:r w:rsidRPr="005F276F">
              <w:rPr>
                <w:rFonts w:cstheme="minorHAnsi"/>
                <w:sz w:val="18"/>
                <w:szCs w:val="18"/>
              </w:rPr>
              <w:t xml:space="preserve">LCD Data 7 </w:t>
            </w:r>
          </w:p>
        </w:tc>
        <w:tc>
          <w:tcPr>
            <w:tcW w:w="0" w:type="auto"/>
            <w:shd w:val="clear" w:color="auto" w:fill="FFFF00"/>
            <w:vAlign w:val="center"/>
          </w:tcPr>
          <w:p w14:paraId="38A4B52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1C7A5EA" w14:textId="77777777" w:rsidR="006B5623" w:rsidRPr="005F276F" w:rsidRDefault="006B5623" w:rsidP="00085418">
            <w:pPr>
              <w:pStyle w:val="NoSpacing"/>
              <w:rPr>
                <w:rFonts w:cstheme="minorHAnsi"/>
                <w:sz w:val="18"/>
                <w:szCs w:val="18"/>
              </w:rPr>
            </w:pPr>
          </w:p>
        </w:tc>
        <w:tc>
          <w:tcPr>
            <w:tcW w:w="0" w:type="auto"/>
            <w:shd w:val="clear" w:color="auto" w:fill="FFFF00"/>
          </w:tcPr>
          <w:p w14:paraId="0334D3AF" w14:textId="77777777" w:rsidR="006B5623" w:rsidRPr="005F276F" w:rsidRDefault="006B5623" w:rsidP="00085418">
            <w:pPr>
              <w:pStyle w:val="NoSpacing"/>
              <w:rPr>
                <w:rFonts w:cstheme="minorHAnsi"/>
                <w:sz w:val="18"/>
                <w:szCs w:val="18"/>
              </w:rPr>
            </w:pPr>
            <w:r w:rsidRPr="005F276F">
              <w:rPr>
                <w:rFonts w:cstheme="minorHAnsi"/>
                <w:sz w:val="18"/>
                <w:szCs w:val="18"/>
              </w:rPr>
              <w:t>14</w:t>
            </w:r>
          </w:p>
        </w:tc>
        <w:tc>
          <w:tcPr>
            <w:tcW w:w="0" w:type="auto"/>
            <w:shd w:val="clear" w:color="auto" w:fill="FFFF00"/>
            <w:vAlign w:val="center"/>
          </w:tcPr>
          <w:p w14:paraId="1CA9939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9049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53FFBE" w14:textId="77777777" w:rsidR="006B5623" w:rsidRPr="005F276F" w:rsidRDefault="006B5623" w:rsidP="00085418">
            <w:pPr>
              <w:pStyle w:val="NoSpacing"/>
              <w:rPr>
                <w:rFonts w:cstheme="minorHAnsi"/>
                <w:sz w:val="18"/>
                <w:szCs w:val="18"/>
              </w:rPr>
            </w:pPr>
          </w:p>
        </w:tc>
      </w:tr>
      <w:tr w:rsidR="006B5623" w:rsidRPr="000E713C" w14:paraId="75368599" w14:textId="77777777" w:rsidTr="006B5623">
        <w:trPr>
          <w:trHeight w:val="300"/>
        </w:trPr>
        <w:tc>
          <w:tcPr>
            <w:tcW w:w="0" w:type="auto"/>
            <w:shd w:val="clear" w:color="auto" w:fill="EAF1DD" w:themeFill="accent3" w:themeFillTint="33"/>
            <w:noWrap/>
            <w:vAlign w:val="center"/>
            <w:hideMark/>
          </w:tcPr>
          <w:p w14:paraId="18235889" w14:textId="77777777" w:rsidR="006B5623" w:rsidRPr="005F276F" w:rsidRDefault="006B5623" w:rsidP="00085418">
            <w:pPr>
              <w:pStyle w:val="NoSpacing"/>
              <w:rPr>
                <w:rFonts w:cstheme="minorHAnsi"/>
                <w:b/>
                <w:sz w:val="18"/>
                <w:szCs w:val="18"/>
              </w:rPr>
            </w:pPr>
            <w:r w:rsidRPr="005F276F">
              <w:rPr>
                <w:rFonts w:cstheme="minorHAnsi"/>
                <w:b/>
                <w:sz w:val="18"/>
                <w:szCs w:val="18"/>
              </w:rPr>
              <w:t>34</w:t>
            </w:r>
          </w:p>
        </w:tc>
        <w:tc>
          <w:tcPr>
            <w:tcW w:w="0" w:type="auto"/>
            <w:shd w:val="clear" w:color="auto" w:fill="EAF1DD" w:themeFill="accent3" w:themeFillTint="33"/>
            <w:noWrap/>
            <w:vAlign w:val="center"/>
            <w:hideMark/>
          </w:tcPr>
          <w:p w14:paraId="1F082DD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EAF1DD" w:themeFill="accent3" w:themeFillTint="33"/>
            <w:noWrap/>
            <w:vAlign w:val="center"/>
            <w:hideMark/>
          </w:tcPr>
          <w:p w14:paraId="17D3D2DF" w14:textId="43C76869"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EAF1DD" w:themeFill="accent3" w:themeFillTint="33"/>
            <w:vAlign w:val="center"/>
          </w:tcPr>
          <w:p w14:paraId="344D843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CD5E53C"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4C7EB90"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4A4D91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3282E48"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0784301D" w14:textId="77777777" w:rsidR="006B5623" w:rsidRPr="005F276F" w:rsidRDefault="006B5623" w:rsidP="00085418">
            <w:pPr>
              <w:pStyle w:val="NoSpacing"/>
              <w:rPr>
                <w:rFonts w:cstheme="minorHAnsi"/>
                <w:sz w:val="18"/>
                <w:szCs w:val="18"/>
              </w:rPr>
            </w:pPr>
          </w:p>
        </w:tc>
      </w:tr>
      <w:tr w:rsidR="006B5623" w:rsidRPr="000E713C" w14:paraId="38E14D73" w14:textId="77777777" w:rsidTr="006B5623">
        <w:trPr>
          <w:trHeight w:val="300"/>
        </w:trPr>
        <w:tc>
          <w:tcPr>
            <w:tcW w:w="0" w:type="auto"/>
            <w:shd w:val="clear" w:color="auto" w:fill="FABF8F" w:themeFill="accent6" w:themeFillTint="99"/>
            <w:noWrap/>
            <w:vAlign w:val="center"/>
            <w:hideMark/>
          </w:tcPr>
          <w:p w14:paraId="47B04035" w14:textId="77777777" w:rsidR="006B5623" w:rsidRPr="005F276F" w:rsidRDefault="006B5623" w:rsidP="00085418">
            <w:pPr>
              <w:pStyle w:val="NoSpacing"/>
              <w:rPr>
                <w:rFonts w:cstheme="minorHAnsi"/>
                <w:b/>
                <w:sz w:val="18"/>
                <w:szCs w:val="18"/>
              </w:rPr>
            </w:pPr>
            <w:r w:rsidRPr="005F276F">
              <w:rPr>
                <w:rFonts w:cstheme="minorHAnsi"/>
                <w:b/>
                <w:sz w:val="18"/>
                <w:szCs w:val="18"/>
              </w:rPr>
              <w:t>35</w:t>
            </w:r>
          </w:p>
        </w:tc>
        <w:tc>
          <w:tcPr>
            <w:tcW w:w="0" w:type="auto"/>
            <w:shd w:val="clear" w:color="auto" w:fill="FABF8F" w:themeFill="accent6" w:themeFillTint="99"/>
            <w:noWrap/>
            <w:vAlign w:val="center"/>
            <w:hideMark/>
          </w:tcPr>
          <w:p w14:paraId="4F9C1462"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9</w:t>
            </w:r>
          </w:p>
        </w:tc>
        <w:tc>
          <w:tcPr>
            <w:tcW w:w="0" w:type="auto"/>
            <w:shd w:val="clear" w:color="auto" w:fill="FABF8F" w:themeFill="accent6" w:themeFillTint="99"/>
            <w:noWrap/>
            <w:vAlign w:val="center"/>
            <w:hideMark/>
          </w:tcPr>
          <w:p w14:paraId="31C6D95B" w14:textId="3B309107"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348D4529"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vAlign w:val="center"/>
          </w:tcPr>
          <w:p w14:paraId="2AA30C37"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tcPr>
          <w:p w14:paraId="4C18570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CD042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98B0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8C140D7" w14:textId="77777777" w:rsidR="006B5623" w:rsidRPr="005F276F" w:rsidRDefault="006B5623" w:rsidP="00085418">
            <w:pPr>
              <w:pStyle w:val="NoSpacing"/>
              <w:rPr>
                <w:rFonts w:cstheme="minorHAnsi"/>
                <w:sz w:val="18"/>
                <w:szCs w:val="18"/>
              </w:rPr>
            </w:pPr>
          </w:p>
        </w:tc>
      </w:tr>
      <w:tr w:rsidR="006B5623" w:rsidRPr="000E713C" w14:paraId="077DC0BB" w14:textId="77777777" w:rsidTr="006B5623">
        <w:trPr>
          <w:trHeight w:val="300"/>
        </w:trPr>
        <w:tc>
          <w:tcPr>
            <w:tcW w:w="0" w:type="auto"/>
            <w:shd w:val="clear" w:color="auto" w:fill="FFFF00"/>
            <w:noWrap/>
            <w:vAlign w:val="center"/>
            <w:hideMark/>
          </w:tcPr>
          <w:p w14:paraId="36650A59" w14:textId="77777777" w:rsidR="006B5623" w:rsidRPr="005F276F" w:rsidRDefault="006B5623" w:rsidP="00085418">
            <w:pPr>
              <w:pStyle w:val="NoSpacing"/>
              <w:rPr>
                <w:rFonts w:cstheme="minorHAnsi"/>
                <w:b/>
                <w:sz w:val="18"/>
                <w:szCs w:val="18"/>
              </w:rPr>
            </w:pPr>
            <w:r w:rsidRPr="005F276F">
              <w:rPr>
                <w:rFonts w:cstheme="minorHAnsi"/>
                <w:b/>
                <w:sz w:val="18"/>
                <w:szCs w:val="18"/>
              </w:rPr>
              <w:t>36</w:t>
            </w:r>
          </w:p>
        </w:tc>
        <w:tc>
          <w:tcPr>
            <w:tcW w:w="0" w:type="auto"/>
            <w:shd w:val="clear" w:color="auto" w:fill="FFFF00"/>
            <w:noWrap/>
            <w:vAlign w:val="center"/>
            <w:hideMark/>
          </w:tcPr>
          <w:p w14:paraId="5D4ABC7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6</w:t>
            </w:r>
          </w:p>
        </w:tc>
        <w:tc>
          <w:tcPr>
            <w:tcW w:w="0" w:type="auto"/>
            <w:shd w:val="clear" w:color="auto" w:fill="FFFF00"/>
            <w:noWrap/>
            <w:vAlign w:val="center"/>
            <w:hideMark/>
          </w:tcPr>
          <w:p w14:paraId="172C192A" w14:textId="02A8E635" w:rsidR="006B5623" w:rsidRPr="005F276F" w:rsidRDefault="006B5623" w:rsidP="00085418">
            <w:pPr>
              <w:pStyle w:val="NoSpacing"/>
              <w:rPr>
                <w:rFonts w:cstheme="minorHAnsi"/>
                <w:sz w:val="18"/>
                <w:szCs w:val="18"/>
              </w:rPr>
            </w:pPr>
            <w:r w:rsidRPr="005F276F">
              <w:rPr>
                <w:rFonts w:cstheme="minorHAnsi"/>
                <w:sz w:val="18"/>
                <w:szCs w:val="18"/>
              </w:rPr>
              <w:t>IR LED out</w:t>
            </w:r>
          </w:p>
        </w:tc>
        <w:tc>
          <w:tcPr>
            <w:tcW w:w="0" w:type="auto"/>
            <w:shd w:val="clear" w:color="auto" w:fill="FFFF00"/>
            <w:vAlign w:val="center"/>
          </w:tcPr>
          <w:p w14:paraId="11CE19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A6DBA9" w14:textId="77777777" w:rsidR="006B5623" w:rsidRPr="005F276F" w:rsidRDefault="006B5623" w:rsidP="00085418">
            <w:pPr>
              <w:pStyle w:val="NoSpacing"/>
              <w:rPr>
                <w:rFonts w:cstheme="minorHAnsi"/>
                <w:sz w:val="18"/>
                <w:szCs w:val="18"/>
              </w:rPr>
            </w:pPr>
          </w:p>
        </w:tc>
        <w:tc>
          <w:tcPr>
            <w:tcW w:w="0" w:type="auto"/>
            <w:shd w:val="clear" w:color="auto" w:fill="FFFF00"/>
          </w:tcPr>
          <w:p w14:paraId="5E459F9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090CD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63FA1B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22D1B51" w14:textId="77777777" w:rsidR="006B5623" w:rsidRPr="005F276F" w:rsidRDefault="006B5623" w:rsidP="00085418">
            <w:pPr>
              <w:pStyle w:val="NoSpacing"/>
              <w:rPr>
                <w:rFonts w:cstheme="minorHAnsi"/>
                <w:sz w:val="18"/>
                <w:szCs w:val="18"/>
              </w:rPr>
            </w:pPr>
          </w:p>
        </w:tc>
      </w:tr>
      <w:tr w:rsidR="006B5623" w:rsidRPr="000E713C" w14:paraId="6DC180DB" w14:textId="77777777" w:rsidTr="006B5623">
        <w:trPr>
          <w:trHeight w:val="300"/>
        </w:trPr>
        <w:tc>
          <w:tcPr>
            <w:tcW w:w="0" w:type="auto"/>
            <w:shd w:val="clear" w:color="auto" w:fill="EAF1DD" w:themeFill="accent3" w:themeFillTint="33"/>
            <w:noWrap/>
            <w:vAlign w:val="center"/>
            <w:hideMark/>
          </w:tcPr>
          <w:p w14:paraId="7E57724A" w14:textId="77777777" w:rsidR="006B5623" w:rsidRPr="005F276F" w:rsidRDefault="006B5623" w:rsidP="00085418">
            <w:pPr>
              <w:pStyle w:val="NoSpacing"/>
              <w:rPr>
                <w:rFonts w:cstheme="minorHAnsi"/>
                <w:b/>
                <w:sz w:val="18"/>
                <w:szCs w:val="18"/>
              </w:rPr>
            </w:pPr>
            <w:r w:rsidRPr="005F276F">
              <w:rPr>
                <w:rFonts w:cstheme="minorHAnsi"/>
                <w:b/>
                <w:sz w:val="18"/>
                <w:szCs w:val="18"/>
              </w:rPr>
              <w:t>37</w:t>
            </w:r>
          </w:p>
        </w:tc>
        <w:tc>
          <w:tcPr>
            <w:tcW w:w="0" w:type="auto"/>
            <w:shd w:val="clear" w:color="auto" w:fill="EAF1DD" w:themeFill="accent3" w:themeFillTint="33"/>
            <w:noWrap/>
            <w:vAlign w:val="center"/>
            <w:hideMark/>
          </w:tcPr>
          <w:p w14:paraId="7BC86F1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6</w:t>
            </w:r>
          </w:p>
        </w:tc>
        <w:tc>
          <w:tcPr>
            <w:tcW w:w="0" w:type="auto"/>
            <w:shd w:val="clear" w:color="auto" w:fill="EAF1DD" w:themeFill="accent3" w:themeFillTint="33"/>
            <w:noWrap/>
            <w:vAlign w:val="center"/>
            <w:hideMark/>
          </w:tcPr>
          <w:p w14:paraId="535B19C7" w14:textId="65F7AFC2"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68F8BF55"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9D10A2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37E5D3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31CA0C6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F4A789A"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570173BA" w14:textId="77777777" w:rsidR="006B5623" w:rsidRPr="005F276F" w:rsidRDefault="006B5623" w:rsidP="00085418">
            <w:pPr>
              <w:pStyle w:val="NoSpacing"/>
              <w:rPr>
                <w:rFonts w:cstheme="minorHAnsi"/>
                <w:sz w:val="18"/>
                <w:szCs w:val="18"/>
              </w:rPr>
            </w:pPr>
          </w:p>
        </w:tc>
      </w:tr>
      <w:tr w:rsidR="006B5623" w:rsidRPr="000E713C" w14:paraId="0ED6F9D9" w14:textId="77777777" w:rsidTr="006B5623">
        <w:trPr>
          <w:trHeight w:val="300"/>
        </w:trPr>
        <w:tc>
          <w:tcPr>
            <w:tcW w:w="0" w:type="auto"/>
            <w:shd w:val="clear" w:color="auto" w:fill="FABF8F" w:themeFill="accent6" w:themeFillTint="99"/>
            <w:noWrap/>
            <w:vAlign w:val="center"/>
            <w:hideMark/>
          </w:tcPr>
          <w:p w14:paraId="33794D0B" w14:textId="77777777" w:rsidR="006B5623" w:rsidRPr="005F276F" w:rsidRDefault="006B5623" w:rsidP="00085418">
            <w:pPr>
              <w:pStyle w:val="NoSpacing"/>
              <w:rPr>
                <w:rFonts w:cstheme="minorHAnsi"/>
                <w:b/>
                <w:sz w:val="18"/>
                <w:szCs w:val="18"/>
              </w:rPr>
            </w:pPr>
            <w:r w:rsidRPr="005F276F">
              <w:rPr>
                <w:rFonts w:cstheme="minorHAnsi"/>
                <w:b/>
                <w:sz w:val="18"/>
                <w:szCs w:val="18"/>
              </w:rPr>
              <w:t>38</w:t>
            </w:r>
          </w:p>
        </w:tc>
        <w:tc>
          <w:tcPr>
            <w:tcW w:w="0" w:type="auto"/>
            <w:shd w:val="clear" w:color="auto" w:fill="FABF8F" w:themeFill="accent6" w:themeFillTint="99"/>
            <w:noWrap/>
            <w:vAlign w:val="center"/>
            <w:hideMark/>
          </w:tcPr>
          <w:p w14:paraId="4F8D5FA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0</w:t>
            </w:r>
          </w:p>
        </w:tc>
        <w:tc>
          <w:tcPr>
            <w:tcW w:w="0" w:type="auto"/>
            <w:shd w:val="clear" w:color="auto" w:fill="FABF8F" w:themeFill="accent6" w:themeFillTint="99"/>
            <w:noWrap/>
            <w:vAlign w:val="center"/>
            <w:hideMark/>
          </w:tcPr>
          <w:p w14:paraId="7D9BA6DD" w14:textId="336B0588"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575D6FA2"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vAlign w:val="center"/>
          </w:tcPr>
          <w:p w14:paraId="369083BA"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tcPr>
          <w:p w14:paraId="611A434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79494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0FD1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BE3022B" w14:textId="77777777" w:rsidR="006B5623" w:rsidRPr="005F276F" w:rsidRDefault="006B5623" w:rsidP="00085418">
            <w:pPr>
              <w:pStyle w:val="NoSpacing"/>
              <w:rPr>
                <w:rFonts w:cstheme="minorHAnsi"/>
                <w:sz w:val="18"/>
                <w:szCs w:val="18"/>
              </w:rPr>
            </w:pPr>
          </w:p>
        </w:tc>
      </w:tr>
      <w:tr w:rsidR="006B5623" w:rsidRPr="000E713C" w14:paraId="68FCA648" w14:textId="77777777" w:rsidTr="006B5623">
        <w:trPr>
          <w:trHeight w:val="300"/>
        </w:trPr>
        <w:tc>
          <w:tcPr>
            <w:tcW w:w="0" w:type="auto"/>
            <w:shd w:val="clear" w:color="auto" w:fill="FABF8F" w:themeFill="accent6" w:themeFillTint="99"/>
            <w:noWrap/>
            <w:vAlign w:val="center"/>
            <w:hideMark/>
          </w:tcPr>
          <w:p w14:paraId="683BC595" w14:textId="77777777" w:rsidR="006B5623" w:rsidRPr="005F276F" w:rsidRDefault="006B5623" w:rsidP="00085418">
            <w:pPr>
              <w:pStyle w:val="NoSpacing"/>
              <w:rPr>
                <w:rFonts w:cstheme="minorHAnsi"/>
                <w:b/>
                <w:sz w:val="18"/>
                <w:szCs w:val="18"/>
              </w:rPr>
            </w:pPr>
            <w:r w:rsidRPr="005F276F">
              <w:rPr>
                <w:rFonts w:cstheme="minorHAnsi"/>
                <w:b/>
                <w:sz w:val="18"/>
                <w:szCs w:val="18"/>
              </w:rPr>
              <w:t>39</w:t>
            </w:r>
          </w:p>
        </w:tc>
        <w:tc>
          <w:tcPr>
            <w:tcW w:w="0" w:type="auto"/>
            <w:shd w:val="clear" w:color="auto" w:fill="FABF8F" w:themeFill="accent6" w:themeFillTint="99"/>
            <w:noWrap/>
            <w:vAlign w:val="center"/>
            <w:hideMark/>
          </w:tcPr>
          <w:p w14:paraId="5817D778"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25B1F77A" w14:textId="018E7F78"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376FD7D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8B828B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2C0018D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AC5570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A7A0F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D7419A" w14:textId="77777777" w:rsidR="006B5623" w:rsidRPr="005F276F" w:rsidRDefault="006B5623" w:rsidP="00085418">
            <w:pPr>
              <w:pStyle w:val="NoSpacing"/>
              <w:rPr>
                <w:rFonts w:cstheme="minorHAnsi"/>
                <w:sz w:val="18"/>
                <w:szCs w:val="18"/>
              </w:rPr>
            </w:pPr>
          </w:p>
        </w:tc>
      </w:tr>
      <w:tr w:rsidR="006B5623" w:rsidRPr="000E713C" w14:paraId="34A1347C" w14:textId="77777777" w:rsidTr="006B5623">
        <w:trPr>
          <w:trHeight w:val="300"/>
        </w:trPr>
        <w:tc>
          <w:tcPr>
            <w:tcW w:w="0" w:type="auto"/>
            <w:shd w:val="clear" w:color="auto" w:fill="FABF8F" w:themeFill="accent6" w:themeFillTint="99"/>
            <w:noWrap/>
            <w:vAlign w:val="center"/>
            <w:hideMark/>
          </w:tcPr>
          <w:p w14:paraId="3F840361" w14:textId="77777777" w:rsidR="006B5623" w:rsidRPr="005F276F" w:rsidRDefault="006B5623" w:rsidP="00085418">
            <w:pPr>
              <w:pStyle w:val="NoSpacing"/>
              <w:rPr>
                <w:rFonts w:cstheme="minorHAnsi"/>
                <w:b/>
                <w:sz w:val="18"/>
                <w:szCs w:val="18"/>
              </w:rPr>
            </w:pPr>
            <w:r w:rsidRPr="005F276F">
              <w:rPr>
                <w:rFonts w:cstheme="minorHAnsi"/>
                <w:b/>
                <w:sz w:val="18"/>
                <w:szCs w:val="18"/>
              </w:rPr>
              <w:t>40</w:t>
            </w:r>
          </w:p>
        </w:tc>
        <w:tc>
          <w:tcPr>
            <w:tcW w:w="0" w:type="auto"/>
            <w:shd w:val="clear" w:color="auto" w:fill="FABF8F" w:themeFill="accent6" w:themeFillTint="99"/>
            <w:noWrap/>
            <w:vAlign w:val="center"/>
            <w:hideMark/>
          </w:tcPr>
          <w:p w14:paraId="4682774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1</w:t>
            </w:r>
          </w:p>
        </w:tc>
        <w:tc>
          <w:tcPr>
            <w:tcW w:w="0" w:type="auto"/>
            <w:shd w:val="clear" w:color="auto" w:fill="FABF8F" w:themeFill="accent6" w:themeFillTint="99"/>
            <w:noWrap/>
            <w:vAlign w:val="center"/>
            <w:hideMark/>
          </w:tcPr>
          <w:p w14:paraId="1627C7BA" w14:textId="2F557F6A"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IQAudio"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0F25DCA0"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vAlign w:val="center"/>
          </w:tcPr>
          <w:p w14:paraId="3A8DA67D"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tcPr>
          <w:p w14:paraId="6738E45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C9DFDF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4256E7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B0C5EE4" w14:textId="77777777" w:rsidR="006B5623" w:rsidRPr="005F276F" w:rsidRDefault="006B5623" w:rsidP="00085418">
            <w:pPr>
              <w:pStyle w:val="NoSpacing"/>
              <w:rPr>
                <w:rFonts w:cstheme="minorHAnsi"/>
                <w:sz w:val="18"/>
                <w:szCs w:val="18"/>
              </w:rPr>
            </w:pPr>
          </w:p>
        </w:tc>
      </w:tr>
    </w:tbl>
    <w:p w14:paraId="276742DA" w14:textId="77777777" w:rsidR="00934770" w:rsidRDefault="00934770" w:rsidP="00934770">
      <w:pPr>
        <w:pStyle w:val="NoSpacing"/>
      </w:pP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270"/>
        <w:gridCol w:w="631"/>
        <w:gridCol w:w="823"/>
        <w:gridCol w:w="1097"/>
        <w:gridCol w:w="1178"/>
      </w:tblGrid>
      <w:tr w:rsidR="00A8584E" w14:paraId="08D8EF5D" w14:textId="77777777" w:rsidTr="00085418">
        <w:tc>
          <w:tcPr>
            <w:tcW w:w="0" w:type="auto"/>
            <w:shd w:val="clear" w:color="auto" w:fill="auto"/>
          </w:tcPr>
          <w:p w14:paraId="3F7C7BD0" w14:textId="77777777" w:rsidR="00A8584E" w:rsidRPr="005F276F" w:rsidRDefault="00A8584E" w:rsidP="00DD783F">
            <w:pPr>
              <w:pStyle w:val="NoSpacing"/>
              <w:rPr>
                <w:sz w:val="18"/>
                <w:szCs w:val="18"/>
              </w:rPr>
            </w:pPr>
            <w:r w:rsidRPr="005F276F">
              <w:rPr>
                <w:sz w:val="18"/>
                <w:szCs w:val="18"/>
              </w:rPr>
              <w:lastRenderedPageBreak/>
              <w:t>Colour Legend</w:t>
            </w:r>
          </w:p>
        </w:tc>
        <w:tc>
          <w:tcPr>
            <w:tcW w:w="0" w:type="auto"/>
            <w:shd w:val="clear" w:color="auto" w:fill="FFFF00"/>
          </w:tcPr>
          <w:p w14:paraId="25A6B381" w14:textId="77777777" w:rsidR="00A8584E" w:rsidRPr="005F276F" w:rsidRDefault="00A8584E" w:rsidP="00DD783F">
            <w:pPr>
              <w:pStyle w:val="NoSpacing"/>
              <w:rPr>
                <w:sz w:val="18"/>
                <w:szCs w:val="18"/>
              </w:rPr>
            </w:pPr>
            <w:r w:rsidRPr="005F276F">
              <w:rPr>
                <w:sz w:val="18"/>
                <w:szCs w:val="18"/>
              </w:rPr>
              <w:t>Radio</w:t>
            </w:r>
          </w:p>
        </w:tc>
        <w:tc>
          <w:tcPr>
            <w:tcW w:w="0" w:type="auto"/>
            <w:shd w:val="clear" w:color="auto" w:fill="FABF8F" w:themeFill="accent6" w:themeFillTint="99"/>
          </w:tcPr>
          <w:p w14:paraId="074126A5" w14:textId="77777777" w:rsidR="00A8584E" w:rsidRPr="005F276F" w:rsidRDefault="00B92B49" w:rsidP="00DD783F">
            <w:pPr>
              <w:pStyle w:val="NoSpacing"/>
              <w:rPr>
                <w:sz w:val="18"/>
                <w:szCs w:val="18"/>
              </w:rPr>
            </w:pPr>
            <w:r w:rsidRPr="005F276F">
              <w:rPr>
                <w:sz w:val="18"/>
                <w:szCs w:val="18"/>
              </w:rPr>
              <w:t>IQaudIO</w:t>
            </w:r>
            <w:r w:rsidR="0037287F" w:rsidRPr="005F276F">
              <w:rPr>
                <w:sz w:val="18"/>
                <w:szCs w:val="18"/>
              </w:rPr>
              <w:fldChar w:fldCharType="begin"/>
            </w:r>
            <w:r w:rsidR="00E43243" w:rsidRPr="005F276F">
              <w:rPr>
                <w:sz w:val="18"/>
                <w:szCs w:val="18"/>
              </w:rPr>
              <w:instrText xml:space="preserve"> XE "IQAudio" </w:instrText>
            </w:r>
            <w:r w:rsidR="0037287F" w:rsidRPr="005F276F">
              <w:rPr>
                <w:sz w:val="18"/>
                <w:szCs w:val="18"/>
              </w:rPr>
              <w:fldChar w:fldCharType="end"/>
            </w:r>
          </w:p>
        </w:tc>
        <w:tc>
          <w:tcPr>
            <w:tcW w:w="0" w:type="auto"/>
            <w:shd w:val="clear" w:color="auto" w:fill="C6D9F1" w:themeFill="text2" w:themeFillTint="33"/>
          </w:tcPr>
          <w:p w14:paraId="6974460E" w14:textId="77777777" w:rsidR="00A8584E" w:rsidRPr="005F276F" w:rsidRDefault="00A8584E" w:rsidP="00DD783F">
            <w:pPr>
              <w:pStyle w:val="NoSpacing"/>
              <w:rPr>
                <w:sz w:val="18"/>
                <w:szCs w:val="18"/>
              </w:rPr>
            </w:pPr>
            <w:r w:rsidRPr="005F276F">
              <w:rPr>
                <w:sz w:val="18"/>
                <w:szCs w:val="18"/>
              </w:rPr>
              <w:t>I2C (shared)</w:t>
            </w:r>
          </w:p>
        </w:tc>
        <w:tc>
          <w:tcPr>
            <w:tcW w:w="0" w:type="auto"/>
            <w:shd w:val="clear" w:color="auto" w:fill="C2D69B" w:themeFill="accent3" w:themeFillTint="99"/>
          </w:tcPr>
          <w:p w14:paraId="2CB0772E" w14:textId="77777777" w:rsidR="00A8584E" w:rsidRPr="005F276F" w:rsidRDefault="00A8584E" w:rsidP="00DD783F">
            <w:pPr>
              <w:pStyle w:val="NoSpacing"/>
              <w:rPr>
                <w:sz w:val="18"/>
                <w:szCs w:val="18"/>
              </w:rPr>
            </w:pPr>
            <w:r w:rsidRPr="005F276F">
              <w:rPr>
                <w:sz w:val="18"/>
                <w:szCs w:val="18"/>
              </w:rPr>
              <w:t>SPI  Interface</w:t>
            </w:r>
          </w:p>
        </w:tc>
      </w:tr>
    </w:tbl>
    <w:p w14:paraId="0563797D" w14:textId="77777777" w:rsidR="00F96649" w:rsidRPr="00CA02F2" w:rsidRDefault="00F96649" w:rsidP="00CA02F2">
      <w:pPr>
        <w:pStyle w:val="NoSpacing"/>
        <w:rPr>
          <w:szCs w:val="18"/>
        </w:rPr>
      </w:pPr>
    </w:p>
    <w:p w14:paraId="54385473" w14:textId="77777777" w:rsidR="00A054F4" w:rsidRPr="00D5687D" w:rsidRDefault="00D5687D" w:rsidP="00D5687D">
      <w:pPr>
        <w:pStyle w:val="NoSpacing"/>
      </w:pPr>
      <w:r>
        <w:rPr>
          <w:noProof/>
          <w:lang w:eastAsia="en-GB"/>
        </w:rPr>
        <w:drawing>
          <wp:anchor distT="0" distB="0" distL="114300" distR="114300" simplePos="0" relativeHeight="251600896" behindDoc="1" locked="0" layoutInCell="1" allowOverlap="1" wp14:anchorId="68B9191C" wp14:editId="758AC934">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9" cstate="print"/>
                    <a:stretch>
                      <a:fillRect/>
                    </a:stretch>
                  </pic:blipFill>
                  <pic:spPr>
                    <a:xfrm>
                      <a:off x="0" y="0"/>
                      <a:ext cx="371475" cy="352425"/>
                    </a:xfrm>
                    <a:prstGeom prst="rect">
                      <a:avLst/>
                    </a:prstGeom>
                  </pic:spPr>
                </pic:pic>
              </a:graphicData>
            </a:graphic>
          </wp:anchor>
        </w:drawing>
      </w:r>
    </w:p>
    <w:p w14:paraId="100CA7C8" w14:textId="5FA03731" w:rsidR="004E6DC1" w:rsidRDefault="004E6DC1" w:rsidP="00D5687D">
      <w:pPr>
        <w:pStyle w:val="NoSpacing"/>
      </w:pPr>
      <w:r w:rsidRPr="00D5687D">
        <w:t xml:space="preserve">Note: Make sure you are using the correct columns </w:t>
      </w:r>
      <w:r w:rsidR="00743604">
        <w:t>in the above</w:t>
      </w:r>
      <w:r w:rsidR="00F339E0">
        <w:t xml:space="preserve"> wiring</w:t>
      </w:r>
      <w:r w:rsidR="00743604">
        <w:t xml:space="preserve"> table</w:t>
      </w:r>
      <w:r w:rsidR="00F339E0">
        <w:t>s</w:t>
      </w:r>
      <w:r w:rsidR="00743604">
        <w:t>. Use column 6</w:t>
      </w:r>
      <w:r w:rsidRPr="00D5687D">
        <w:t xml:space="preserve"> (Push Buttons) for the push button version and the last two columns (Encoder Tuner/Volume) for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Pr="00D5687D">
        <w:t xml:space="preserve"> version.</w:t>
      </w:r>
      <w:r w:rsidR="00F339E0">
        <w:t xml:space="preserve"> </w:t>
      </w:r>
    </w:p>
    <w:p w14:paraId="4EBB2C71" w14:textId="77777777" w:rsidR="00F339E0" w:rsidRDefault="00F339E0" w:rsidP="00F339E0">
      <w:pPr>
        <w:pStyle w:val="Heading2"/>
      </w:pPr>
      <w:bookmarkStart w:id="96" w:name="_Toc532457373"/>
      <w:r>
        <w:t>Version 1 boards (early boards)</w:t>
      </w:r>
      <w:bookmarkEnd w:id="96"/>
    </w:p>
    <w:p w14:paraId="3510F147" w14:textId="3ACFDE04" w:rsidR="00F339E0" w:rsidRDefault="00AA3FB4" w:rsidP="00F339E0">
      <w:r>
        <w:t xml:space="preserve">Version 1 boards only had 26 pins and did not have internal pull-up resistors on the GPIO inputs. </w:t>
      </w:r>
      <w:r w:rsidR="00F339E0">
        <w:t xml:space="preserve">It </w:t>
      </w:r>
      <w:r>
        <w:t>has</w:t>
      </w:r>
      <w:r w:rsidR="00F339E0">
        <w:t xml:space="preserve"> beco</w:t>
      </w:r>
      <w:r>
        <w:t>me</w:t>
      </w:r>
      <w:r w:rsidR="00F339E0">
        <w:t xml:space="preserve"> increasingly difficult to support version 1.0 boards</w:t>
      </w:r>
      <w:r w:rsidR="00F339E0">
        <w:fldChar w:fldCharType="begin"/>
      </w:r>
      <w:r w:rsidR="00F339E0">
        <w:instrText xml:space="preserve"> XE "</w:instrText>
      </w:r>
      <w:r w:rsidR="00F339E0" w:rsidRPr="00B15373">
        <w:instrText>version 1.0 boards</w:instrText>
      </w:r>
      <w:r w:rsidR="00F339E0">
        <w:instrText xml:space="preserve">" </w:instrText>
      </w:r>
      <w:r w:rsidR="00F339E0">
        <w:fldChar w:fldCharType="end"/>
      </w:r>
      <w:r w:rsidR="00F339E0">
        <w:t xml:space="preserve"> and you are advised to purchase a newer Raspberry Pi board for this project. </w:t>
      </w:r>
      <w:r>
        <w:t>Tips</w:t>
      </w:r>
      <w:r w:rsidR="00F339E0">
        <w:t xml:space="preserve"> for using version 1 boards will be retained in this manual</w:t>
      </w:r>
      <w:r>
        <w:t>;</w:t>
      </w:r>
      <w:r w:rsidR="00F339E0">
        <w:t xml:space="preserve"> however, if there is a problem, regrettably no support can be provided. </w:t>
      </w:r>
      <w:r>
        <w:t xml:space="preserve">As shown in the </w:t>
      </w:r>
      <w:r w:rsidR="008516EE">
        <w:t>diagram</w:t>
      </w:r>
      <w:r>
        <w:t xml:space="preserve"> below, w</w:t>
      </w:r>
      <w:r w:rsidR="00F339E0">
        <w:t>ire one side of the switches to the 3.3V pin. Wire the other side of each switch to the GPIO</w:t>
      </w:r>
      <w:r w:rsidR="00F339E0">
        <w:fldChar w:fldCharType="begin"/>
      </w:r>
      <w:r w:rsidR="00F339E0">
        <w:instrText xml:space="preserve"> XE "</w:instrText>
      </w:r>
      <w:r w:rsidR="00F339E0" w:rsidRPr="00ED1736">
        <w:instrText>GPIO</w:instrText>
      </w:r>
      <w:r w:rsidR="00F339E0">
        <w:instrText xml:space="preserve">" </w:instrText>
      </w:r>
      <w:r w:rsidR="00F339E0">
        <w:fldChar w:fldCharType="end"/>
      </w:r>
      <w:r w:rsidR="00F339E0">
        <w:t xml:space="preserve"> pin as shown in the last column of the above table.  Also wire this same side of the switch to th</w:t>
      </w:r>
      <w:r w:rsidR="0048066B">
        <w:t>e GND(</w:t>
      </w:r>
      <w:r w:rsidR="00F339E0">
        <w:t>0</w:t>
      </w:r>
      <w:r w:rsidR="0048066B">
        <w:t>V)</w:t>
      </w:r>
      <w:r w:rsidR="00F339E0">
        <w:t xml:space="preserve"> pin via a 10KΩ resistor.  See </w:t>
      </w:r>
      <w:r w:rsidR="00F339E0">
        <w:fldChar w:fldCharType="begin"/>
      </w:r>
      <w:r w:rsidR="00F339E0">
        <w:instrText xml:space="preserve"> REF _Ref353349452 \h  \* MERGEFORMAT </w:instrText>
      </w:r>
      <w:r w:rsidR="00F339E0">
        <w:fldChar w:fldCharType="separate"/>
      </w:r>
      <w:r w:rsidR="003E5DCD">
        <w:t xml:space="preserve">Figure </w:t>
      </w:r>
      <w:r w:rsidR="003E5DCD">
        <w:rPr>
          <w:noProof/>
        </w:rPr>
        <w:t>34</w:t>
      </w:r>
      <w:r w:rsidR="00F339E0">
        <w:fldChar w:fldCharType="end"/>
      </w:r>
      <w:r w:rsidR="00F339E0">
        <w:t xml:space="preserve"> below.</w:t>
      </w:r>
    </w:p>
    <w:p w14:paraId="6604FC8B" w14:textId="2B8C55B7" w:rsidR="00F339E0" w:rsidRDefault="00F339E0" w:rsidP="00F339E0">
      <w:pPr>
        <w:pStyle w:val="NormalWeb"/>
        <w:keepNext/>
        <w:jc w:val="center"/>
      </w:pPr>
      <w:r>
        <w:object w:dxaOrig="6537" w:dyaOrig="4923" w14:anchorId="7D33F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25pt;height:151.5pt" o:ole="">
            <v:imagedata r:id="rId80" o:title=""/>
          </v:shape>
          <o:OLEObject Type="Embed" ProgID="Visio.Drawing.11" ShapeID="_x0000_i1025" DrawAspect="Content" ObjectID="_1606374491" r:id="rId81"/>
        </w:object>
      </w:r>
    </w:p>
    <w:p w14:paraId="685952D6" w14:textId="4223B136" w:rsidR="00F339E0" w:rsidRDefault="00F339E0" w:rsidP="00F339E0">
      <w:pPr>
        <w:pStyle w:val="Caption"/>
        <w:jc w:val="center"/>
      </w:pPr>
      <w:bookmarkStart w:id="97" w:name="_Ref353349452"/>
      <w:bookmarkStart w:id="98" w:name="_Ref353347641"/>
      <w:bookmarkStart w:id="99" w:name="_Toc532457812"/>
      <w:r>
        <w:t xml:space="preserve">Figure </w:t>
      </w:r>
      <w:r>
        <w:rPr>
          <w:noProof/>
        </w:rPr>
        <w:fldChar w:fldCharType="begin"/>
      </w:r>
      <w:r>
        <w:rPr>
          <w:noProof/>
        </w:rPr>
        <w:instrText xml:space="preserve"> SEQ Figure \* ARABIC </w:instrText>
      </w:r>
      <w:r>
        <w:rPr>
          <w:noProof/>
        </w:rPr>
        <w:fldChar w:fldCharType="separate"/>
      </w:r>
      <w:r w:rsidR="003E5DCD">
        <w:rPr>
          <w:noProof/>
        </w:rPr>
        <w:t>34</w:t>
      </w:r>
      <w:r>
        <w:rPr>
          <w:noProof/>
        </w:rPr>
        <w:fldChar w:fldCharType="end"/>
      </w:r>
      <w:bookmarkEnd w:id="97"/>
      <w:r>
        <w:t xml:space="preserve"> </w:t>
      </w:r>
      <w:r w:rsidR="00BC1FBD">
        <w:t>Push-button</w:t>
      </w:r>
      <w:r>
        <w:t xml:space="preserve"> Wiring</w:t>
      </w:r>
      <w:bookmarkEnd w:id="98"/>
      <w:r>
        <w:t xml:space="preserve"> version 1 boards</w:t>
      </w:r>
      <w:bookmarkEnd w:id="99"/>
    </w:p>
    <w:p w14:paraId="508D5BA1" w14:textId="77777777" w:rsidR="000E713C" w:rsidRDefault="000E713C" w:rsidP="000E713C">
      <w:pPr>
        <w:pStyle w:val="Heading2"/>
      </w:pPr>
      <w:bookmarkStart w:id="100" w:name="_Toc532457374"/>
      <w:r>
        <w:t>Version 2</w:t>
      </w:r>
      <w:r w:rsidR="00254F3F">
        <w:t>, 3</w:t>
      </w:r>
      <w:r>
        <w:t xml:space="preserve"> </w:t>
      </w:r>
      <w:r w:rsidR="000A41CC">
        <w:t xml:space="preserve">or model B+ </w:t>
      </w:r>
      <w:r>
        <w:t>boards</w:t>
      </w:r>
      <w:bookmarkEnd w:id="100"/>
    </w:p>
    <w:p w14:paraId="5A00FD43" w14:textId="5F591412" w:rsidR="000E713C" w:rsidRDefault="000E713C" w:rsidP="00225A61">
      <w:pPr>
        <w:pStyle w:val="NoSpacing"/>
      </w:pPr>
      <w:r>
        <w:t xml:space="preserve">Wire one side of the </w:t>
      </w:r>
      <w:r w:rsidR="00225A61">
        <w:t>push-buttons</w:t>
      </w:r>
      <w:r>
        <w:t xml:space="preserve">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 as shown in the last column of </w:t>
      </w:r>
      <w:r w:rsidR="00AB4680">
        <w:fldChar w:fldCharType="begin"/>
      </w:r>
      <w:r w:rsidR="00AB4680">
        <w:instrText xml:space="preserve"> REF _Ref458687789 \h </w:instrText>
      </w:r>
      <w:r w:rsidR="00AB4680">
        <w:fldChar w:fldCharType="separate"/>
      </w:r>
      <w:r w:rsidR="003E5DCD">
        <w:t xml:space="preserve">Table </w:t>
      </w:r>
      <w:r w:rsidR="003E5DCD">
        <w:rPr>
          <w:noProof/>
        </w:rPr>
        <w:t>5</w:t>
      </w:r>
      <w:r w:rsidR="00AB4680">
        <w:fldChar w:fldCharType="end"/>
      </w:r>
      <w:r w:rsidR="00AB4680">
        <w:t xml:space="preserve"> on page </w:t>
      </w:r>
      <w:r w:rsidR="00AB4680">
        <w:fldChar w:fldCharType="begin"/>
      </w:r>
      <w:r w:rsidR="00AB4680">
        <w:instrText xml:space="preserve"> PAGEREF _Ref458684471 \h </w:instrText>
      </w:r>
      <w:r w:rsidR="00AB4680">
        <w:fldChar w:fldCharType="separate"/>
      </w:r>
      <w:r w:rsidR="003E5DCD">
        <w:rPr>
          <w:noProof/>
        </w:rPr>
        <w:t>20</w:t>
      </w:r>
      <w:r w:rsidR="00AB4680">
        <w:fldChar w:fldCharType="end"/>
      </w:r>
      <w:r>
        <w:t>.</w:t>
      </w:r>
      <w:r w:rsidR="00F339E0">
        <w:t xml:space="preserve"> As from version 6.9 onwards the other side of the switches can be wired to either +3.3V (Original wiring scheme) or to GND (0V) (Preferred wiring scheme recommended for new projects). </w:t>
      </w:r>
      <w:r>
        <w:t xml:space="preserve"> </w:t>
      </w:r>
      <w:r w:rsidR="00F339E0">
        <w:t>Whichever wiring you use</w:t>
      </w:r>
      <w:r w:rsidR="00AB4680">
        <w:t>,</w:t>
      </w:r>
      <w:r w:rsidR="00F339E0">
        <w:t xml:space="preserve"> the radio configuration program will ask which wiring</w:t>
      </w:r>
      <w:r w:rsidR="00902C79">
        <w:t xml:space="preserve"> scheme</w:t>
      </w:r>
      <w:r w:rsidR="00F339E0">
        <w:t xml:space="preserve"> is being used. Version 2 onwards</w:t>
      </w:r>
      <w:r>
        <w:t xml:space="preserve"> boards have internal pull up/down resistors and don’t require external resistors.</w:t>
      </w:r>
      <w:r w:rsidR="009849EB">
        <w:t xml:space="preserve"> In </w:t>
      </w:r>
      <w:r w:rsidR="00ED3BB1">
        <w:t>fact,</w:t>
      </w:r>
      <w:r w:rsidR="009849EB">
        <w:t xml:space="preserve"> including these can cause problems.</w:t>
      </w:r>
    </w:p>
    <w:p w14:paraId="67F805D7" w14:textId="77777777" w:rsidR="00225A61" w:rsidRDefault="00225A61" w:rsidP="00225A61">
      <w:pPr>
        <w:pStyle w:val="NoSpacing"/>
      </w:pPr>
    </w:p>
    <w:p w14:paraId="7300E202" w14:textId="1E583908" w:rsidR="00743604" w:rsidRDefault="00F339E0" w:rsidP="00225A61">
      <w:pPr>
        <w:pStyle w:val="NoSpacing"/>
      </w:pPr>
      <w:r>
        <w:object w:dxaOrig="12187" w:dyaOrig="3154" w14:anchorId="73DA03C0">
          <v:shape id="_x0000_i1026" type="#_x0000_t75" style="width:424.5pt;height:110pt" o:ole="">
            <v:imagedata r:id="rId82" o:title=""/>
          </v:shape>
          <o:OLEObject Type="Embed" ProgID="Visio.Drawing.6" ShapeID="_x0000_i1026" DrawAspect="Content" ObjectID="_1606374492" r:id="rId83"/>
        </w:object>
      </w:r>
    </w:p>
    <w:p w14:paraId="03EB4B6F" w14:textId="54D07B94" w:rsidR="00743604" w:rsidRDefault="00743604" w:rsidP="00743604">
      <w:pPr>
        <w:pStyle w:val="Caption"/>
        <w:jc w:val="center"/>
      </w:pPr>
      <w:bookmarkStart w:id="101" w:name="_Toc53245781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5</w:t>
      </w:r>
      <w:r w:rsidR="0037287F">
        <w:rPr>
          <w:noProof/>
        </w:rPr>
        <w:fldChar w:fldCharType="end"/>
      </w:r>
      <w:r>
        <w:t xml:space="preserve"> </w:t>
      </w:r>
      <w:r w:rsidR="008516EE">
        <w:t>Push-button</w:t>
      </w:r>
      <w:r>
        <w:t xml:space="preserve"> wiring version 2 </w:t>
      </w:r>
      <w:r w:rsidR="00F339E0">
        <w:t xml:space="preserve">onwards </w:t>
      </w:r>
      <w:r>
        <w:t>boards</w:t>
      </w:r>
      <w:bookmarkEnd w:id="101"/>
    </w:p>
    <w:p w14:paraId="338B5848" w14:textId="3E124A27" w:rsidR="00612882" w:rsidRDefault="00612882" w:rsidP="00612882">
      <w:pPr>
        <w:pStyle w:val="NoSpacing"/>
      </w:pPr>
    </w:p>
    <w:p w14:paraId="5EB39F0F" w14:textId="77777777" w:rsidR="00612882" w:rsidRPr="00612882" w:rsidRDefault="00612882" w:rsidP="00612882"/>
    <w:p w14:paraId="06F09D36" w14:textId="77777777" w:rsidR="00A1247D" w:rsidRPr="00A1247D" w:rsidRDefault="000E713C" w:rsidP="00A1247D">
      <w:pPr>
        <w:pStyle w:val="Heading2"/>
      </w:pPr>
      <w:bookmarkStart w:id="102" w:name="_Ref451779612"/>
      <w:bookmarkStart w:id="103" w:name="_Ref451779620"/>
      <w:bookmarkStart w:id="104" w:name="_Toc532457375"/>
      <w:r>
        <w:lastRenderedPageBreak/>
        <w:t xml:space="preserve">Rotary encoder </w:t>
      </w:r>
      <w:r w:rsidR="005A20D3">
        <w:t>wiring</w:t>
      </w:r>
      <w:bookmarkEnd w:id="102"/>
      <w:bookmarkEnd w:id="103"/>
      <w:bookmarkEnd w:id="104"/>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Look w:val="04A0" w:firstRow="1" w:lastRow="0" w:firstColumn="1" w:lastColumn="0" w:noHBand="0" w:noVBand="1"/>
      </w:tblPr>
      <w:tblGrid>
        <w:gridCol w:w="108"/>
        <w:gridCol w:w="851"/>
        <w:gridCol w:w="4750"/>
        <w:gridCol w:w="3282"/>
        <w:gridCol w:w="251"/>
      </w:tblGrid>
      <w:tr w:rsidR="00AC1925" w14:paraId="4747F5E8" w14:textId="77777777" w:rsidTr="00594EF3">
        <w:trPr>
          <w:gridAfter w:val="1"/>
          <w:wAfter w:w="251" w:type="dxa"/>
        </w:trPr>
        <w:tc>
          <w:tcPr>
            <w:tcW w:w="5709" w:type="dxa"/>
            <w:gridSpan w:val="3"/>
          </w:tcPr>
          <w:p w14:paraId="57CBD8E3" w14:textId="77777777" w:rsidR="00AC1925" w:rsidRDefault="00C50EFF" w:rsidP="00670F26">
            <w:pPr>
              <w:keepNext/>
            </w:pPr>
            <w:r>
              <w:object w:dxaOrig="9825" w:dyaOrig="5746" w14:anchorId="2FAFAA5A">
                <v:shape id="_x0000_i1027" type="#_x0000_t75" style="width:260.35pt;height:150.9pt" o:ole="">
                  <v:imagedata r:id="rId84" o:title=""/>
                </v:shape>
                <o:OLEObject Type="Embed" ProgID="Visio.Drawing.11" ShapeID="_x0000_i1027" DrawAspect="Content" ObjectID="_1606374493" r:id="rId85"/>
              </w:object>
            </w:r>
          </w:p>
          <w:p w14:paraId="424C661D" w14:textId="77C47821" w:rsidR="00AC1925" w:rsidRDefault="00AC1925" w:rsidP="00AE0376">
            <w:pPr>
              <w:pStyle w:val="Caption"/>
              <w:jc w:val="center"/>
            </w:pPr>
            <w:bookmarkStart w:id="105" w:name="_Toc53245781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6</w:t>
            </w:r>
            <w:r w:rsidR="0037287F">
              <w:rPr>
                <w:noProof/>
              </w:rPr>
              <w:fldChar w:fldCharType="end"/>
            </w:r>
            <w:r>
              <w:t xml:space="preserve"> Rotary Encoder Diagram</w:t>
            </w:r>
            <w:bookmarkEnd w:id="105"/>
          </w:p>
        </w:tc>
        <w:tc>
          <w:tcPr>
            <w:tcW w:w="3282" w:type="dxa"/>
          </w:tcPr>
          <w:p w14:paraId="07F644B9" w14:textId="25213D31" w:rsidR="002D7CA5" w:rsidRDefault="00AC1925" w:rsidP="00A1247D">
            <w:r>
              <w:t>Rotary encoders</w:t>
            </w:r>
            <w:r w:rsidR="0037287F">
              <w:fldChar w:fldCharType="begin"/>
            </w:r>
            <w:r>
              <w:instrText xml:space="preserve"> XE "</w:instrText>
            </w:r>
            <w:r w:rsidRPr="00136D74">
              <w:instrText>Rotary encoders</w:instrText>
            </w:r>
            <w:r>
              <w:instrText xml:space="preserve">" </w:instrText>
            </w:r>
            <w:r w:rsidR="0037287F">
              <w:fldChar w:fldCharType="end"/>
            </w:r>
            <w:r>
              <w:t xml:space="preserve"> have three inputs namely Ground, Pin A and B as shown in the diagram on the left. Wire the encoders according </w:t>
            </w:r>
            <w:r w:rsidR="00426666">
              <w:t xml:space="preserve">that </w:t>
            </w:r>
            <w:r>
              <w:t xml:space="preserve">shown in </w:t>
            </w:r>
            <w:r w:rsidR="00502ADC">
              <w:fldChar w:fldCharType="begin"/>
            </w:r>
            <w:r w:rsidR="00502ADC">
              <w:instrText xml:space="preserve"> REF _Ref376608094 \h  \* MERGEFORMAT </w:instrText>
            </w:r>
            <w:r w:rsidR="00502ADC">
              <w:fldChar w:fldCharType="separate"/>
            </w:r>
            <w:r w:rsidR="003E5DCD">
              <w:t>Table 4</w:t>
            </w:r>
            <w:r w:rsidR="00502ADC">
              <w:fldChar w:fldCharType="end"/>
            </w:r>
            <w:r>
              <w:t xml:space="preserve"> on page </w:t>
            </w:r>
            <w:r w:rsidR="0037287F">
              <w:fldChar w:fldCharType="begin"/>
            </w:r>
            <w:r>
              <w:instrText xml:space="preserve"> PAGEREF _Ref376608087 \h </w:instrText>
            </w:r>
            <w:r w:rsidR="0037287F">
              <w:fldChar w:fldCharType="separate"/>
            </w:r>
            <w:r w:rsidR="003E5DCD">
              <w:rPr>
                <w:noProof/>
              </w:rPr>
              <w:t>19</w:t>
            </w:r>
            <w:r w:rsidR="0037287F">
              <w:fldChar w:fldCharType="end"/>
            </w:r>
            <w:r>
              <w:t>.  If the encoder also has a push button knob then wire one side to ground and the other to the GPIO</w:t>
            </w:r>
            <w:r w:rsidR="0037287F">
              <w:fldChar w:fldCharType="begin"/>
            </w:r>
            <w:r>
              <w:instrText xml:space="preserve"> XE "</w:instrText>
            </w:r>
            <w:r w:rsidRPr="00ED1736">
              <w:instrText>GPIO</w:instrText>
            </w:r>
            <w:r>
              <w:instrText xml:space="preserve">" </w:instrText>
            </w:r>
            <w:r w:rsidR="0037287F">
              <w:fldChar w:fldCharType="end"/>
            </w:r>
            <w:r>
              <w:t xml:space="preserve"> pin. In the case of the mute switch this will be pin 7 (GPIO 4). </w:t>
            </w:r>
          </w:p>
          <w:p w14:paraId="0DB72D0D" w14:textId="77777777" w:rsidR="00AC1925" w:rsidRDefault="002D7CA5" w:rsidP="00C14C7D">
            <w:r>
              <w:t>Version 1 boards are not supported</w:t>
            </w:r>
            <w:r w:rsidR="00121027">
              <w:t xml:space="preserve"> but </w:t>
            </w:r>
            <w:r w:rsidR="00C14C7D">
              <w:t>will probably</w:t>
            </w:r>
            <w:r w:rsidR="00121027">
              <w:t xml:space="preserve"> work</w:t>
            </w:r>
            <w:r>
              <w:t>.</w:t>
            </w:r>
            <w:r w:rsidR="00AC1925">
              <w:t xml:space="preserve"> </w:t>
            </w:r>
          </w:p>
        </w:tc>
      </w:tr>
      <w:tr w:rsidR="00763A4A" w14:paraId="1C073675" w14:textId="77777777" w:rsidTr="00594EF3">
        <w:trPr>
          <w:gridBefore w:val="1"/>
          <w:wBefore w:w="108" w:type="dxa"/>
        </w:trPr>
        <w:tc>
          <w:tcPr>
            <w:tcW w:w="851" w:type="dxa"/>
          </w:tcPr>
          <w:p w14:paraId="2EB1A93D" w14:textId="77777777" w:rsidR="00763A4A" w:rsidRDefault="00763A4A" w:rsidP="0036287C">
            <w:pPr>
              <w:pStyle w:val="NoSpacing"/>
            </w:pPr>
            <w:r>
              <w:rPr>
                <w:noProof/>
                <w:lang w:eastAsia="en-GB"/>
              </w:rPr>
              <w:drawing>
                <wp:anchor distT="0" distB="0" distL="114300" distR="114300" simplePos="0" relativeHeight="251695104" behindDoc="1" locked="0" layoutInCell="1" allowOverlap="1" wp14:anchorId="38A06033" wp14:editId="6855D93B">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0365" cy="353695"/>
                          </a:xfrm>
                          <a:prstGeom prst="rect">
                            <a:avLst/>
                          </a:prstGeom>
                        </pic:spPr>
                      </pic:pic>
                    </a:graphicData>
                  </a:graphic>
                </wp:anchor>
              </w:drawing>
            </w:r>
          </w:p>
        </w:tc>
        <w:tc>
          <w:tcPr>
            <w:tcW w:w="8283" w:type="dxa"/>
            <w:gridSpan w:val="3"/>
          </w:tcPr>
          <w:p w14:paraId="70B64879" w14:textId="77777777" w:rsidR="00763A4A" w:rsidRDefault="00763A4A" w:rsidP="00AE0376">
            <w:pPr>
              <w:pStyle w:val="NoSpacing"/>
            </w:pPr>
            <w:r>
              <w:t xml:space="preserve">Warning: The push switches (if fitted) on the rotary encoder are wired differently from the push buttons in the push button versions of the radio. For these encoders one side of the push button is wired to GND </w:t>
            </w:r>
            <w:r w:rsidR="00370FA5">
              <w:t xml:space="preserve">(not 3.3V) </w:t>
            </w:r>
            <w:r>
              <w:t xml:space="preserve">and the other to the relevant </w:t>
            </w:r>
            <w:r w:rsidR="00AE0376">
              <w:t>GPIO.</w:t>
            </w:r>
          </w:p>
        </w:tc>
      </w:tr>
    </w:tbl>
    <w:p w14:paraId="5BC0DA94" w14:textId="79003912" w:rsidR="00651F89" w:rsidRDefault="0060193C" w:rsidP="0036287C">
      <w:pPr>
        <w:pStyle w:val="NoSpacing"/>
      </w:pPr>
      <w:r>
        <w:t>If using a Rev</w:t>
      </w:r>
      <w:r w:rsidR="00D939CD">
        <w:t>ision</w:t>
      </w:r>
      <w:r>
        <w:t xml:space="preserve"> 1 board</w:t>
      </w:r>
      <w:r w:rsidR="0037287F">
        <w:fldChar w:fldCharType="begin"/>
      </w:r>
      <w:r w:rsidR="00D939CD">
        <w:instrText xml:space="preserve"> XE "</w:instrText>
      </w:r>
      <w:r w:rsidR="00D939CD" w:rsidRPr="003E7A05">
        <w:instrText>Revision 1 board</w:instrText>
      </w:r>
      <w:r w:rsidR="00D939CD">
        <w:instrText xml:space="preserve">" </w:instrText>
      </w:r>
      <w:r w:rsidR="0037287F">
        <w:fldChar w:fldCharType="end"/>
      </w:r>
      <w:r>
        <w:t xml:space="preserve"> it is necessary to use 10</w:t>
      </w:r>
      <w:r w:rsidR="005A262C">
        <w:t>K</w:t>
      </w:r>
      <w:r>
        <w:t xml:space="preserve"> pull up resistors</w:t>
      </w:r>
      <w:r w:rsidR="005A262C">
        <w:t xml:space="preserve"> connected between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A262C">
        <w:t xml:space="preserve"> inputs </w:t>
      </w:r>
      <w:r w:rsidR="00E111FE">
        <w:t>of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111FE">
        <w:t xml:space="preserve"> outputs </w:t>
      </w:r>
      <w:r w:rsidR="005A262C">
        <w:t xml:space="preserve">and the </w:t>
      </w:r>
      <w:r w:rsidR="00BC1FBD">
        <w:t>3.3-volt</w:t>
      </w:r>
      <w:r w:rsidR="005A262C">
        <w:t xml:space="preserve"> line</w:t>
      </w:r>
      <w:r>
        <w:t>.</w:t>
      </w:r>
      <w:r w:rsidR="00D76473">
        <w:t xml:space="preserve"> Do </w:t>
      </w:r>
      <w:r w:rsidR="00D76473" w:rsidRPr="00255F66">
        <w:rPr>
          <w:u w:val="single"/>
        </w:rPr>
        <w:t>not</w:t>
      </w:r>
      <w:r w:rsidR="00D76473">
        <w:t xml:space="preserve"> add resistors if using revision 2 boards and onwards.</w:t>
      </w:r>
    </w:p>
    <w:tbl>
      <w:tblPr>
        <w:tblW w:w="0" w:type="auto"/>
        <w:tblLook w:val="04A0" w:firstRow="1" w:lastRow="0" w:firstColumn="1" w:lastColumn="0" w:noHBand="0" w:noVBand="1"/>
      </w:tblPr>
      <w:tblGrid>
        <w:gridCol w:w="3936"/>
        <w:gridCol w:w="283"/>
        <w:gridCol w:w="5023"/>
      </w:tblGrid>
      <w:tr w:rsidR="003A332E" w14:paraId="6D03EB61" w14:textId="77777777" w:rsidTr="00D76473">
        <w:tc>
          <w:tcPr>
            <w:tcW w:w="3936" w:type="dxa"/>
          </w:tcPr>
          <w:p w14:paraId="108E42D3" w14:textId="77777777" w:rsidR="003A332E" w:rsidRDefault="003A332E" w:rsidP="00463F13">
            <w:pPr>
              <w:rPr>
                <w:noProof/>
                <w:lang w:eastAsia="en-GB"/>
              </w:rPr>
            </w:pPr>
          </w:p>
          <w:p w14:paraId="3CA65113" w14:textId="77777777" w:rsidR="00651F89" w:rsidRDefault="003A332E" w:rsidP="00651F89">
            <w:pPr>
              <w:keepNext/>
            </w:pPr>
            <w:r>
              <w:rPr>
                <w:noProof/>
                <w:lang w:eastAsia="en-GB"/>
              </w:rPr>
              <w:drawing>
                <wp:inline distT="0" distB="0" distL="0" distR="0" wp14:anchorId="795F6A11" wp14:editId="407BAAB0">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87" cstate="print"/>
                          <a:stretch>
                            <a:fillRect/>
                          </a:stretch>
                        </pic:blipFill>
                        <pic:spPr>
                          <a:xfrm>
                            <a:off x="0" y="0"/>
                            <a:ext cx="1540155" cy="1540155"/>
                          </a:xfrm>
                          <a:prstGeom prst="rect">
                            <a:avLst/>
                          </a:prstGeom>
                        </pic:spPr>
                      </pic:pic>
                    </a:graphicData>
                  </a:graphic>
                </wp:inline>
              </w:drawing>
            </w:r>
          </w:p>
          <w:p w14:paraId="53811720" w14:textId="3412742D" w:rsidR="002A56D6" w:rsidRPr="002A56D6" w:rsidRDefault="00651F89" w:rsidP="00594EF3">
            <w:pPr>
              <w:pStyle w:val="Caption"/>
            </w:pPr>
            <w:bookmarkStart w:id="106" w:name="_Toc53245781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7</w:t>
            </w:r>
            <w:r w:rsidR="0037287F">
              <w:rPr>
                <w:noProof/>
              </w:rPr>
              <w:fldChar w:fldCharType="end"/>
            </w:r>
            <w:r>
              <w:t xml:space="preserve"> Rotary encoder </w:t>
            </w:r>
            <w:r w:rsidR="00945017">
              <w:t>with push</w:t>
            </w:r>
            <w:r>
              <w:t xml:space="preserve"> switch</w:t>
            </w:r>
            <w:bookmarkEnd w:id="106"/>
          </w:p>
        </w:tc>
        <w:tc>
          <w:tcPr>
            <w:tcW w:w="283" w:type="dxa"/>
          </w:tcPr>
          <w:p w14:paraId="1A60FC92" w14:textId="77777777" w:rsidR="003A332E" w:rsidRDefault="003A332E" w:rsidP="00463F13"/>
        </w:tc>
        <w:tc>
          <w:tcPr>
            <w:tcW w:w="5023" w:type="dxa"/>
          </w:tcPr>
          <w:p w14:paraId="15C62DA1" w14:textId="77777777" w:rsidR="00D76473" w:rsidRDefault="003A332E" w:rsidP="00D76473">
            <w:pPr>
              <w:pStyle w:val="NoSpacing"/>
            </w:pPr>
            <w:r>
              <w:t xml:space="preserve">This project uses a </w:t>
            </w:r>
            <w:r>
              <w:rPr>
                <w:rStyle w:val="sku"/>
              </w:rPr>
              <w:t xml:space="preserve">COM-09117 </w:t>
            </w:r>
            <w:r>
              <w:t>12-step rotary encoder</w:t>
            </w:r>
            <w:r w:rsidR="0037287F">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37287F">
              <w:fldChar w:fldCharType="end"/>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from Sparkfun.com.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14:paraId="6ED142FE" w14:textId="77777777" w:rsidR="003A332E" w:rsidRDefault="003A332E" w:rsidP="008E2218"/>
        </w:tc>
      </w:tr>
    </w:tbl>
    <w:p w14:paraId="4A69D1A9" w14:textId="77777777" w:rsidR="00F10177" w:rsidRDefault="002F174D" w:rsidP="00D76473">
      <w:pPr>
        <w:pStyle w:val="NoSpacing"/>
      </w:pPr>
      <w:bookmarkStart w:id="107" w:name="_Ref353394616"/>
      <w:bookmarkStart w:id="108" w:name="_Ref353394619"/>
      <w:bookmarkStart w:id="109" w:name="_Ref386617747"/>
      <w:r>
        <w:t xml:space="preserve">The rotary </w:t>
      </w:r>
      <w:r w:rsidR="00F10177">
        <w:t>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w:t>
      </w:r>
      <w:r w:rsidR="00340A26">
        <w:t>Note that</w:t>
      </w:r>
      <w:r>
        <w:t xml:space="preserve"> not all encoders come with a switch, so separate switches for the Menu and Mute button will need to be installed. Check the specification for your encoders first.</w:t>
      </w:r>
    </w:p>
    <w:tbl>
      <w:tblPr>
        <w:tblW w:w="0" w:type="auto"/>
        <w:tblInd w:w="1526" w:type="dxa"/>
        <w:tblLook w:val="04A0" w:firstRow="1" w:lastRow="0" w:firstColumn="1" w:lastColumn="0" w:noHBand="0" w:noVBand="1"/>
      </w:tblPr>
      <w:tblGrid>
        <w:gridCol w:w="3165"/>
        <w:gridCol w:w="237"/>
        <w:gridCol w:w="2693"/>
      </w:tblGrid>
      <w:tr w:rsidR="00F10177" w14:paraId="003D19FC" w14:textId="77777777" w:rsidTr="002E7849">
        <w:tc>
          <w:tcPr>
            <w:tcW w:w="3165" w:type="dxa"/>
          </w:tcPr>
          <w:p w14:paraId="589D301D" w14:textId="77777777" w:rsidR="00F10177" w:rsidRDefault="002E7849" w:rsidP="002F174D">
            <w:pPr>
              <w:pStyle w:val="NoSpacing"/>
              <w:jc w:val="center"/>
            </w:pPr>
            <w:r>
              <w:rPr>
                <w:noProof/>
                <w:lang w:eastAsia="en-GB"/>
              </w:rPr>
              <w:drawing>
                <wp:inline distT="0" distB="0" distL="0" distR="0" wp14:anchorId="10FD7944" wp14:editId="634FFE3F">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88" cstate="print"/>
                          <a:stretch>
                            <a:fillRect/>
                          </a:stretch>
                        </pic:blipFill>
                        <pic:spPr>
                          <a:xfrm>
                            <a:off x="0" y="0"/>
                            <a:ext cx="1853565" cy="1323975"/>
                          </a:xfrm>
                          <a:prstGeom prst="rect">
                            <a:avLst/>
                          </a:prstGeom>
                        </pic:spPr>
                      </pic:pic>
                    </a:graphicData>
                  </a:graphic>
                </wp:inline>
              </w:drawing>
            </w:r>
          </w:p>
        </w:tc>
        <w:tc>
          <w:tcPr>
            <w:tcW w:w="237" w:type="dxa"/>
          </w:tcPr>
          <w:p w14:paraId="214B9BB5" w14:textId="77777777" w:rsidR="00F10177" w:rsidRDefault="00F10177" w:rsidP="002F174D">
            <w:pPr>
              <w:pStyle w:val="NoSpacing"/>
              <w:jc w:val="center"/>
            </w:pPr>
          </w:p>
        </w:tc>
        <w:tc>
          <w:tcPr>
            <w:tcW w:w="2693" w:type="dxa"/>
          </w:tcPr>
          <w:p w14:paraId="6CA13A0E" w14:textId="77777777" w:rsidR="00F10177" w:rsidRDefault="002F174D" w:rsidP="002F174D">
            <w:pPr>
              <w:pStyle w:val="NoSpacing"/>
              <w:jc w:val="center"/>
            </w:pPr>
            <w:r>
              <w:rPr>
                <w:noProof/>
                <w:lang w:eastAsia="en-GB"/>
              </w:rPr>
              <w:drawing>
                <wp:inline distT="0" distB="0" distL="0" distR="0" wp14:anchorId="18D7A869" wp14:editId="0ED9AEB3">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89" cstate="print"/>
                          <a:stretch>
                            <a:fillRect/>
                          </a:stretch>
                        </pic:blipFill>
                        <pic:spPr>
                          <a:xfrm>
                            <a:off x="0" y="0"/>
                            <a:ext cx="1143160" cy="1180553"/>
                          </a:xfrm>
                          <a:prstGeom prst="rect">
                            <a:avLst/>
                          </a:prstGeom>
                        </pic:spPr>
                      </pic:pic>
                    </a:graphicData>
                  </a:graphic>
                </wp:inline>
              </w:drawing>
            </w:r>
          </w:p>
        </w:tc>
      </w:tr>
      <w:tr w:rsidR="002E7849" w14:paraId="4D529398" w14:textId="77777777" w:rsidTr="002E7849">
        <w:tc>
          <w:tcPr>
            <w:tcW w:w="6095" w:type="dxa"/>
            <w:gridSpan w:val="3"/>
          </w:tcPr>
          <w:p w14:paraId="6B7D9F3B" w14:textId="52FA40DA" w:rsidR="00AE0376" w:rsidRPr="00AE0376" w:rsidRDefault="002E7849" w:rsidP="00F339E0">
            <w:pPr>
              <w:pStyle w:val="Caption"/>
              <w:jc w:val="center"/>
            </w:pPr>
            <w:bookmarkStart w:id="110" w:name="_Toc53245781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38</w:t>
            </w:r>
            <w:r w:rsidR="0037287F">
              <w:rPr>
                <w:noProof/>
              </w:rPr>
              <w:fldChar w:fldCharType="end"/>
            </w:r>
            <w:r>
              <w:t xml:space="preserve"> Rotary encoder pin-outs</w:t>
            </w:r>
            <w:bookmarkEnd w:id="110"/>
          </w:p>
        </w:tc>
      </w:tr>
    </w:tbl>
    <w:p w14:paraId="73F4FD1E" w14:textId="77777777" w:rsidR="0039272D" w:rsidRDefault="00D5687D" w:rsidP="00D76473">
      <w:pPr>
        <w:pStyle w:val="NoSpacing"/>
      </w:pPr>
      <w:r w:rsidRPr="00D5687D">
        <w:rPr>
          <w:noProof/>
          <w:lang w:eastAsia="en-GB"/>
        </w:rPr>
        <w:lastRenderedPageBreak/>
        <w:drawing>
          <wp:anchor distT="0" distB="0" distL="114300" distR="114300" simplePos="0" relativeHeight="251616256" behindDoc="1" locked="0" layoutInCell="1" allowOverlap="1" wp14:anchorId="40479E2A" wp14:editId="500FCD83">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D76473">
        <w:t xml:space="preserve"> will work with this project. If they work then fine if not regrettably you will need to purchase the recommended encoders. </w:t>
      </w:r>
    </w:p>
    <w:p w14:paraId="189F4C01" w14:textId="77777777" w:rsidR="000E713C" w:rsidRDefault="000E713C" w:rsidP="000E713C">
      <w:pPr>
        <w:pStyle w:val="Heading2"/>
      </w:pPr>
      <w:bookmarkStart w:id="111" w:name="_Ref476400550"/>
      <w:bookmarkStart w:id="112" w:name="_Ref476400555"/>
      <w:bookmarkStart w:id="113" w:name="_Toc532457376"/>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Module Wiring</w:t>
      </w:r>
      <w:bookmarkEnd w:id="107"/>
      <w:bookmarkEnd w:id="108"/>
      <w:bookmarkEnd w:id="109"/>
      <w:bookmarkEnd w:id="111"/>
      <w:bookmarkEnd w:id="112"/>
      <w:bookmarkEnd w:id="113"/>
    </w:p>
    <w:p w14:paraId="32338F9E" w14:textId="09D843B6" w:rsidR="000E713C" w:rsidRDefault="000E713C" w:rsidP="000E713C">
      <w:r>
        <w:t>The following shows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or </w:t>
      </w:r>
      <w:r w:rsidR="00A450E8">
        <w:t>a directly wired</w:t>
      </w:r>
      <w:r>
        <w:t xml:space="preserve"> </w:t>
      </w:r>
      <w:r w:rsidR="00EF319E">
        <w:t>HD44870</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w:t>
      </w:r>
      <w:r w:rsidR="00374AAF">
        <w:t>-</w:t>
      </w:r>
      <w:r w:rsidR="0094609E">
        <w:t>pin wiring schemes</w:t>
      </w:r>
      <w:r w:rsidR="00A83A4C">
        <w:t xml:space="preserve"> (</w:t>
      </w:r>
      <w:r w:rsidR="00502ADC">
        <w:fldChar w:fldCharType="begin"/>
      </w:r>
      <w:r w:rsidR="00502ADC">
        <w:instrText xml:space="preserve"> REF _Ref376608094 \h  \* MERGEFORMAT </w:instrText>
      </w:r>
      <w:r w:rsidR="00502ADC">
        <w:fldChar w:fldCharType="separate"/>
      </w:r>
      <w:r w:rsidR="003E5DCD">
        <w:t>Table 4</w:t>
      </w:r>
      <w:r w:rsidR="00502ADC">
        <w:fldChar w:fldCharType="end"/>
      </w:r>
      <w:r w:rsidR="00A83A4C">
        <w:t xml:space="preserve"> and </w:t>
      </w:r>
      <w:r w:rsidR="00502ADC">
        <w:fldChar w:fldCharType="begin"/>
      </w:r>
      <w:r w:rsidR="00502ADC">
        <w:instrText xml:space="preserve"> REF _Ref458687789 \h  \* MERGEFORMAT </w:instrText>
      </w:r>
      <w:r w:rsidR="00502ADC">
        <w:fldChar w:fldCharType="separate"/>
      </w:r>
      <w:r w:rsidR="003E5DCD">
        <w:t>Table 5</w:t>
      </w:r>
      <w:r w:rsidR="00502ADC">
        <w:fldChar w:fldCharType="end"/>
      </w:r>
      <w:r w:rsidR="00A83A4C">
        <w:t xml:space="preserve"> respectively). </w:t>
      </w:r>
      <w:r w:rsidR="0094609E">
        <w:t xml:space="preserve"> For all new 40 pin Raspberry Pi’s the </w:t>
      </w:r>
      <w:r w:rsidR="00374AAF">
        <w:t>40-pin</w:t>
      </w:r>
      <w:r w:rsidR="0094609E">
        <w:t xml:space="preserve"> wiring is strongly recommended.</w:t>
      </w:r>
      <w:r w:rsidR="00A04CFC">
        <w:t xml:space="preserve"> The </w:t>
      </w:r>
      <w:r w:rsidR="00374AAF">
        <w:t>26-pin</w:t>
      </w:r>
      <w:r w:rsidR="00A04CFC">
        <w:t xml:space="preserve"> version of the wiring can be used on both 26 and 40 pin Raspberry Pi’s.</w:t>
      </w:r>
    </w:p>
    <w:p w14:paraId="7F195E49" w14:textId="6317BF28" w:rsidR="001D3FE1" w:rsidRDefault="001D3FE1" w:rsidP="001D3FE1">
      <w:pPr>
        <w:pStyle w:val="Caption"/>
        <w:keepNext/>
      </w:pPr>
      <w:bookmarkStart w:id="114" w:name="_Ref458687731"/>
      <w:bookmarkStart w:id="115" w:name="_Toc532457965"/>
      <w:r>
        <w:t xml:space="preserve">Table </w:t>
      </w:r>
      <w:r w:rsidR="0037287F">
        <w:fldChar w:fldCharType="begin"/>
      </w:r>
      <w:r w:rsidR="00FA56B8">
        <w:instrText xml:space="preserve"> SEQ Table \* ARABIC </w:instrText>
      </w:r>
      <w:r w:rsidR="0037287F">
        <w:fldChar w:fldCharType="separate"/>
      </w:r>
      <w:r w:rsidR="003E5DCD">
        <w:rPr>
          <w:noProof/>
        </w:rPr>
        <w:t>6</w:t>
      </w:r>
      <w:r w:rsidR="0037287F">
        <w:fldChar w:fldCharType="end"/>
      </w:r>
      <w:bookmarkEnd w:id="114"/>
      <w:r>
        <w:t xml:space="preserve"> LCD module wiring for 26</w:t>
      </w:r>
      <w:r w:rsidR="00370F3A">
        <w:t xml:space="preserve"> and 40</w:t>
      </w:r>
      <w:r>
        <w:t xml:space="preserve"> pin Raspberry Pi's</w:t>
      </w:r>
      <w:bookmarkEnd w:id="115"/>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14:paraId="3A4FB058" w14:textId="77777777"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B431813" w14:textId="77777777" w:rsidR="001D7E21" w:rsidRDefault="001D7E21" w:rsidP="000E713C">
            <w:r>
              <w:t>LCD Pin</w:t>
            </w:r>
          </w:p>
        </w:tc>
        <w:tc>
          <w:tcPr>
            <w:tcW w:w="893" w:type="dxa"/>
            <w:tcBorders>
              <w:left w:val="single" w:sz="8" w:space="0" w:color="000000" w:themeColor="text1"/>
            </w:tcBorders>
          </w:tcPr>
          <w:p w14:paraId="27FF46A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07454B09"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14:paraId="085C42C2"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5679BF94"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14:paraId="17B765F6"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71CF55FF" w14:textId="3AA60959"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r w:rsidR="00374AAF">
              <w:t xml:space="preserve"> pin</w:t>
            </w:r>
          </w:p>
        </w:tc>
        <w:tc>
          <w:tcPr>
            <w:tcW w:w="993" w:type="dxa"/>
            <w:tcBorders>
              <w:right w:val="single" w:sz="8" w:space="0" w:color="000000" w:themeColor="text1"/>
            </w:tcBorders>
          </w:tcPr>
          <w:p w14:paraId="3A230A5A"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6D50FC2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14:paraId="56E56B3C"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14:paraId="0731B83D"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E2CE7C1" w14:textId="77777777" w:rsidR="00AF28AF" w:rsidRPr="0039272D" w:rsidRDefault="00AF28AF" w:rsidP="0039272D">
            <w:pPr>
              <w:pStyle w:val="NoSpacing"/>
              <w:rPr>
                <w:rFonts w:cstheme="minorHAnsi"/>
                <w:sz w:val="20"/>
                <w:szCs w:val="20"/>
              </w:rPr>
            </w:pPr>
            <w:r w:rsidRPr="0039272D">
              <w:rPr>
                <w:rFonts w:cstheme="minorHAnsi"/>
                <w:sz w:val="20"/>
                <w:szCs w:val="20"/>
              </w:rPr>
              <w:t>1</w:t>
            </w:r>
          </w:p>
        </w:tc>
        <w:tc>
          <w:tcPr>
            <w:tcW w:w="893" w:type="dxa"/>
            <w:tcBorders>
              <w:left w:val="single" w:sz="8" w:space="0" w:color="000000" w:themeColor="text1"/>
            </w:tcBorders>
          </w:tcPr>
          <w:p w14:paraId="3BC38B0A"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57B9D3C0"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992" w:type="dxa"/>
            <w:tcBorders>
              <w:left w:val="single" w:sz="8" w:space="0" w:color="000000" w:themeColor="text1"/>
            </w:tcBorders>
          </w:tcPr>
          <w:p w14:paraId="0EFD53C8"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783C9C5"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4739" w:type="dxa"/>
            <w:tcBorders>
              <w:left w:val="single" w:sz="8" w:space="0" w:color="000000" w:themeColor="text1"/>
            </w:tcBorders>
          </w:tcPr>
          <w:p w14:paraId="05E041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Ground (0V) – Wire this directly to LCD pin 5</w:t>
            </w:r>
          </w:p>
        </w:tc>
      </w:tr>
      <w:tr w:rsidR="00B868B3" w14:paraId="3A7BC4DA"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75C1EC" w14:textId="77777777" w:rsidR="00AF28AF" w:rsidRPr="0039272D" w:rsidRDefault="00AF28AF" w:rsidP="0039272D">
            <w:pPr>
              <w:pStyle w:val="NoSpacing"/>
              <w:rPr>
                <w:rFonts w:cstheme="minorHAnsi"/>
                <w:sz w:val="20"/>
                <w:szCs w:val="20"/>
              </w:rPr>
            </w:pPr>
            <w:r w:rsidRPr="0039272D">
              <w:rPr>
                <w:rFonts w:cstheme="minorHAnsi"/>
                <w:sz w:val="20"/>
                <w:szCs w:val="20"/>
              </w:rPr>
              <w:t>2</w:t>
            </w:r>
          </w:p>
        </w:tc>
        <w:tc>
          <w:tcPr>
            <w:tcW w:w="893" w:type="dxa"/>
            <w:tcBorders>
              <w:left w:val="single" w:sz="8" w:space="0" w:color="000000" w:themeColor="text1"/>
            </w:tcBorders>
          </w:tcPr>
          <w:p w14:paraId="559D325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0AA0B82E"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992" w:type="dxa"/>
            <w:tcBorders>
              <w:left w:val="single" w:sz="8" w:space="0" w:color="000000" w:themeColor="text1"/>
            </w:tcBorders>
          </w:tcPr>
          <w:p w14:paraId="52C67342"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2408DCF"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4739" w:type="dxa"/>
            <w:tcBorders>
              <w:left w:val="single" w:sz="8" w:space="0" w:color="000000" w:themeColor="text1"/>
            </w:tcBorders>
          </w:tcPr>
          <w:p w14:paraId="218D081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VCC +5V</w:t>
            </w:r>
          </w:p>
        </w:tc>
      </w:tr>
      <w:tr w:rsidR="00B868B3" w14:paraId="603E1FC6"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93BB404" w14:textId="77777777" w:rsidR="00AF28AF" w:rsidRPr="0039272D" w:rsidRDefault="00AF28AF" w:rsidP="0039272D">
            <w:pPr>
              <w:pStyle w:val="NoSpacing"/>
              <w:rPr>
                <w:rFonts w:cstheme="minorHAnsi"/>
                <w:sz w:val="20"/>
                <w:szCs w:val="20"/>
              </w:rPr>
            </w:pPr>
            <w:r w:rsidRPr="0039272D">
              <w:rPr>
                <w:rFonts w:cstheme="minorHAnsi"/>
                <w:sz w:val="20"/>
                <w:szCs w:val="20"/>
              </w:rPr>
              <w:t>3</w:t>
            </w:r>
          </w:p>
        </w:tc>
        <w:tc>
          <w:tcPr>
            <w:tcW w:w="893" w:type="dxa"/>
            <w:tcBorders>
              <w:left w:val="single" w:sz="8" w:space="0" w:color="000000" w:themeColor="text1"/>
            </w:tcBorders>
          </w:tcPr>
          <w:p w14:paraId="4275C8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3B9DC344"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 xml:space="preserve">Note1 </w:t>
            </w:r>
          </w:p>
        </w:tc>
        <w:tc>
          <w:tcPr>
            <w:tcW w:w="992" w:type="dxa"/>
            <w:tcBorders>
              <w:left w:val="single" w:sz="8" w:space="0" w:color="000000" w:themeColor="text1"/>
            </w:tcBorders>
          </w:tcPr>
          <w:p w14:paraId="2E58E3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310A053"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ote1</w:t>
            </w:r>
          </w:p>
        </w:tc>
        <w:tc>
          <w:tcPr>
            <w:tcW w:w="4739" w:type="dxa"/>
            <w:tcBorders>
              <w:left w:val="single" w:sz="8" w:space="0" w:color="000000" w:themeColor="text1"/>
            </w:tcBorders>
          </w:tcPr>
          <w:p w14:paraId="4FE35B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 xml:space="preserve">Contrast adjustment (0V gives maximum contrast) </w:t>
            </w:r>
          </w:p>
        </w:tc>
      </w:tr>
      <w:tr w:rsidR="00B868B3" w14:paraId="3FAD37C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4A55E04C" w14:textId="77777777" w:rsidR="00B868B3" w:rsidRPr="0039272D" w:rsidRDefault="00B868B3" w:rsidP="0039272D">
            <w:pPr>
              <w:pStyle w:val="NoSpacing"/>
              <w:rPr>
                <w:rFonts w:cstheme="minorHAnsi"/>
                <w:sz w:val="20"/>
                <w:szCs w:val="20"/>
              </w:rPr>
            </w:pPr>
            <w:r w:rsidRPr="0039272D">
              <w:rPr>
                <w:rFonts w:cstheme="minorHAnsi"/>
                <w:sz w:val="20"/>
                <w:szCs w:val="20"/>
              </w:rPr>
              <w:t>4</w:t>
            </w:r>
          </w:p>
        </w:tc>
        <w:tc>
          <w:tcPr>
            <w:tcW w:w="893" w:type="dxa"/>
            <w:tcBorders>
              <w:left w:val="single" w:sz="8" w:space="0" w:color="000000" w:themeColor="text1"/>
            </w:tcBorders>
          </w:tcPr>
          <w:p w14:paraId="5B8A96A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802" w:type="dxa"/>
            <w:tcBorders>
              <w:right w:val="single" w:sz="8" w:space="0" w:color="000000" w:themeColor="text1"/>
            </w:tcBorders>
          </w:tcPr>
          <w:p w14:paraId="6EC1823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992" w:type="dxa"/>
            <w:tcBorders>
              <w:left w:val="single" w:sz="8" w:space="0" w:color="000000" w:themeColor="text1"/>
            </w:tcBorders>
          </w:tcPr>
          <w:p w14:paraId="10AD6F1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993" w:type="dxa"/>
            <w:tcBorders>
              <w:right w:val="single" w:sz="8" w:space="0" w:color="000000" w:themeColor="text1"/>
            </w:tcBorders>
          </w:tcPr>
          <w:p w14:paraId="688CA48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4739" w:type="dxa"/>
            <w:tcBorders>
              <w:left w:val="single" w:sz="8" w:space="0" w:color="000000" w:themeColor="text1"/>
            </w:tcBorders>
          </w:tcPr>
          <w:p w14:paraId="76914FB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Register Select (RS). RS=0: Command, RS=1: Data</w:t>
            </w:r>
          </w:p>
        </w:tc>
      </w:tr>
      <w:tr w:rsidR="00B868B3" w14:paraId="4BC4F2BF"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3412AE6" w14:textId="77777777" w:rsidR="00B868B3" w:rsidRPr="0039272D" w:rsidRDefault="00B868B3" w:rsidP="0039272D">
            <w:pPr>
              <w:pStyle w:val="NoSpacing"/>
              <w:rPr>
                <w:rFonts w:cstheme="minorHAnsi"/>
                <w:sz w:val="20"/>
                <w:szCs w:val="20"/>
              </w:rPr>
            </w:pPr>
            <w:r w:rsidRPr="0039272D">
              <w:rPr>
                <w:rFonts w:cstheme="minorHAnsi"/>
                <w:sz w:val="20"/>
                <w:szCs w:val="20"/>
              </w:rPr>
              <w:t>5</w:t>
            </w:r>
          </w:p>
        </w:tc>
        <w:tc>
          <w:tcPr>
            <w:tcW w:w="893" w:type="dxa"/>
            <w:tcBorders>
              <w:left w:val="single" w:sz="8" w:space="0" w:color="000000" w:themeColor="text1"/>
            </w:tcBorders>
          </w:tcPr>
          <w:p w14:paraId="2617AB7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51911D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DCE9F1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5AB995C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1CB5145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ead/Write (RW). Very important this pin must be grounded!  </w:t>
            </w:r>
          </w:p>
          <w:p w14:paraId="69DA4E41"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W=0 (GND): Write, R/W=1 (+5V): Read.  </w:t>
            </w:r>
          </w:p>
          <w:p w14:paraId="76F90F18"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Will damage the PI if not grounded (0V). Wire LCD pin 5 and 1 together</w:t>
            </w:r>
          </w:p>
        </w:tc>
      </w:tr>
      <w:tr w:rsidR="00B868B3" w14:paraId="1849C5C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5DA159EF" w14:textId="77777777" w:rsidR="00B868B3" w:rsidRPr="0039272D" w:rsidRDefault="00B868B3" w:rsidP="0039272D">
            <w:pPr>
              <w:pStyle w:val="NoSpacing"/>
              <w:rPr>
                <w:rFonts w:cstheme="minorHAnsi"/>
                <w:sz w:val="20"/>
                <w:szCs w:val="20"/>
              </w:rPr>
            </w:pPr>
            <w:r w:rsidRPr="0039272D">
              <w:rPr>
                <w:rFonts w:cstheme="minorHAnsi"/>
                <w:sz w:val="20"/>
                <w:szCs w:val="20"/>
              </w:rPr>
              <w:t>6</w:t>
            </w:r>
          </w:p>
        </w:tc>
        <w:tc>
          <w:tcPr>
            <w:tcW w:w="893" w:type="dxa"/>
            <w:tcBorders>
              <w:left w:val="single" w:sz="8" w:space="0" w:color="000000" w:themeColor="text1"/>
            </w:tcBorders>
          </w:tcPr>
          <w:p w14:paraId="120409C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8</w:t>
            </w:r>
          </w:p>
        </w:tc>
        <w:tc>
          <w:tcPr>
            <w:tcW w:w="802" w:type="dxa"/>
            <w:tcBorders>
              <w:right w:val="single" w:sz="8" w:space="0" w:color="000000" w:themeColor="text1"/>
            </w:tcBorders>
          </w:tcPr>
          <w:p w14:paraId="3FF7FCF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4</w:t>
            </w:r>
          </w:p>
        </w:tc>
        <w:tc>
          <w:tcPr>
            <w:tcW w:w="992" w:type="dxa"/>
            <w:tcBorders>
              <w:left w:val="single" w:sz="8" w:space="0" w:color="000000" w:themeColor="text1"/>
            </w:tcBorders>
          </w:tcPr>
          <w:p w14:paraId="27B0A29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8</w:t>
            </w:r>
          </w:p>
        </w:tc>
        <w:tc>
          <w:tcPr>
            <w:tcW w:w="993" w:type="dxa"/>
            <w:tcBorders>
              <w:right w:val="single" w:sz="8" w:space="0" w:color="000000" w:themeColor="text1"/>
            </w:tcBorders>
          </w:tcPr>
          <w:p w14:paraId="3E5A554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4</w:t>
            </w:r>
          </w:p>
        </w:tc>
        <w:tc>
          <w:tcPr>
            <w:tcW w:w="4739" w:type="dxa"/>
            <w:tcBorders>
              <w:left w:val="single" w:sz="8" w:space="0" w:color="000000" w:themeColor="text1"/>
            </w:tcBorders>
          </w:tcPr>
          <w:p w14:paraId="2A87014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Enable (EN)</w:t>
            </w:r>
          </w:p>
        </w:tc>
      </w:tr>
      <w:tr w:rsidR="00B868B3" w14:paraId="1ACE2D49"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613474B2" w14:textId="77777777" w:rsidR="00B868B3" w:rsidRPr="0039272D" w:rsidRDefault="00B868B3" w:rsidP="0039272D">
            <w:pPr>
              <w:pStyle w:val="NoSpacing"/>
              <w:rPr>
                <w:rFonts w:cstheme="minorHAnsi"/>
                <w:sz w:val="20"/>
                <w:szCs w:val="20"/>
              </w:rPr>
            </w:pPr>
            <w:r w:rsidRPr="0039272D">
              <w:rPr>
                <w:rFonts w:cstheme="minorHAnsi"/>
                <w:sz w:val="20"/>
                <w:szCs w:val="20"/>
              </w:rPr>
              <w:t>7</w:t>
            </w:r>
          </w:p>
        </w:tc>
        <w:tc>
          <w:tcPr>
            <w:tcW w:w="893" w:type="dxa"/>
            <w:tcBorders>
              <w:left w:val="single" w:sz="8" w:space="0" w:color="000000" w:themeColor="text1"/>
            </w:tcBorders>
          </w:tcPr>
          <w:p w14:paraId="346DCCF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735D2D0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895EED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0AF9757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1C46A0"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0 (Not required in 4-bit operation)</w:t>
            </w:r>
          </w:p>
        </w:tc>
      </w:tr>
      <w:tr w:rsidR="00B868B3" w14:paraId="5771384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AC1618" w14:textId="77777777" w:rsidR="00B868B3" w:rsidRPr="0039272D" w:rsidRDefault="00B868B3" w:rsidP="0039272D">
            <w:pPr>
              <w:pStyle w:val="NoSpacing"/>
              <w:rPr>
                <w:rFonts w:cstheme="minorHAnsi"/>
                <w:sz w:val="20"/>
                <w:szCs w:val="20"/>
              </w:rPr>
            </w:pPr>
            <w:r w:rsidRPr="0039272D">
              <w:rPr>
                <w:rFonts w:cstheme="minorHAnsi"/>
                <w:sz w:val="20"/>
                <w:szCs w:val="20"/>
              </w:rPr>
              <w:t>8</w:t>
            </w:r>
          </w:p>
        </w:tc>
        <w:tc>
          <w:tcPr>
            <w:tcW w:w="893" w:type="dxa"/>
            <w:tcBorders>
              <w:left w:val="single" w:sz="8" w:space="0" w:color="000000" w:themeColor="text1"/>
            </w:tcBorders>
          </w:tcPr>
          <w:p w14:paraId="4ED888F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40C058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C3D386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13A8B263"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49D04EF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1 (Not required in 4-bit operation)</w:t>
            </w:r>
          </w:p>
        </w:tc>
      </w:tr>
      <w:tr w:rsidR="00B868B3" w14:paraId="03D8E64C"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2D882B79" w14:textId="77777777" w:rsidR="00B868B3" w:rsidRPr="0039272D" w:rsidRDefault="00B868B3" w:rsidP="0039272D">
            <w:pPr>
              <w:pStyle w:val="NoSpacing"/>
              <w:rPr>
                <w:rFonts w:cstheme="minorHAnsi"/>
                <w:sz w:val="20"/>
                <w:szCs w:val="20"/>
              </w:rPr>
            </w:pPr>
            <w:r w:rsidRPr="0039272D">
              <w:rPr>
                <w:rFonts w:cstheme="minorHAnsi"/>
                <w:sz w:val="20"/>
                <w:szCs w:val="20"/>
              </w:rPr>
              <w:t>9</w:t>
            </w:r>
          </w:p>
        </w:tc>
        <w:tc>
          <w:tcPr>
            <w:tcW w:w="893" w:type="dxa"/>
            <w:tcBorders>
              <w:left w:val="single" w:sz="8" w:space="0" w:color="000000" w:themeColor="text1"/>
            </w:tcBorders>
          </w:tcPr>
          <w:p w14:paraId="5BF87F3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735855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0B4A7B4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436856F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4DD2B7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2 (Not required in 4-bit operation)</w:t>
            </w:r>
          </w:p>
        </w:tc>
      </w:tr>
      <w:tr w:rsidR="00B868B3" w14:paraId="0D0C9863"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307AD54" w14:textId="77777777" w:rsidR="00B868B3" w:rsidRPr="0039272D" w:rsidRDefault="00B868B3" w:rsidP="0039272D">
            <w:pPr>
              <w:pStyle w:val="NoSpacing"/>
              <w:rPr>
                <w:rFonts w:cstheme="minorHAnsi"/>
                <w:sz w:val="20"/>
                <w:szCs w:val="20"/>
              </w:rPr>
            </w:pPr>
            <w:r w:rsidRPr="0039272D">
              <w:rPr>
                <w:rFonts w:cstheme="minorHAnsi"/>
                <w:sz w:val="20"/>
                <w:szCs w:val="20"/>
              </w:rPr>
              <w:t>10</w:t>
            </w:r>
          </w:p>
        </w:tc>
        <w:tc>
          <w:tcPr>
            <w:tcW w:w="893" w:type="dxa"/>
            <w:tcBorders>
              <w:left w:val="single" w:sz="8" w:space="0" w:color="000000" w:themeColor="text1"/>
            </w:tcBorders>
          </w:tcPr>
          <w:p w14:paraId="4891407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0761E92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2391B5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3DA7A3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90B21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3 (Not required in 4-bit operation)</w:t>
            </w:r>
          </w:p>
        </w:tc>
      </w:tr>
      <w:tr w:rsidR="00B868B3" w14:paraId="6E5019DB"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73ECFC1" w14:textId="77777777" w:rsidR="00B868B3" w:rsidRPr="0039272D" w:rsidRDefault="00B868B3" w:rsidP="0039272D">
            <w:pPr>
              <w:pStyle w:val="NoSpacing"/>
              <w:rPr>
                <w:rFonts w:cstheme="minorHAnsi"/>
                <w:sz w:val="20"/>
                <w:szCs w:val="20"/>
              </w:rPr>
            </w:pPr>
            <w:r w:rsidRPr="0039272D">
              <w:rPr>
                <w:rFonts w:cstheme="minorHAnsi"/>
                <w:sz w:val="20"/>
                <w:szCs w:val="20"/>
              </w:rPr>
              <w:t>11</w:t>
            </w:r>
          </w:p>
        </w:tc>
        <w:tc>
          <w:tcPr>
            <w:tcW w:w="893" w:type="dxa"/>
            <w:tcBorders>
              <w:left w:val="single" w:sz="8" w:space="0" w:color="000000" w:themeColor="text1"/>
            </w:tcBorders>
          </w:tcPr>
          <w:p w14:paraId="7FB4E50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7</w:t>
            </w:r>
          </w:p>
        </w:tc>
        <w:tc>
          <w:tcPr>
            <w:tcW w:w="802" w:type="dxa"/>
            <w:tcBorders>
              <w:right w:val="single" w:sz="8" w:space="0" w:color="000000" w:themeColor="text1"/>
            </w:tcBorders>
          </w:tcPr>
          <w:p w14:paraId="59C2DCB6"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3</w:t>
            </w:r>
          </w:p>
        </w:tc>
        <w:tc>
          <w:tcPr>
            <w:tcW w:w="992" w:type="dxa"/>
            <w:tcBorders>
              <w:left w:val="single" w:sz="8" w:space="0" w:color="000000" w:themeColor="text1"/>
            </w:tcBorders>
          </w:tcPr>
          <w:p w14:paraId="239A218A"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5</w:t>
            </w:r>
          </w:p>
        </w:tc>
        <w:tc>
          <w:tcPr>
            <w:tcW w:w="993" w:type="dxa"/>
            <w:tcBorders>
              <w:right w:val="single" w:sz="8" w:space="0" w:color="000000" w:themeColor="text1"/>
            </w:tcBorders>
          </w:tcPr>
          <w:p w14:paraId="6B05626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9</w:t>
            </w:r>
          </w:p>
        </w:tc>
        <w:tc>
          <w:tcPr>
            <w:tcW w:w="4739" w:type="dxa"/>
            <w:tcBorders>
              <w:left w:val="single" w:sz="8" w:space="0" w:color="000000" w:themeColor="text1"/>
            </w:tcBorders>
          </w:tcPr>
          <w:p w14:paraId="489DF1B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4 (D4)</w:t>
            </w:r>
          </w:p>
        </w:tc>
      </w:tr>
      <w:tr w:rsidR="00B868B3" w14:paraId="5177900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1FCCEDD" w14:textId="77777777" w:rsidR="00B868B3" w:rsidRPr="0039272D" w:rsidRDefault="00B868B3" w:rsidP="0039272D">
            <w:pPr>
              <w:pStyle w:val="NoSpacing"/>
              <w:rPr>
                <w:rFonts w:cstheme="minorHAnsi"/>
                <w:sz w:val="20"/>
                <w:szCs w:val="20"/>
              </w:rPr>
            </w:pPr>
            <w:r w:rsidRPr="0039272D">
              <w:rPr>
                <w:rFonts w:cstheme="minorHAnsi"/>
                <w:sz w:val="20"/>
                <w:szCs w:val="20"/>
              </w:rPr>
              <w:t>12</w:t>
            </w:r>
          </w:p>
        </w:tc>
        <w:tc>
          <w:tcPr>
            <w:tcW w:w="893" w:type="dxa"/>
            <w:tcBorders>
              <w:left w:val="single" w:sz="8" w:space="0" w:color="000000" w:themeColor="text1"/>
            </w:tcBorders>
          </w:tcPr>
          <w:p w14:paraId="2A98A1C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2</w:t>
            </w:r>
          </w:p>
        </w:tc>
        <w:tc>
          <w:tcPr>
            <w:tcW w:w="802" w:type="dxa"/>
            <w:tcBorders>
              <w:right w:val="single" w:sz="8" w:space="0" w:color="000000" w:themeColor="text1"/>
            </w:tcBorders>
          </w:tcPr>
          <w:p w14:paraId="3C82BFD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5</w:t>
            </w:r>
          </w:p>
        </w:tc>
        <w:tc>
          <w:tcPr>
            <w:tcW w:w="992" w:type="dxa"/>
            <w:tcBorders>
              <w:left w:val="single" w:sz="8" w:space="0" w:color="000000" w:themeColor="text1"/>
            </w:tcBorders>
          </w:tcPr>
          <w:p w14:paraId="7F0724B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6</w:t>
            </w:r>
          </w:p>
        </w:tc>
        <w:tc>
          <w:tcPr>
            <w:tcW w:w="993" w:type="dxa"/>
            <w:tcBorders>
              <w:right w:val="single" w:sz="8" w:space="0" w:color="000000" w:themeColor="text1"/>
            </w:tcBorders>
          </w:tcPr>
          <w:p w14:paraId="5018CA3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1</w:t>
            </w:r>
          </w:p>
        </w:tc>
        <w:tc>
          <w:tcPr>
            <w:tcW w:w="4739" w:type="dxa"/>
            <w:tcBorders>
              <w:left w:val="single" w:sz="8" w:space="0" w:color="000000" w:themeColor="text1"/>
            </w:tcBorders>
          </w:tcPr>
          <w:p w14:paraId="62116C6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Data Bit 5 (D5) Note if using </w:t>
            </w:r>
            <w:r w:rsidR="00B92B49" w:rsidRPr="0039272D">
              <w:rPr>
                <w:rFonts w:cstheme="minorHAnsi"/>
                <w:sz w:val="20"/>
                <w:szCs w:val="20"/>
                <w:lang w:val="en-US" w:eastAsia="en-GB"/>
              </w:rPr>
              <w:t>IQaudIO</w:t>
            </w:r>
            <w:r w:rsidR="0037287F" w:rsidRPr="0039272D">
              <w:rPr>
                <w:rFonts w:cstheme="minorHAnsi"/>
                <w:sz w:val="20"/>
                <w:szCs w:val="20"/>
                <w:lang w:val="en-US" w:eastAsia="en-GB"/>
              </w:rPr>
              <w:fldChar w:fldCharType="begin"/>
            </w:r>
            <w:r w:rsidR="00C377DF" w:rsidRPr="0039272D">
              <w:rPr>
                <w:rFonts w:cstheme="minorHAnsi"/>
                <w:sz w:val="20"/>
                <w:szCs w:val="20"/>
              </w:rPr>
              <w:instrText xml:space="preserve"> XE "IQAudio"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products GPIO22 conflicts !!</w:t>
            </w:r>
          </w:p>
        </w:tc>
      </w:tr>
      <w:tr w:rsidR="00B868B3" w14:paraId="4188A081"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DCCDEE" w14:textId="77777777" w:rsidR="00B868B3" w:rsidRPr="0039272D" w:rsidRDefault="00B868B3" w:rsidP="0039272D">
            <w:pPr>
              <w:pStyle w:val="NoSpacing"/>
              <w:rPr>
                <w:rFonts w:cstheme="minorHAnsi"/>
                <w:sz w:val="20"/>
                <w:szCs w:val="20"/>
              </w:rPr>
            </w:pPr>
            <w:r w:rsidRPr="0039272D">
              <w:rPr>
                <w:rFonts w:cstheme="minorHAnsi"/>
                <w:sz w:val="20"/>
                <w:szCs w:val="20"/>
              </w:rPr>
              <w:t>13</w:t>
            </w:r>
          </w:p>
        </w:tc>
        <w:tc>
          <w:tcPr>
            <w:tcW w:w="893" w:type="dxa"/>
            <w:tcBorders>
              <w:left w:val="single" w:sz="8" w:space="0" w:color="000000" w:themeColor="text1"/>
            </w:tcBorders>
          </w:tcPr>
          <w:p w14:paraId="1BD5138E"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3</w:t>
            </w:r>
          </w:p>
        </w:tc>
        <w:tc>
          <w:tcPr>
            <w:tcW w:w="802" w:type="dxa"/>
            <w:tcBorders>
              <w:right w:val="single" w:sz="8" w:space="0" w:color="000000" w:themeColor="text1"/>
            </w:tcBorders>
          </w:tcPr>
          <w:p w14:paraId="585BFE3C"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6</w:t>
            </w:r>
          </w:p>
        </w:tc>
        <w:tc>
          <w:tcPr>
            <w:tcW w:w="992" w:type="dxa"/>
            <w:tcBorders>
              <w:left w:val="single" w:sz="8" w:space="0" w:color="000000" w:themeColor="text1"/>
            </w:tcBorders>
          </w:tcPr>
          <w:p w14:paraId="5C3520D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2</w:t>
            </w:r>
          </w:p>
        </w:tc>
        <w:tc>
          <w:tcPr>
            <w:tcW w:w="993" w:type="dxa"/>
            <w:tcBorders>
              <w:right w:val="single" w:sz="8" w:space="0" w:color="000000" w:themeColor="text1"/>
            </w:tcBorders>
          </w:tcPr>
          <w:p w14:paraId="7D3A6252"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2</w:t>
            </w:r>
          </w:p>
        </w:tc>
        <w:tc>
          <w:tcPr>
            <w:tcW w:w="4739" w:type="dxa"/>
            <w:tcBorders>
              <w:left w:val="single" w:sz="8" w:space="0" w:color="000000" w:themeColor="text1"/>
            </w:tcBorders>
          </w:tcPr>
          <w:p w14:paraId="43DAF22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6 (D6)</w:t>
            </w:r>
          </w:p>
        </w:tc>
      </w:tr>
      <w:tr w:rsidR="00B868B3" w14:paraId="4CF61EF5"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18242A4" w14:textId="77777777" w:rsidR="00B868B3" w:rsidRPr="0039272D" w:rsidRDefault="00B868B3" w:rsidP="0039272D">
            <w:pPr>
              <w:pStyle w:val="NoSpacing"/>
              <w:rPr>
                <w:rFonts w:cstheme="minorHAnsi"/>
                <w:sz w:val="20"/>
                <w:szCs w:val="20"/>
              </w:rPr>
            </w:pPr>
            <w:r w:rsidRPr="0039272D">
              <w:rPr>
                <w:rFonts w:cstheme="minorHAnsi"/>
                <w:sz w:val="20"/>
                <w:szCs w:val="20"/>
              </w:rPr>
              <w:t>14</w:t>
            </w:r>
          </w:p>
        </w:tc>
        <w:tc>
          <w:tcPr>
            <w:tcW w:w="893" w:type="dxa"/>
            <w:tcBorders>
              <w:left w:val="single" w:sz="8" w:space="0" w:color="000000" w:themeColor="text1"/>
            </w:tcBorders>
          </w:tcPr>
          <w:p w14:paraId="6D4355E2"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4</w:t>
            </w:r>
          </w:p>
        </w:tc>
        <w:tc>
          <w:tcPr>
            <w:tcW w:w="802" w:type="dxa"/>
            <w:tcBorders>
              <w:right w:val="single" w:sz="8" w:space="0" w:color="000000" w:themeColor="text1"/>
            </w:tcBorders>
          </w:tcPr>
          <w:p w14:paraId="4B42A3C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8</w:t>
            </w:r>
          </w:p>
        </w:tc>
        <w:tc>
          <w:tcPr>
            <w:tcW w:w="992" w:type="dxa"/>
            <w:tcBorders>
              <w:left w:val="single" w:sz="8" w:space="0" w:color="000000" w:themeColor="text1"/>
            </w:tcBorders>
          </w:tcPr>
          <w:p w14:paraId="5692F47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3</w:t>
            </w:r>
          </w:p>
        </w:tc>
        <w:tc>
          <w:tcPr>
            <w:tcW w:w="993" w:type="dxa"/>
            <w:tcBorders>
              <w:right w:val="single" w:sz="8" w:space="0" w:color="000000" w:themeColor="text1"/>
            </w:tcBorders>
          </w:tcPr>
          <w:p w14:paraId="5EB9893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3</w:t>
            </w:r>
          </w:p>
        </w:tc>
        <w:tc>
          <w:tcPr>
            <w:tcW w:w="4739" w:type="dxa"/>
            <w:tcBorders>
              <w:left w:val="single" w:sz="8" w:space="0" w:color="000000" w:themeColor="text1"/>
            </w:tcBorders>
          </w:tcPr>
          <w:p w14:paraId="0ED2EDB6"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7 (D7)</w:t>
            </w:r>
          </w:p>
        </w:tc>
      </w:tr>
      <w:tr w:rsidR="0094609E" w14:paraId="1EF71030"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0E6D8E" w14:textId="77777777" w:rsidR="0094609E" w:rsidRPr="0039272D" w:rsidRDefault="0094609E" w:rsidP="0039272D">
            <w:pPr>
              <w:pStyle w:val="NoSpacing"/>
              <w:rPr>
                <w:rFonts w:cstheme="minorHAnsi"/>
                <w:sz w:val="20"/>
                <w:szCs w:val="20"/>
              </w:rPr>
            </w:pPr>
            <w:r w:rsidRPr="0039272D">
              <w:rPr>
                <w:rFonts w:cstheme="minorHAnsi"/>
                <w:sz w:val="20"/>
                <w:szCs w:val="20"/>
              </w:rPr>
              <w:t>15</w:t>
            </w:r>
          </w:p>
        </w:tc>
        <w:tc>
          <w:tcPr>
            <w:tcW w:w="893" w:type="dxa"/>
            <w:tcBorders>
              <w:left w:val="single" w:sz="8" w:space="0" w:color="000000" w:themeColor="text1"/>
            </w:tcBorders>
          </w:tcPr>
          <w:p w14:paraId="598D9E2D"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28FA0A07" w14:textId="77777777"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992" w:type="dxa"/>
            <w:tcBorders>
              <w:left w:val="single" w:sz="8" w:space="0" w:color="000000" w:themeColor="text1"/>
            </w:tcBorders>
          </w:tcPr>
          <w:p w14:paraId="1B5F74AE"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380BEB49" w14:textId="77777777"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4739" w:type="dxa"/>
            <w:tcBorders>
              <w:left w:val="single" w:sz="8" w:space="0" w:color="000000" w:themeColor="text1"/>
            </w:tcBorders>
          </w:tcPr>
          <w:p w14:paraId="3C4E3293"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Anode (+5V) or Red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 [2]</w:t>
            </w:r>
          </w:p>
        </w:tc>
      </w:tr>
      <w:tr w:rsidR="0094609E" w14:paraId="75FD3A4E"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734D2AA" w14:textId="77777777" w:rsidR="0094609E" w:rsidRPr="0039272D" w:rsidRDefault="0094609E" w:rsidP="0039272D">
            <w:pPr>
              <w:pStyle w:val="NoSpacing"/>
              <w:rPr>
                <w:rFonts w:cstheme="minorHAnsi"/>
                <w:sz w:val="20"/>
                <w:szCs w:val="20"/>
              </w:rPr>
            </w:pPr>
            <w:r w:rsidRPr="0039272D">
              <w:rPr>
                <w:rFonts w:cstheme="minorHAnsi"/>
                <w:sz w:val="20"/>
                <w:szCs w:val="20"/>
              </w:rPr>
              <w:t>16</w:t>
            </w:r>
          </w:p>
        </w:tc>
        <w:tc>
          <w:tcPr>
            <w:tcW w:w="893" w:type="dxa"/>
            <w:tcBorders>
              <w:left w:val="single" w:sz="8" w:space="0" w:color="000000" w:themeColor="text1"/>
            </w:tcBorders>
          </w:tcPr>
          <w:p w14:paraId="10827357"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78F913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9C1F4A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00D4254F"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65A7EB5D"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Cathode (GND) </w:t>
            </w:r>
            <w:r w:rsidR="00896B59" w:rsidRPr="0039272D">
              <w:rPr>
                <w:rFonts w:cstheme="minorHAnsi"/>
                <w:sz w:val="20"/>
                <w:szCs w:val="20"/>
                <w:lang w:val="en-US" w:eastAsia="en-GB"/>
              </w:rPr>
              <w:t>or Red LED [2]</w:t>
            </w:r>
          </w:p>
        </w:tc>
      </w:tr>
      <w:tr w:rsidR="0094609E" w14:paraId="28170767"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EB2C0BE" w14:textId="77777777" w:rsidR="0094609E" w:rsidRPr="0039272D" w:rsidRDefault="0094609E" w:rsidP="0039272D">
            <w:pPr>
              <w:pStyle w:val="NoSpacing"/>
              <w:rPr>
                <w:rFonts w:cstheme="minorHAnsi"/>
                <w:sz w:val="20"/>
                <w:szCs w:val="20"/>
              </w:rPr>
            </w:pPr>
            <w:r w:rsidRPr="0039272D">
              <w:rPr>
                <w:rFonts w:cstheme="minorHAnsi"/>
                <w:sz w:val="20"/>
                <w:szCs w:val="20"/>
              </w:rPr>
              <w:t>17</w:t>
            </w:r>
          </w:p>
        </w:tc>
        <w:tc>
          <w:tcPr>
            <w:tcW w:w="893" w:type="dxa"/>
            <w:tcBorders>
              <w:left w:val="single" w:sz="8" w:space="0" w:color="000000" w:themeColor="text1"/>
            </w:tcBorders>
          </w:tcPr>
          <w:p w14:paraId="7A98FCFB"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5A2E1FB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683BD7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7088672"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D1ACC29"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Green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r w:rsidR="0094609E" w14:paraId="19491CAB"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683D156" w14:textId="77777777" w:rsidR="0094609E" w:rsidRPr="0039272D" w:rsidRDefault="0094609E" w:rsidP="0039272D">
            <w:pPr>
              <w:pStyle w:val="NoSpacing"/>
              <w:rPr>
                <w:rFonts w:cstheme="minorHAnsi"/>
                <w:sz w:val="20"/>
                <w:szCs w:val="20"/>
              </w:rPr>
            </w:pPr>
            <w:r w:rsidRPr="0039272D">
              <w:rPr>
                <w:rFonts w:cstheme="minorHAnsi"/>
                <w:sz w:val="20"/>
                <w:szCs w:val="20"/>
              </w:rPr>
              <w:t>18</w:t>
            </w:r>
          </w:p>
        </w:tc>
        <w:tc>
          <w:tcPr>
            <w:tcW w:w="893" w:type="dxa"/>
            <w:tcBorders>
              <w:left w:val="single" w:sz="8" w:space="0" w:color="000000" w:themeColor="text1"/>
              <w:bottom w:val="single" w:sz="8" w:space="0" w:color="000000" w:themeColor="text1"/>
            </w:tcBorders>
          </w:tcPr>
          <w:p w14:paraId="5A029EB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bottom w:val="single" w:sz="8" w:space="0" w:color="000000" w:themeColor="text1"/>
              <w:right w:val="single" w:sz="8" w:space="0" w:color="000000" w:themeColor="text1"/>
            </w:tcBorders>
          </w:tcPr>
          <w:p w14:paraId="318ECCF6"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bottom w:val="single" w:sz="8" w:space="0" w:color="000000" w:themeColor="text1"/>
            </w:tcBorders>
          </w:tcPr>
          <w:p w14:paraId="4E59B8F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bottom w:val="single" w:sz="8" w:space="0" w:color="000000" w:themeColor="text1"/>
              <w:right w:val="single" w:sz="8" w:space="0" w:color="000000" w:themeColor="text1"/>
            </w:tcBorders>
          </w:tcPr>
          <w:p w14:paraId="631A5730"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048FBCC2"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Blue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bl>
    <w:p w14:paraId="24DD9CD2" w14:textId="77777777" w:rsidR="00B32EAB" w:rsidRDefault="00B32EAB" w:rsidP="005B3C89">
      <w:pPr>
        <w:pStyle w:val="NoSpacing"/>
        <w:rPr>
          <w:lang w:val="en-US"/>
        </w:rPr>
      </w:pPr>
    </w:p>
    <w:p w14:paraId="64D5EFD1" w14:textId="64693AC3" w:rsidR="00B108BA" w:rsidRDefault="001D3FE1" w:rsidP="00B868B3">
      <w:pPr>
        <w:pStyle w:val="NoSpacing"/>
      </w:pPr>
      <w:r>
        <w:rPr>
          <w:lang w:val="en-US"/>
        </w:rPr>
        <w:t xml:space="preserve">If </w:t>
      </w:r>
      <w:r>
        <w:t xml:space="preserve">using </w:t>
      </w:r>
      <w:r w:rsidR="00B92B49">
        <w:rPr>
          <w:b/>
        </w:rPr>
        <w:t>IQaudIO</w:t>
      </w:r>
      <w:r w:rsidR="0006659E">
        <w:rPr>
          <w:b/>
        </w:rPr>
        <w:t xml:space="preserve"> </w:t>
      </w:r>
      <w:r w:rsidR="0006659E" w:rsidRPr="0006659E">
        <w:t>or similar</w:t>
      </w:r>
      <w:r w:rsidR="0037287F" w:rsidRPr="0006659E">
        <w:fldChar w:fldCharType="begin"/>
      </w:r>
      <w:r w:rsidR="00E43243" w:rsidRPr="0006659E">
        <w:instrText xml:space="preserve"> XE "IQAudio" </w:instrText>
      </w:r>
      <w:r w:rsidR="0037287F" w:rsidRPr="0006659E">
        <w:fldChar w:fldCharType="end"/>
      </w:r>
      <w:r>
        <w:t xml:space="preserve"> products it is necessary to use the </w:t>
      </w:r>
      <w:r w:rsidR="000F76A5">
        <w:t>40-pin</w:t>
      </w:r>
      <w:r>
        <w:t xml:space="preserve"> version of the wiring (See </w:t>
      </w:r>
      <w:r w:rsidR="0037287F">
        <w:fldChar w:fldCharType="begin"/>
      </w:r>
      <w:r>
        <w:instrText xml:space="preserve"> REF _Ref458687789 \h </w:instrText>
      </w:r>
      <w:r w:rsidR="0037287F">
        <w:fldChar w:fldCharType="separate"/>
      </w:r>
      <w:r w:rsidR="003E5DCD">
        <w:t xml:space="preserve">Table </w:t>
      </w:r>
      <w:r w:rsidR="003E5DCD">
        <w:rPr>
          <w:noProof/>
        </w:rPr>
        <w:t>5</w:t>
      </w:r>
      <w:r w:rsidR="0037287F">
        <w:fldChar w:fldCharType="end"/>
      </w:r>
      <w:r>
        <w:t xml:space="preserve">). </w:t>
      </w:r>
    </w:p>
    <w:p w14:paraId="7E5E025C" w14:textId="77777777" w:rsidR="0094609E" w:rsidRDefault="0094609E" w:rsidP="005B3C89">
      <w:pPr>
        <w:pStyle w:val="NoSpacing"/>
        <w:rPr>
          <w:lang w:val="en-US"/>
        </w:rPr>
      </w:pPr>
    </w:p>
    <w:tbl>
      <w:tblPr>
        <w:tblW w:w="0" w:type="auto"/>
        <w:tblLook w:val="04A0" w:firstRow="1" w:lastRow="0" w:firstColumn="1" w:lastColumn="0" w:noHBand="0" w:noVBand="1"/>
      </w:tblPr>
      <w:tblGrid>
        <w:gridCol w:w="959"/>
        <w:gridCol w:w="8283"/>
      </w:tblGrid>
      <w:tr w:rsidR="0040302E" w14:paraId="51CA3E14" w14:textId="77777777" w:rsidTr="008E4686">
        <w:tc>
          <w:tcPr>
            <w:tcW w:w="959" w:type="dxa"/>
          </w:tcPr>
          <w:p w14:paraId="778D70AA" w14:textId="77777777" w:rsidR="0040302E" w:rsidRDefault="0040302E" w:rsidP="008E4686">
            <w:pPr>
              <w:pStyle w:val="NoSpacing"/>
              <w:rPr>
                <w:lang w:val="en-US"/>
              </w:rPr>
            </w:pPr>
            <w:r w:rsidRPr="00563B8F">
              <w:rPr>
                <w:noProof/>
                <w:lang w:eastAsia="en-GB"/>
              </w:rPr>
              <w:drawing>
                <wp:anchor distT="0" distB="0" distL="114300" distR="114300" simplePos="0" relativeHeight="251618304" behindDoc="1" locked="0" layoutInCell="1" allowOverlap="1" wp14:anchorId="7FA3CF6F" wp14:editId="094BF52F">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1635" cy="349250"/>
                          </a:xfrm>
                          <a:prstGeom prst="rect">
                            <a:avLst/>
                          </a:prstGeom>
                        </pic:spPr>
                      </pic:pic>
                    </a:graphicData>
                  </a:graphic>
                </wp:anchor>
              </w:drawing>
            </w:r>
          </w:p>
        </w:tc>
        <w:tc>
          <w:tcPr>
            <w:tcW w:w="8283" w:type="dxa"/>
          </w:tcPr>
          <w:p w14:paraId="082823AB" w14:textId="77777777" w:rsidR="0040302E" w:rsidRDefault="0040302E" w:rsidP="0040302E">
            <w:pPr>
              <w:pStyle w:val="NoSpacing"/>
              <w:rPr>
                <w:lang w:val="en-US"/>
              </w:rPr>
            </w:pPr>
            <w:r w:rsidRPr="00A83A4C">
              <w:rPr>
                <w:b/>
                <w:lang w:val="en-US"/>
              </w:rPr>
              <w:t>Note 1</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If you do not wish to use a contrast potentiometer then wire pin 3 (VE in the diagram below) to GND (0V). </w:t>
            </w:r>
          </w:p>
          <w:p w14:paraId="06ED1EFB" w14:textId="77777777" w:rsidR="0040302E" w:rsidRDefault="0040302E" w:rsidP="0040302E">
            <w:pPr>
              <w:pStyle w:val="NoSpacing"/>
              <w:rPr>
                <w:lang w:val="en-US"/>
              </w:rPr>
            </w:pPr>
          </w:p>
        </w:tc>
      </w:tr>
      <w:tr w:rsidR="0040302E" w14:paraId="543C3733" w14:textId="77777777" w:rsidTr="008E4686">
        <w:tc>
          <w:tcPr>
            <w:tcW w:w="959" w:type="dxa"/>
          </w:tcPr>
          <w:p w14:paraId="56BC5643" w14:textId="77777777" w:rsidR="0040302E" w:rsidRDefault="0040302E" w:rsidP="008E4686">
            <w:pPr>
              <w:pStyle w:val="NoSpacing"/>
              <w:rPr>
                <w:lang w:val="en-US"/>
              </w:rPr>
            </w:pPr>
            <w:r w:rsidRPr="00563B8F">
              <w:rPr>
                <w:noProof/>
                <w:lang w:eastAsia="en-GB"/>
              </w:rPr>
              <w:drawing>
                <wp:anchor distT="0" distB="0" distL="114300" distR="114300" simplePos="0" relativeHeight="251619328" behindDoc="1" locked="0" layoutInCell="1" allowOverlap="1" wp14:anchorId="7524B968" wp14:editId="4209B057">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283" w:type="dxa"/>
          </w:tcPr>
          <w:p w14:paraId="12462FBE" w14:textId="3E2DA012" w:rsidR="0040302E" w:rsidRDefault="00896B59" w:rsidP="008E4686">
            <w:pPr>
              <w:pStyle w:val="NoSpacing"/>
              <w:rPr>
                <w:lang w:val="en-US"/>
              </w:rPr>
            </w:pPr>
            <w:r w:rsidRPr="00896B59">
              <w:rPr>
                <w:b/>
                <w:lang w:val="en-US"/>
              </w:rPr>
              <w:t>Note 2:</w:t>
            </w:r>
            <w:r>
              <w:rPr>
                <w:lang w:val="en-US"/>
              </w:rPr>
              <w:t xml:space="preserve"> </w:t>
            </w:r>
            <w:r w:rsidR="0040302E">
              <w:rPr>
                <w:lang w:val="en-US"/>
              </w:rPr>
              <w:t>The standard LCD</w:t>
            </w:r>
            <w:r w:rsidR="0037287F">
              <w:rPr>
                <w:lang w:val="en-US"/>
              </w:rPr>
              <w:fldChar w:fldCharType="begin"/>
            </w:r>
            <w:r w:rsidR="0040302E">
              <w:instrText xml:space="preserve"> XE "</w:instrText>
            </w:r>
            <w:r w:rsidR="0040302E" w:rsidRPr="00AA788A">
              <w:instrText>LCD</w:instrText>
            </w:r>
            <w:r w:rsidR="0040302E">
              <w:instrText xml:space="preserve">" </w:instrText>
            </w:r>
            <w:r w:rsidR="0037287F">
              <w:rPr>
                <w:lang w:val="en-US"/>
              </w:rPr>
              <w:fldChar w:fldCharType="end"/>
            </w:r>
            <w:r w:rsidR="0040302E">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40302E">
              <w:rPr>
                <w:lang w:val="en-US"/>
              </w:rPr>
              <w:t xml:space="preserve"> supply an RGB backlit LCD with two extra pins namely pins 17 and 18. These are non-standard. These must be wired to ground (0 Volts) to work. For more information see the section </w:t>
            </w:r>
            <w:r w:rsidR="00502ADC">
              <w:fldChar w:fldCharType="begin"/>
            </w:r>
            <w:r w:rsidR="00502ADC">
              <w:instrText xml:space="preserve"> REF _Ref379788051 \h  \* MERGEFORMAT </w:instrText>
            </w:r>
            <w:r w:rsidR="00502ADC">
              <w:fldChar w:fldCharType="separate"/>
            </w:r>
            <w:r w:rsidR="003E5DCD" w:rsidRPr="003E5DCD">
              <w:rPr>
                <w:i/>
              </w:rPr>
              <w:t>Using the Adafruit</w:t>
            </w:r>
            <w:r w:rsidR="003E5DCD" w:rsidRPr="003E5DCD">
              <w:rPr>
                <w:i/>
              </w:rPr>
              <w:fldChar w:fldCharType="begin"/>
            </w:r>
            <w:r w:rsidR="003E5DCD" w:rsidRPr="003E5DCD">
              <w:rPr>
                <w:i/>
              </w:rPr>
              <w:instrText xml:space="preserve"> XE "Adafruit" </w:instrText>
            </w:r>
            <w:r w:rsidR="003E5DCD">
              <w:fldChar w:fldCharType="end"/>
            </w:r>
            <w:r w:rsidR="003E5DCD">
              <w:t xml:space="preserve"> backlit RGB LCD</w:t>
            </w:r>
            <w:r w:rsidR="003E5DCD">
              <w:fldChar w:fldCharType="begin"/>
            </w:r>
            <w:r w:rsidR="003E5DCD">
              <w:instrText xml:space="preserve"> XE "</w:instrText>
            </w:r>
            <w:r w:rsidR="003E5DCD" w:rsidRPr="00AA788A">
              <w:instrText>LCD</w:instrText>
            </w:r>
            <w:r w:rsidR="003E5DCD">
              <w:instrText xml:space="preserve">" </w:instrText>
            </w:r>
            <w:r w:rsidR="003E5DCD">
              <w:fldChar w:fldCharType="end"/>
            </w:r>
            <w:r w:rsidR="003E5DCD">
              <w:t xml:space="preserve"> display</w:t>
            </w:r>
            <w:r w:rsidR="00502ADC">
              <w:fldChar w:fldCharType="end"/>
            </w:r>
            <w:r w:rsidR="0040302E">
              <w:rPr>
                <w:lang w:val="en-US"/>
              </w:rPr>
              <w:t xml:space="preserve"> on page </w:t>
            </w:r>
            <w:r w:rsidR="0037287F">
              <w:rPr>
                <w:lang w:val="en-US"/>
              </w:rPr>
              <w:fldChar w:fldCharType="begin"/>
            </w:r>
            <w:r w:rsidR="0040302E">
              <w:rPr>
                <w:lang w:val="en-US"/>
              </w:rPr>
              <w:instrText xml:space="preserve"> PAGEREF _Ref379788050 \h </w:instrText>
            </w:r>
            <w:r w:rsidR="0037287F">
              <w:rPr>
                <w:lang w:val="en-US"/>
              </w:rPr>
            </w:r>
            <w:r w:rsidR="0037287F">
              <w:rPr>
                <w:lang w:val="en-US"/>
              </w:rPr>
              <w:fldChar w:fldCharType="separate"/>
            </w:r>
            <w:r w:rsidR="003E5DCD">
              <w:rPr>
                <w:noProof/>
                <w:lang w:val="en-US"/>
              </w:rPr>
              <w:t>53</w:t>
            </w:r>
            <w:r w:rsidR="0037287F">
              <w:rPr>
                <w:lang w:val="en-US"/>
              </w:rPr>
              <w:fldChar w:fldCharType="end"/>
            </w:r>
            <w:r w:rsidR="0040302E">
              <w:rPr>
                <w:lang w:val="en-US"/>
              </w:rPr>
              <w:t>.</w:t>
            </w:r>
          </w:p>
          <w:p w14:paraId="29A258FA" w14:textId="77777777" w:rsidR="0040302E" w:rsidRDefault="0040302E" w:rsidP="008E4686">
            <w:pPr>
              <w:pStyle w:val="NoSpacing"/>
              <w:rPr>
                <w:lang w:val="en-US"/>
              </w:rPr>
            </w:pPr>
          </w:p>
        </w:tc>
      </w:tr>
    </w:tbl>
    <w:p w14:paraId="0E74C71A" w14:textId="77777777" w:rsidR="00F339E0" w:rsidRDefault="00F339E0" w:rsidP="0040302E">
      <w:pPr>
        <w:pStyle w:val="NoSpacing"/>
        <w:rPr>
          <w:lang w:val="en-US"/>
        </w:rPr>
      </w:pPr>
    </w:p>
    <w:p w14:paraId="7220325C" w14:textId="77777777" w:rsidR="00F339E0" w:rsidRDefault="00F339E0">
      <w:pPr>
        <w:rPr>
          <w:lang w:val="en-US"/>
        </w:rPr>
      </w:pPr>
      <w:r>
        <w:rPr>
          <w:lang w:val="en-US"/>
        </w:rPr>
        <w:br w:type="page"/>
      </w:r>
    </w:p>
    <w:p w14:paraId="251E8B34" w14:textId="571D7362" w:rsidR="0040302E" w:rsidRDefault="0040302E" w:rsidP="0040302E">
      <w:pPr>
        <w:pStyle w:val="NoSpacing"/>
        <w:rPr>
          <w:lang w:val="en-US"/>
        </w:rPr>
      </w:pPr>
      <w:r>
        <w:rPr>
          <w:lang w:val="en-US"/>
        </w:rPr>
        <w:lastRenderedPageBreak/>
        <w:t xml:space="preserve">The following diagram (Courtesy </w:t>
      </w:r>
      <w:hyperlink r:id="rId90" w:history="1">
        <w:r w:rsidRPr="007C5017">
          <w:rPr>
            <w:rStyle w:val="Hyperlink"/>
            <w:lang w:val="en-US"/>
          </w:rPr>
          <w:t>protostack.com</w:t>
        </w:r>
      </w:hyperlink>
      <w:r>
        <w:rPr>
          <w:lang w:val="en-US"/>
        </w:rPr>
        <w:t>) shows the electrical connections for the standard 16 pin LCD.</w:t>
      </w:r>
    </w:p>
    <w:p w14:paraId="1FCEFE0B" w14:textId="77777777" w:rsidR="0040302E" w:rsidRPr="0040302E" w:rsidRDefault="0040302E" w:rsidP="005B3C89">
      <w:pPr>
        <w:pStyle w:val="NoSpacing"/>
        <w:rPr>
          <w:lang w:val="en-US"/>
        </w:rPr>
      </w:pPr>
    </w:p>
    <w:p w14:paraId="62F4AFA8" w14:textId="77777777" w:rsidR="007C5017" w:rsidRDefault="00E920B5" w:rsidP="007C5017">
      <w:pPr>
        <w:pStyle w:val="NoSpacing"/>
        <w:keepNext/>
        <w:jc w:val="center"/>
      </w:pPr>
      <w:r>
        <w:rPr>
          <w:rFonts w:ascii="Trebuchet MS" w:hAnsi="Trebuchet MS"/>
          <w:noProof/>
          <w:color w:val="000000"/>
          <w:sz w:val="18"/>
          <w:szCs w:val="18"/>
          <w:lang w:eastAsia="en-GB"/>
        </w:rPr>
        <w:drawing>
          <wp:inline distT="0" distB="0" distL="0" distR="0" wp14:anchorId="50D20F38" wp14:editId="08BED027">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91"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14:paraId="60039AB1" w14:textId="75B43B1D" w:rsidR="00E920B5" w:rsidRDefault="007C5017" w:rsidP="007C5017">
      <w:pPr>
        <w:pStyle w:val="Caption"/>
        <w:jc w:val="center"/>
        <w:rPr>
          <w:lang w:val="en-US"/>
        </w:rPr>
      </w:pPr>
      <w:bookmarkStart w:id="116" w:name="_Ref458071657"/>
      <w:bookmarkStart w:id="117" w:name="_Ref458071640"/>
      <w:bookmarkStart w:id="118" w:name="_Toc532457817"/>
      <w:r>
        <w:t xml:space="preserve">Figure </w:t>
      </w:r>
      <w:r w:rsidR="0037287F">
        <w:fldChar w:fldCharType="begin"/>
      </w:r>
      <w:r>
        <w:instrText xml:space="preserve"> SEQ Figure \* ARABIC </w:instrText>
      </w:r>
      <w:r w:rsidR="0037287F">
        <w:fldChar w:fldCharType="separate"/>
      </w:r>
      <w:r w:rsidR="003E5DCD">
        <w:rPr>
          <w:noProof/>
        </w:rPr>
        <w:t>39</w:t>
      </w:r>
      <w:r w:rsidR="0037287F">
        <w:fldChar w:fldCharType="end"/>
      </w:r>
      <w:bookmarkEnd w:id="116"/>
      <w:r>
        <w:t xml:space="preserve"> </w:t>
      </w:r>
      <w:r w:rsidR="00EF319E">
        <w:t>HD44870</w:t>
      </w:r>
      <w:r>
        <w:t xml:space="preserve"> LCD electrical circuit</w:t>
      </w:r>
      <w:bookmarkEnd w:id="117"/>
      <w:bookmarkEnd w:id="118"/>
    </w:p>
    <w:tbl>
      <w:tblPr>
        <w:tblW w:w="0" w:type="auto"/>
        <w:tblLook w:val="04A0" w:firstRow="1" w:lastRow="0" w:firstColumn="1" w:lastColumn="0" w:noHBand="0" w:noVBand="1"/>
      </w:tblPr>
      <w:tblGrid>
        <w:gridCol w:w="959"/>
        <w:gridCol w:w="3662"/>
        <w:gridCol w:w="4621"/>
      </w:tblGrid>
      <w:tr w:rsidR="00563B8F" w14:paraId="5276E7D1" w14:textId="77777777" w:rsidTr="003C024A">
        <w:tc>
          <w:tcPr>
            <w:tcW w:w="959" w:type="dxa"/>
          </w:tcPr>
          <w:p w14:paraId="05527044" w14:textId="77777777" w:rsidR="00563B8F" w:rsidRDefault="00563B8F" w:rsidP="00563B8F">
            <w:pPr>
              <w:pStyle w:val="NoSpacing"/>
              <w:rPr>
                <w:lang w:val="en-US"/>
              </w:rPr>
            </w:pPr>
            <w:r w:rsidRPr="00563B8F">
              <w:rPr>
                <w:noProof/>
                <w:lang w:eastAsia="en-GB"/>
              </w:rPr>
              <w:drawing>
                <wp:anchor distT="0" distB="0" distL="114300" distR="114300" simplePos="0" relativeHeight="251606016" behindDoc="1" locked="0" layoutInCell="1" allowOverlap="1" wp14:anchorId="575BA314" wp14:editId="1B4413C7">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283" w:type="dxa"/>
            <w:gridSpan w:val="2"/>
          </w:tcPr>
          <w:p w14:paraId="46A98CC3" w14:textId="336B71E7" w:rsidR="00563B8F" w:rsidRDefault="00563B8F" w:rsidP="00563B8F">
            <w:pPr>
              <w:pStyle w:val="NoSpacing"/>
              <w:rPr>
                <w:lang w:val="en-US"/>
              </w:rPr>
            </w:pPr>
            <w:r>
              <w:rPr>
                <w:lang w:val="en-US"/>
              </w:rPr>
              <w:t>The standard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supply an RGB backlit LCD with two extra pins namely pins 17 and 18. These are non-standard. These must be wired to ground (</w:t>
            </w:r>
            <w:r w:rsidR="00950039">
              <w:rPr>
                <w:lang w:val="en-US"/>
              </w:rPr>
              <w:t xml:space="preserve">GND </w:t>
            </w:r>
            <w:r>
              <w:rPr>
                <w:lang w:val="en-US"/>
              </w:rPr>
              <w:t xml:space="preserve">0 Volts) to work. For more information see the section </w:t>
            </w:r>
            <w:r w:rsidR="00502ADC">
              <w:fldChar w:fldCharType="begin"/>
            </w:r>
            <w:r w:rsidR="00502ADC">
              <w:instrText xml:space="preserve"> REF _Ref379788051 \h  \* MERGEFORMAT </w:instrText>
            </w:r>
            <w:r w:rsidR="00502ADC">
              <w:fldChar w:fldCharType="separate"/>
            </w:r>
            <w:r w:rsidR="003E5DCD" w:rsidRPr="003E5DCD">
              <w:rPr>
                <w:i/>
              </w:rPr>
              <w:t>Using the Adafruit</w:t>
            </w:r>
            <w:r w:rsidR="003E5DCD" w:rsidRPr="003E5DCD">
              <w:rPr>
                <w:i/>
              </w:rPr>
              <w:fldChar w:fldCharType="begin"/>
            </w:r>
            <w:r w:rsidR="003E5DCD" w:rsidRPr="003E5DCD">
              <w:rPr>
                <w:i/>
              </w:rPr>
              <w:instrText xml:space="preserve"> XE "Adafruit" </w:instrText>
            </w:r>
            <w:r w:rsidR="003E5DCD">
              <w:fldChar w:fldCharType="end"/>
            </w:r>
            <w:r w:rsidR="003E5DCD">
              <w:t xml:space="preserve"> backlit RGB LCD</w:t>
            </w:r>
            <w:r w:rsidR="003E5DCD">
              <w:fldChar w:fldCharType="begin"/>
            </w:r>
            <w:r w:rsidR="003E5DCD">
              <w:instrText xml:space="preserve"> XE "</w:instrText>
            </w:r>
            <w:r w:rsidR="003E5DCD" w:rsidRPr="00AA788A">
              <w:instrText>LCD</w:instrText>
            </w:r>
            <w:r w:rsidR="003E5DCD">
              <w:instrText xml:space="preserve">" </w:instrText>
            </w:r>
            <w:r w:rsidR="003E5DCD">
              <w:fldChar w:fldCharType="end"/>
            </w:r>
            <w:r w:rsidR="003E5DCD">
              <w:t xml:space="preserve"> display</w:t>
            </w:r>
            <w:r w:rsidR="00502ADC">
              <w:fldChar w:fldCharType="end"/>
            </w:r>
            <w:r>
              <w:rPr>
                <w:lang w:val="en-US"/>
              </w:rPr>
              <w:t xml:space="preserve"> on page </w:t>
            </w:r>
            <w:r w:rsidR="0037287F">
              <w:rPr>
                <w:lang w:val="en-US"/>
              </w:rPr>
              <w:fldChar w:fldCharType="begin"/>
            </w:r>
            <w:r>
              <w:rPr>
                <w:lang w:val="en-US"/>
              </w:rPr>
              <w:instrText xml:space="preserve"> PAGEREF _Ref379788050 \h </w:instrText>
            </w:r>
            <w:r w:rsidR="0037287F">
              <w:rPr>
                <w:lang w:val="en-US"/>
              </w:rPr>
            </w:r>
            <w:r w:rsidR="0037287F">
              <w:rPr>
                <w:lang w:val="en-US"/>
              </w:rPr>
              <w:fldChar w:fldCharType="separate"/>
            </w:r>
            <w:r w:rsidR="003E5DCD">
              <w:rPr>
                <w:noProof/>
                <w:lang w:val="en-US"/>
              </w:rPr>
              <w:t>53</w:t>
            </w:r>
            <w:r w:rsidR="0037287F">
              <w:rPr>
                <w:lang w:val="en-US"/>
              </w:rPr>
              <w:fldChar w:fldCharType="end"/>
            </w:r>
            <w:r>
              <w:rPr>
                <w:lang w:val="en-US"/>
              </w:rPr>
              <w:t>.</w:t>
            </w:r>
          </w:p>
          <w:p w14:paraId="7189E72F" w14:textId="77777777" w:rsidR="009F32C0" w:rsidRDefault="009F32C0" w:rsidP="00563B8F">
            <w:pPr>
              <w:pStyle w:val="NoSpacing"/>
              <w:rPr>
                <w:lang w:val="en-US"/>
              </w:rPr>
            </w:pPr>
          </w:p>
        </w:tc>
      </w:tr>
      <w:tr w:rsidR="00563B8F" w14:paraId="75C55687" w14:textId="77777777" w:rsidTr="00563B8F">
        <w:tc>
          <w:tcPr>
            <w:tcW w:w="4621" w:type="dxa"/>
            <w:gridSpan w:val="2"/>
          </w:tcPr>
          <w:p w14:paraId="36A80C93" w14:textId="77777777" w:rsidR="00563B8F" w:rsidRDefault="00244EF3" w:rsidP="00563B8F">
            <w:pPr>
              <w:pStyle w:val="NoSpacing"/>
              <w:keepNext/>
            </w:pPr>
            <w:r>
              <w:rPr>
                <w:noProof/>
                <w:lang w:eastAsia="en-GB"/>
              </w:rPr>
              <w:pict w14:anchorId="43C06456">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6" type="#_x0000_t62" style="position:absolute;margin-left:133.5pt;margin-top:10.35pt;width:1in;height:52.1pt;z-index:251697152;mso-position-horizontal-relative:text;mso-position-vertical-relative:text" adj="7395,43780">
                  <v:textbox style="mso-next-textbox:#_x0000_s1036">
                    <w:txbxContent>
                      <w:p w14:paraId="2125B76C" w14:textId="77777777" w:rsidR="00244EF3" w:rsidRDefault="00244EF3" w:rsidP="00403705">
                        <w:pPr>
                          <w:pStyle w:val="NoSpacing"/>
                          <w:jc w:val="center"/>
                        </w:pPr>
                        <w:r>
                          <w:t>Wire pin 1 and 5 together</w:t>
                        </w:r>
                      </w:p>
                    </w:txbxContent>
                  </v:textbox>
                </v:shape>
              </w:pict>
            </w:r>
            <w:r w:rsidR="00563B8F" w:rsidRPr="00563B8F">
              <w:rPr>
                <w:noProof/>
                <w:lang w:eastAsia="en-GB"/>
              </w:rPr>
              <w:drawing>
                <wp:inline distT="0" distB="0" distL="0" distR="0" wp14:anchorId="13686A7A" wp14:editId="1DB78832">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14:paraId="67F74076" w14:textId="6CBEF879" w:rsidR="00563B8F" w:rsidRDefault="00563B8F" w:rsidP="00563B8F">
            <w:pPr>
              <w:pStyle w:val="Caption"/>
              <w:rPr>
                <w:lang w:val="en-US"/>
              </w:rPr>
            </w:pPr>
            <w:bookmarkStart w:id="119" w:name="_Toc53245781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0</w:t>
            </w:r>
            <w:r w:rsidR="0037287F">
              <w:rPr>
                <w:noProof/>
              </w:rPr>
              <w:fldChar w:fldCharType="end"/>
            </w:r>
            <w:r>
              <w:t xml:space="preserve"> Wire LCD pin 1 (GND) and 5 (RW) together</w:t>
            </w:r>
            <w:bookmarkEnd w:id="119"/>
          </w:p>
        </w:tc>
        <w:tc>
          <w:tcPr>
            <w:tcW w:w="4621" w:type="dxa"/>
          </w:tcPr>
          <w:p w14:paraId="1370DFA3" w14:textId="77777777"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eastAsia="en-GB"/>
              </w:rPr>
              <w:drawing>
                <wp:anchor distT="0" distB="0" distL="114300" distR="114300" simplePos="0" relativeHeight="251611136" behindDoc="1" locked="0" layoutInCell="1" allowOverlap="1" wp14:anchorId="79365DE8" wp14:editId="24F0A3E8">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14:paraId="6C4031DA" w14:textId="77777777"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14:paraId="6496DDF3" w14:textId="77777777" w:rsidTr="001F5623">
        <w:tc>
          <w:tcPr>
            <w:tcW w:w="959" w:type="dxa"/>
          </w:tcPr>
          <w:p w14:paraId="2E956D42" w14:textId="77777777" w:rsidR="003C024A" w:rsidRDefault="009A766B" w:rsidP="00E22DA8">
            <w:pPr>
              <w:pStyle w:val="NoSpacing"/>
              <w:rPr>
                <w:lang w:val="en-US"/>
              </w:rPr>
            </w:pPr>
            <w:r w:rsidRPr="009A766B">
              <w:rPr>
                <w:noProof/>
                <w:lang w:eastAsia="en-GB"/>
              </w:rPr>
              <w:drawing>
                <wp:anchor distT="0" distB="0" distL="114300" distR="114300" simplePos="0" relativeHeight="251693056" behindDoc="1" locked="0" layoutInCell="1" allowOverlap="1" wp14:anchorId="41D017E7" wp14:editId="3ECCC888">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5285" cy="350520"/>
                          </a:xfrm>
                          <a:prstGeom prst="rect">
                            <a:avLst/>
                          </a:prstGeom>
                        </pic:spPr>
                      </pic:pic>
                    </a:graphicData>
                  </a:graphic>
                </wp:anchor>
              </w:drawing>
            </w:r>
            <w:r>
              <w:rPr>
                <w:noProof/>
                <w:lang w:eastAsia="en-GB"/>
              </w:rPr>
              <w:drawing>
                <wp:anchor distT="0" distB="0" distL="114300" distR="114300" simplePos="0" relativeHeight="251688960" behindDoc="1" locked="0" layoutInCell="1" allowOverlap="1" wp14:anchorId="7DDF491A" wp14:editId="5135EDA9">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3380" cy="350520"/>
                          </a:xfrm>
                          <a:prstGeom prst="rect">
                            <a:avLst/>
                          </a:prstGeom>
                        </pic:spPr>
                      </pic:pic>
                    </a:graphicData>
                  </a:graphic>
                </wp:anchor>
              </w:drawing>
            </w:r>
            <w:r w:rsidR="00C37F19">
              <w:rPr>
                <w:noProof/>
                <w:lang w:eastAsia="en-GB"/>
              </w:rPr>
              <w:drawing>
                <wp:anchor distT="0" distB="0" distL="114300" distR="114300" simplePos="0" relativeHeight="251615232" behindDoc="1" locked="0" layoutInCell="1" allowOverlap="1" wp14:anchorId="1554214D" wp14:editId="1CEB4796">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1475" cy="349250"/>
                          </a:xfrm>
                          <a:prstGeom prst="rect">
                            <a:avLst/>
                          </a:prstGeom>
                        </pic:spPr>
                      </pic:pic>
                    </a:graphicData>
                  </a:graphic>
                </wp:anchor>
              </w:drawing>
            </w:r>
            <w:r w:rsidR="003C024A" w:rsidRPr="00563B8F">
              <w:rPr>
                <w:noProof/>
                <w:lang w:eastAsia="en-GB"/>
              </w:rPr>
              <w:drawing>
                <wp:anchor distT="0" distB="0" distL="114300" distR="114300" simplePos="0" relativeHeight="251613184" behindDoc="1" locked="0" layoutInCell="1" allowOverlap="1" wp14:anchorId="06B59BD5" wp14:editId="0925FB25">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283" w:type="dxa"/>
            <w:gridSpan w:val="2"/>
          </w:tcPr>
          <w:p w14:paraId="358D4C54" w14:textId="77777777" w:rsidR="003C024A" w:rsidRDefault="003C024A" w:rsidP="00E22DA8">
            <w:pPr>
              <w:pStyle w:val="NoSpacing"/>
              <w:rPr>
                <w:lang w:val="en-US"/>
              </w:rPr>
            </w:pPr>
            <w:r>
              <w:rPr>
                <w:lang w:val="en-US"/>
              </w:rPr>
              <w:t>Warning – Some LCD displays such as Midas</w:t>
            </w:r>
            <w:r w:rsidR="0037287F">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37287F">
              <w:rPr>
                <w:lang w:val="en-US"/>
              </w:rPr>
              <w:fldChar w:fldCharType="end"/>
            </w:r>
            <w:r>
              <w:rPr>
                <w:lang w:val="en-US"/>
              </w:rPr>
              <w:t xml:space="preserve"> 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 VEE) which connects to one end of the 10K contrast potentiometer and the other end to +5V (VDD). Connecting +5 Volts to pin 15 will destroy the LCD device. </w:t>
            </w:r>
          </w:p>
          <w:p w14:paraId="08B5F3B5" w14:textId="77777777" w:rsidR="006C78EC" w:rsidRDefault="006C78EC" w:rsidP="00E22DA8">
            <w:pPr>
              <w:pStyle w:val="NoSpacing"/>
              <w:rPr>
                <w:lang w:val="en-US"/>
              </w:rPr>
            </w:pPr>
            <w:r>
              <w:rPr>
                <w:lang w:val="en-US"/>
              </w:rPr>
              <w:t>DO NOT USE THESE DEVICES</w:t>
            </w:r>
            <w:r w:rsidR="00E56D76">
              <w:rPr>
                <w:lang w:val="en-US"/>
              </w:rPr>
              <w:t xml:space="preserve"> UNLESS YOU KNOW WHAT YOU ARE DOING</w:t>
            </w:r>
            <w:r>
              <w:rPr>
                <w:lang w:val="en-US"/>
              </w:rPr>
              <w:t xml:space="preserve">. </w:t>
            </w:r>
          </w:p>
          <w:p w14:paraId="47531B47" w14:textId="77777777" w:rsidR="003C024A" w:rsidRDefault="003C024A" w:rsidP="00E22DA8">
            <w:pPr>
              <w:pStyle w:val="NoSpacing"/>
              <w:rPr>
                <w:lang w:val="en-US"/>
              </w:rPr>
            </w:pPr>
          </w:p>
          <w:p w14:paraId="5A4A594B" w14:textId="77777777"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AA08BB">
              <w:rPr>
                <w:lang w:val="en-US"/>
              </w:rPr>
              <w:t>lcd_width=16</w:t>
            </w:r>
            <w:r>
              <w:rPr>
                <w:lang w:val="en-US"/>
              </w:rPr>
              <w:t xml:space="preserve">). </w:t>
            </w:r>
          </w:p>
          <w:p w14:paraId="71507EAA" w14:textId="77777777" w:rsidR="009A766B" w:rsidRDefault="009A766B" w:rsidP="00E22DA8">
            <w:pPr>
              <w:pStyle w:val="NoSpacing"/>
              <w:rPr>
                <w:lang w:val="en-US"/>
              </w:rPr>
            </w:pPr>
          </w:p>
          <w:p w14:paraId="38183998" w14:textId="77777777"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So in the above example </w:t>
            </w:r>
            <w:r>
              <w:rPr>
                <w:b/>
              </w:rPr>
              <w:t>lcd_width</w:t>
            </w:r>
            <w:r>
              <w:t xml:space="preserve"> is GPIO 16 (Physical pin 36).</w:t>
            </w:r>
          </w:p>
          <w:p w14:paraId="14663D2F" w14:textId="77777777" w:rsidR="009A766B" w:rsidRDefault="009A766B" w:rsidP="00E22DA8">
            <w:pPr>
              <w:pStyle w:val="NoSpacing"/>
            </w:pPr>
          </w:p>
          <w:p w14:paraId="3145FA0F" w14:textId="7BF582F3"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37287F">
              <w:rPr>
                <w:lang w:val="en-US"/>
              </w:rPr>
              <w:fldChar w:fldCharType="begin"/>
            </w:r>
            <w:r w:rsidR="001F5623">
              <w:rPr>
                <w:lang w:val="en-US"/>
              </w:rPr>
              <w:instrText xml:space="preserve"> PAGEREF _Ref476399949 \h </w:instrText>
            </w:r>
            <w:r w:rsidR="0037287F">
              <w:rPr>
                <w:lang w:val="en-US"/>
              </w:rPr>
            </w:r>
            <w:r w:rsidR="0037287F">
              <w:rPr>
                <w:lang w:val="en-US"/>
              </w:rPr>
              <w:fldChar w:fldCharType="separate"/>
            </w:r>
            <w:r w:rsidR="003E5DCD">
              <w:rPr>
                <w:noProof/>
                <w:lang w:val="en-US"/>
              </w:rPr>
              <w:t>174</w:t>
            </w:r>
            <w:r w:rsidR="0037287F">
              <w:rPr>
                <w:lang w:val="en-US"/>
              </w:rPr>
              <w:fldChar w:fldCharType="end"/>
            </w:r>
            <w:r w:rsidR="001F5623">
              <w:rPr>
                <w:lang w:val="en-US"/>
              </w:rPr>
              <w:t>.</w:t>
            </w:r>
          </w:p>
        </w:tc>
      </w:tr>
    </w:tbl>
    <w:p w14:paraId="0ACD9E94" w14:textId="77777777" w:rsidR="00F748AA" w:rsidRDefault="00F748AA" w:rsidP="00F748AA">
      <w:pPr>
        <w:pStyle w:val="Heading2"/>
        <w:rPr>
          <w:lang w:val="en-US"/>
        </w:rPr>
      </w:pPr>
      <w:bookmarkStart w:id="120" w:name="_Ref388337620"/>
      <w:bookmarkStart w:id="121" w:name="_Ref388337624"/>
      <w:bookmarkStart w:id="122" w:name="_Ref446157774"/>
      <w:bookmarkStart w:id="123" w:name="_Toc532457377"/>
      <w:r>
        <w:rPr>
          <w:lang w:val="en-US"/>
        </w:rPr>
        <w:lastRenderedPageBreak/>
        <w:t xml:space="preserve">Power supply </w:t>
      </w:r>
      <w:r w:rsidR="001818D5">
        <w:rPr>
          <w:lang w:val="en-US"/>
        </w:rPr>
        <w:t>considerations</w:t>
      </w:r>
      <w:bookmarkEnd w:id="120"/>
      <w:bookmarkEnd w:id="121"/>
      <w:bookmarkEnd w:id="122"/>
      <w:bookmarkEnd w:id="123"/>
    </w:p>
    <w:p w14:paraId="0D494B71" w14:textId="77777777" w:rsidR="00F748AA" w:rsidRDefault="00F748AA" w:rsidP="00F748AA">
      <w:pPr>
        <w:pStyle w:val="NoSpacing"/>
        <w:rPr>
          <w:lang w:val="en-US"/>
        </w:rPr>
      </w:pPr>
    </w:p>
    <w:p w14:paraId="4FDFDFF4" w14:textId="77777777" w:rsidR="00F748AA" w:rsidRDefault="00F748AA" w:rsidP="00F748AA">
      <w:pPr>
        <w:pStyle w:val="NoSpacing"/>
        <w:rPr>
          <w:lang w:val="en-US"/>
        </w:rPr>
      </w:pPr>
      <w:r>
        <w:t>The Raspberry Pi uses a standard Micro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type B) power connector, which runs at </w:t>
      </w:r>
      <w:r w:rsidR="00FE38C3">
        <w:t>+5</w:t>
      </w:r>
      <w:r>
        <w:t xml:space="preserve">V. </w:t>
      </w:r>
      <w:r>
        <w:rPr>
          <w:lang w:val="en-US"/>
        </w:rPr>
        <w:t>In general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r w:rsidR="00114C6A">
        <w:rPr>
          <w:lang w:val="en-US"/>
        </w:rPr>
        <w:t xml:space="preserve">However </w:t>
      </w:r>
      <w:r w:rsidR="00B503F3">
        <w:rPr>
          <w:lang w:val="en-US"/>
        </w:rPr>
        <w:t xml:space="preserve">due to the extra current that can be drawn by connected </w:t>
      </w:r>
      <w:r w:rsidR="00E8316F">
        <w:rPr>
          <w:lang w:val="en-US"/>
        </w:rPr>
        <w:t xml:space="preserve">USB or other </w:t>
      </w:r>
      <w:r w:rsidR="00B503F3">
        <w:rPr>
          <w:lang w:val="en-US"/>
        </w:rPr>
        <w:t xml:space="preserve">devices, a </w:t>
      </w:r>
      <w:r w:rsidR="00E8316F">
        <w:rPr>
          <w:lang w:val="en-US"/>
        </w:rPr>
        <w:t>2</w:t>
      </w:r>
      <w:r w:rsidR="00B503F3">
        <w:rPr>
          <w:lang w:val="en-US"/>
        </w:rPr>
        <w:t xml:space="preserve">.5A supply </w:t>
      </w:r>
      <w:r w:rsidR="00E8316F">
        <w:rPr>
          <w:lang w:val="en-US"/>
        </w:rPr>
        <w:t>will be</w:t>
      </w:r>
      <w:r w:rsidR="00B503F3">
        <w:rPr>
          <w:lang w:val="en-US"/>
        </w:rPr>
        <w:t xml:space="preserve"> needed</w:t>
      </w:r>
      <w:r w:rsidR="00114C6A">
        <w:rPr>
          <w:lang w:val="en-US"/>
        </w:rPr>
        <w:t>.</w:t>
      </w:r>
    </w:p>
    <w:p w14:paraId="5A9F6C6E" w14:textId="77777777" w:rsidR="000D1DD0" w:rsidRDefault="000D1DD0" w:rsidP="00F748AA">
      <w:pPr>
        <w:pStyle w:val="NoSpacing"/>
        <w:rPr>
          <w:lang w:val="en-US"/>
        </w:rPr>
      </w:pPr>
    </w:p>
    <w:p w14:paraId="310F9B2B" w14:textId="77777777"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37287F">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37287F">
        <w:rPr>
          <w:lang w:val="en-US"/>
        </w:rPr>
        <w:fldChar w:fldCharType="end"/>
      </w:r>
      <w:r w:rsidR="000D1DD0">
        <w:rPr>
          <w:lang w:val="en-US"/>
        </w:rPr>
        <w:t xml:space="preserve"> that delivers at least </w:t>
      </w:r>
      <w:r w:rsidR="00E8316F">
        <w:rPr>
          <w:lang w:val="en-US"/>
        </w:rPr>
        <w:t>1</w:t>
      </w:r>
      <w:r w:rsidR="000D1DD0">
        <w:rPr>
          <w:lang w:val="en-US"/>
        </w:rPr>
        <w:t>.</w:t>
      </w:r>
      <w:r w:rsidR="00E8316F">
        <w:rPr>
          <w:lang w:val="en-US"/>
        </w:rPr>
        <w:t>5</w:t>
      </w:r>
      <w:r w:rsidR="000D1DD0">
        <w:rPr>
          <w:lang w:val="en-US"/>
        </w:rPr>
        <w:t xml:space="preserve"> Ampere. </w:t>
      </w:r>
      <w:r w:rsidR="00B503F3">
        <w:rPr>
          <w:lang w:val="en-US"/>
        </w:rPr>
        <w:t>As mentioned above a</w:t>
      </w:r>
      <w:r w:rsidR="000D1DD0">
        <w:rPr>
          <w:lang w:val="en-US"/>
        </w:rPr>
        <w:t xml:space="preserve"> </w:t>
      </w:r>
      <w:r w:rsidR="00E8316F">
        <w:rPr>
          <w:lang w:val="en-US"/>
        </w:rPr>
        <w:t>2</w:t>
      </w:r>
      <w:r w:rsidR="000D1DD0">
        <w:rPr>
          <w:lang w:val="en-US"/>
        </w:rPr>
        <w:t>.5A</w:t>
      </w:r>
      <w:r w:rsidR="00B503F3">
        <w:rPr>
          <w:lang w:val="en-US"/>
        </w:rPr>
        <w:t xml:space="preserve"> supply </w:t>
      </w:r>
      <w:r w:rsidR="00E8316F">
        <w:rPr>
          <w:lang w:val="en-US"/>
        </w:rPr>
        <w:t>may</w:t>
      </w:r>
      <w:r w:rsidR="00B503F3">
        <w:rPr>
          <w:lang w:val="en-US"/>
        </w:rPr>
        <w:t xml:space="preserve"> be required</w:t>
      </w:r>
      <w:r w:rsidR="00E8316F">
        <w:rPr>
          <w:lang w:val="en-US"/>
        </w:rPr>
        <w:t xml:space="preserve"> if USB are used</w:t>
      </w:r>
      <w:r w:rsidR="000D1DD0">
        <w:rPr>
          <w:lang w:val="en-US"/>
        </w:rPr>
        <w:t>.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sidR="00277F25">
        <w:rPr>
          <w:lang w:val="en-US"/>
        </w:rPr>
        <w:t xml:space="preserve"> peripherals </w:t>
      </w:r>
      <w:r w:rsidR="00B503F3">
        <w:rPr>
          <w:lang w:val="en-US"/>
        </w:rPr>
        <w:t xml:space="preserve">or sound cards </w:t>
      </w:r>
      <w:r w:rsidR="00277F25">
        <w:rPr>
          <w:lang w:val="en-US"/>
        </w:rPr>
        <w:t>are attached.</w:t>
      </w:r>
    </w:p>
    <w:p w14:paraId="3EC086FB" w14:textId="77777777" w:rsidR="00F748AA" w:rsidRDefault="00F748AA" w:rsidP="00F748AA">
      <w:pPr>
        <w:pStyle w:val="NoSpacing"/>
        <w:rPr>
          <w:lang w:val="en-US"/>
        </w:rPr>
      </w:pPr>
    </w:p>
    <w:p w14:paraId="7B071429" w14:textId="2D502A3E" w:rsidR="000D1DD0" w:rsidRDefault="00244EF3" w:rsidP="00F748AA">
      <w:pPr>
        <w:pStyle w:val="NoSpacing"/>
        <w:rPr>
          <w:lang w:val="en-US"/>
        </w:rPr>
      </w:pPr>
      <w:hyperlink r:id="rId93" w:anchor="Power_adapters" w:history="1">
        <w:r w:rsidR="00F748AA" w:rsidRPr="004E6D06">
          <w:rPr>
            <w:rStyle w:val="Hyperlink"/>
            <w:lang w:val="en-US"/>
          </w:rPr>
          <w:t>http://elinux.org/RPi_VerifiedPeripherals#Power_adapters</w:t>
        </w:r>
      </w:hyperlink>
      <w:r w:rsidR="00F748AA">
        <w:rPr>
          <w:lang w:val="en-US"/>
        </w:rPr>
        <w:t xml:space="preserve"> </w:t>
      </w:r>
    </w:p>
    <w:p w14:paraId="599D65F3" w14:textId="77777777" w:rsidR="000D1DD0" w:rsidRDefault="000D1DD0" w:rsidP="00F748AA">
      <w:pPr>
        <w:pStyle w:val="NoSpacing"/>
        <w:rPr>
          <w:lang w:val="en-US"/>
        </w:rPr>
      </w:pPr>
    </w:p>
    <w:p w14:paraId="065CFB44" w14:textId="77777777" w:rsidR="000D1DD0" w:rsidRDefault="000D1DD0" w:rsidP="00F748AA">
      <w:pPr>
        <w:pStyle w:val="NoSpacing"/>
        <w:rPr>
          <w:lang w:val="en-US"/>
        </w:rPr>
      </w:pPr>
      <w:r>
        <w:rPr>
          <w:lang w:val="en-US"/>
        </w:rPr>
        <w:t>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be powered either the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port or via the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Pr>
          <w:lang w:val="en-US"/>
        </w:rPr>
        <w:t xml:space="preserve"> header</w:t>
      </w:r>
      <w:r w:rsidR="0037287F">
        <w:rPr>
          <w:lang w:val="en-US"/>
        </w:rPr>
        <w:fldChar w:fldCharType="begin"/>
      </w:r>
      <w:r w:rsidR="00864F0C">
        <w:instrText xml:space="preserve"> XE "</w:instrText>
      </w:r>
      <w:r w:rsidR="00864F0C" w:rsidRPr="00C16671">
        <w:instrText>GPIO header</w:instrText>
      </w:r>
      <w:r w:rsidR="00864F0C">
        <w:instrText xml:space="preserve">" </w:instrText>
      </w:r>
      <w:r w:rsidR="0037287F">
        <w:rPr>
          <w:lang w:val="en-US"/>
        </w:rPr>
        <w:fldChar w:fldCharType="end"/>
      </w:r>
      <w:r>
        <w:rPr>
          <w:lang w:val="en-US"/>
        </w:rPr>
        <w:t xml:space="preserve"> (Pin 2</w:t>
      </w:r>
      <w:r w:rsidR="00E8316F">
        <w:rPr>
          <w:lang w:val="en-US"/>
        </w:rPr>
        <w:t xml:space="preserve"> or 4</w:t>
      </w:r>
      <w:r>
        <w:rPr>
          <w:lang w:val="en-US"/>
        </w:rPr>
        <w:t>). Some prototyping boards such as the Ciseco Humble PI can provide power in this way.</w:t>
      </w:r>
    </w:p>
    <w:p w14:paraId="382006F7" w14:textId="777162D6" w:rsidR="001818D5" w:rsidRDefault="00745236" w:rsidP="00F748AA">
      <w:pPr>
        <w:pStyle w:val="NoSpacing"/>
        <w:rPr>
          <w:lang w:val="en-US"/>
        </w:rPr>
      </w:pPr>
      <w:r>
        <w:rPr>
          <w:lang w:val="en-US"/>
        </w:rPr>
        <w:t>Visit</w:t>
      </w:r>
      <w:r w:rsidR="000D1DD0">
        <w:rPr>
          <w:lang w:val="en-US"/>
        </w:rPr>
        <w:t xml:space="preserve"> </w:t>
      </w:r>
      <w:hyperlink r:id="rId94" w:history="1">
        <w:r w:rsidRPr="00E27D72">
          <w:rPr>
            <w:rStyle w:val="Hyperlink"/>
            <w:lang w:val="en-US"/>
          </w:rPr>
          <w:t>https://www.modmypi.com</w:t>
        </w:r>
      </w:hyperlink>
      <w:r>
        <w:rPr>
          <w:lang w:val="en-US"/>
        </w:rPr>
        <w:t xml:space="preserve"> </w:t>
      </w:r>
    </w:p>
    <w:p w14:paraId="3FB81277" w14:textId="77777777" w:rsidR="00AD3056" w:rsidRDefault="001818D5" w:rsidP="00F748AA">
      <w:pPr>
        <w:pStyle w:val="NoSpacing"/>
        <w:rPr>
          <w:lang w:val="en-US"/>
        </w:rPr>
      </w:pPr>
      <w:r>
        <w:rPr>
          <w:lang w:val="en-US"/>
        </w:rPr>
        <w:t>This interface board</w:t>
      </w:r>
      <w:r w:rsidR="0037287F">
        <w:rPr>
          <w:lang w:val="en-US"/>
        </w:rPr>
        <w:fldChar w:fldCharType="begin"/>
      </w:r>
      <w:r w:rsidR="00CA6C6B">
        <w:instrText xml:space="preserve"> XE "</w:instrText>
      </w:r>
      <w:r w:rsidR="00CA6C6B" w:rsidRPr="00CC3739">
        <w:instrText>interface board</w:instrText>
      </w:r>
      <w:r w:rsidR="00CA6C6B">
        <w:instrText xml:space="preserve">" </w:instrText>
      </w:r>
      <w:r w:rsidR="0037287F">
        <w:rPr>
          <w:lang w:val="en-US"/>
        </w:rPr>
        <w:fldChar w:fldCharType="end"/>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14:paraId="13A925D1" w14:textId="77777777" w:rsidR="002006F6" w:rsidRDefault="002006F6" w:rsidP="00F748AA">
      <w:pPr>
        <w:pStyle w:val="NoSpacing"/>
        <w:rPr>
          <w:lang w:val="en-US"/>
        </w:rPr>
      </w:pPr>
    </w:p>
    <w:p w14:paraId="5B1C7A72" w14:textId="77777777" w:rsidR="002006F6" w:rsidRDefault="002006F6" w:rsidP="00F748AA">
      <w:pPr>
        <w:pStyle w:val="NoSpacing"/>
        <w:rPr>
          <w:lang w:val="en-US"/>
        </w:rPr>
      </w:pPr>
      <w:r>
        <w:rPr>
          <w:lang w:val="en-US"/>
        </w:rPr>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14:paraId="6E92581B" w14:textId="77777777" w:rsidR="00AD3056" w:rsidRDefault="00AD3056" w:rsidP="00F748AA">
      <w:pPr>
        <w:pStyle w:val="NoSpacing"/>
        <w:rPr>
          <w:lang w:val="en-US"/>
        </w:rPr>
      </w:pPr>
    </w:p>
    <w:p w14:paraId="7F4AE4D6" w14:textId="77777777" w:rsidR="00AD3056" w:rsidRDefault="00AD3056" w:rsidP="00F748AA">
      <w:pPr>
        <w:pStyle w:val="NoSpacing"/>
        <w:rPr>
          <w:lang w:val="en-US"/>
        </w:rPr>
      </w:pPr>
      <w:r>
        <w:rPr>
          <w:lang w:val="en-US"/>
        </w:rPr>
        <w:t>Things not to do:</w:t>
      </w:r>
    </w:p>
    <w:p w14:paraId="7739EEA2" w14:textId="77777777" w:rsidR="00AD3056" w:rsidRDefault="00AD3056" w:rsidP="0006013C">
      <w:pPr>
        <w:pStyle w:val="NoSpacing"/>
        <w:numPr>
          <w:ilvl w:val="0"/>
          <w:numId w:val="13"/>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14:paraId="0484B7AA" w14:textId="77777777" w:rsidR="00A55E5E" w:rsidRDefault="00A55E5E" w:rsidP="0006013C">
      <w:pPr>
        <w:pStyle w:val="NoSpacing"/>
        <w:numPr>
          <w:ilvl w:val="0"/>
          <w:numId w:val="13"/>
        </w:numPr>
        <w:rPr>
          <w:lang w:val="en-US"/>
        </w:rPr>
      </w:pPr>
      <w:r>
        <w:rPr>
          <w:lang w:val="en-US"/>
        </w:rPr>
        <w:t>Do not tap off (cascade) from th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14:paraId="72869D24" w14:textId="77777777" w:rsidR="00AD3056" w:rsidRDefault="00AD3056" w:rsidP="0006013C">
      <w:pPr>
        <w:pStyle w:val="NoSpacing"/>
        <w:numPr>
          <w:ilvl w:val="0"/>
          <w:numId w:val="13"/>
        </w:numPr>
        <w:rPr>
          <w:lang w:val="en-US"/>
        </w:rPr>
      </w:pPr>
      <w:r>
        <w:rPr>
          <w:lang w:val="en-US"/>
        </w:rPr>
        <w:t>Do not feed power to the PI from two sources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p>
    <w:p w14:paraId="31476A9C" w14:textId="77777777" w:rsidR="004E38C2" w:rsidRPr="004E38C2" w:rsidRDefault="002006F6" w:rsidP="0006013C">
      <w:pPr>
        <w:pStyle w:val="NoSpacing"/>
        <w:numPr>
          <w:ilvl w:val="0"/>
          <w:numId w:val="13"/>
        </w:numPr>
        <w:rPr>
          <w:lang w:val="en-US"/>
        </w:rPr>
      </w:pPr>
      <w:r>
        <w:rPr>
          <w:lang w:val="en-US"/>
        </w:rPr>
        <w:t>Do not connect an untested power supply to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without checking the voltage first.</w:t>
      </w:r>
    </w:p>
    <w:p w14:paraId="1BD1B851" w14:textId="77777777" w:rsidR="003E6463" w:rsidRDefault="003E6463" w:rsidP="00AD3056">
      <w:pPr>
        <w:pStyle w:val="NoSpacing"/>
        <w:rPr>
          <w:lang w:val="en-US"/>
        </w:rPr>
      </w:pPr>
    </w:p>
    <w:p w14:paraId="5798C681" w14:textId="77777777" w:rsidR="00AD3056" w:rsidRDefault="0019014C" w:rsidP="00AD3056">
      <w:pPr>
        <w:pStyle w:val="NoSpacing"/>
        <w:rPr>
          <w:lang w:val="en-US"/>
        </w:rPr>
      </w:pPr>
      <w:r>
        <w:rPr>
          <w:lang w:val="en-US"/>
        </w:rPr>
        <w:t>Things to do:</w:t>
      </w:r>
    </w:p>
    <w:p w14:paraId="1B041CDB" w14:textId="77777777" w:rsidR="0019014C" w:rsidRDefault="0019014C" w:rsidP="0006013C">
      <w:pPr>
        <w:pStyle w:val="NoSpacing"/>
        <w:numPr>
          <w:ilvl w:val="0"/>
          <w:numId w:val="23"/>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14:paraId="07D3B6CF" w14:textId="77777777" w:rsidR="0019014C" w:rsidRDefault="0019014C" w:rsidP="0006013C">
      <w:pPr>
        <w:pStyle w:val="NoSpacing"/>
        <w:numPr>
          <w:ilvl w:val="0"/>
          <w:numId w:val="23"/>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14:paraId="6018CDFB" w14:textId="77777777" w:rsidR="008976AA" w:rsidRDefault="008976AA" w:rsidP="0006013C">
      <w:pPr>
        <w:pStyle w:val="NoSpacing"/>
        <w:numPr>
          <w:ilvl w:val="0"/>
          <w:numId w:val="23"/>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14:paraId="32A30B86" w14:textId="77777777" w:rsidR="0019014C" w:rsidRDefault="0019014C" w:rsidP="00AD3056">
      <w:pPr>
        <w:pStyle w:val="NoSpacing"/>
        <w:rPr>
          <w:lang w:val="en-US"/>
        </w:rPr>
      </w:pPr>
    </w:p>
    <w:p w14:paraId="33FDD864" w14:textId="615B7928" w:rsidR="002006F6" w:rsidRDefault="00AD3056" w:rsidP="00AD3056">
      <w:pPr>
        <w:pStyle w:val="NoSpacing"/>
        <w:rPr>
          <w:lang w:val="en-US"/>
        </w:rPr>
      </w:pPr>
      <w:r>
        <w:rPr>
          <w:lang w:val="en-US"/>
        </w:rPr>
        <w:t>You should try to use a single power supply switch</w:t>
      </w:r>
      <w:r w:rsidR="0037287F">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37287F">
        <w:rPr>
          <w:lang w:val="en-US"/>
        </w:rPr>
        <w:fldChar w:fldCharType="end"/>
      </w:r>
      <w:r>
        <w:rPr>
          <w:lang w:val="en-US"/>
        </w:rPr>
        <w:t xml:space="preserve"> for the radio.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sidR="002006F6">
        <w:rPr>
          <w:lang w:val="en-US"/>
        </w:rPr>
        <w:t xml:space="preserve">. </w:t>
      </w:r>
      <w:r w:rsidR="00D71469">
        <w:rPr>
          <w:lang w:val="en-US"/>
        </w:rPr>
        <w:t xml:space="preserve"> Also see the section on preventing electrical interference on page </w:t>
      </w:r>
      <w:r w:rsidR="0037287F">
        <w:rPr>
          <w:lang w:val="en-US"/>
        </w:rPr>
        <w:fldChar w:fldCharType="begin"/>
      </w:r>
      <w:r w:rsidR="00D71469">
        <w:rPr>
          <w:lang w:val="en-US"/>
        </w:rPr>
        <w:instrText xml:space="preserve"> PAGEREF _Ref441236962 \h </w:instrText>
      </w:r>
      <w:r w:rsidR="0037287F">
        <w:rPr>
          <w:lang w:val="en-US"/>
        </w:rPr>
      </w:r>
      <w:r w:rsidR="0037287F">
        <w:rPr>
          <w:lang w:val="en-US"/>
        </w:rPr>
        <w:fldChar w:fldCharType="separate"/>
      </w:r>
      <w:r w:rsidR="003E5DCD">
        <w:rPr>
          <w:noProof/>
          <w:lang w:val="en-US"/>
        </w:rPr>
        <w:t>26</w:t>
      </w:r>
      <w:r w:rsidR="0037287F">
        <w:rPr>
          <w:lang w:val="en-US"/>
        </w:rPr>
        <w:fldChar w:fldCharType="end"/>
      </w:r>
      <w:r w:rsidR="008622AA">
        <w:rPr>
          <w:lang w:val="en-US"/>
        </w:rPr>
        <w:t>.</w:t>
      </w:r>
    </w:p>
    <w:p w14:paraId="2C633D76" w14:textId="77777777" w:rsidR="00221C63" w:rsidRDefault="00221C63" w:rsidP="00AD3056">
      <w:pPr>
        <w:pStyle w:val="NoSpacing"/>
        <w:rPr>
          <w:lang w:val="en-US"/>
        </w:rPr>
      </w:pPr>
    </w:p>
    <w:tbl>
      <w:tblPr>
        <w:tblW w:w="0" w:type="auto"/>
        <w:tblLook w:val="04A0" w:firstRow="1" w:lastRow="0" w:firstColumn="1" w:lastColumn="0" w:noHBand="0" w:noVBand="1"/>
      </w:tblPr>
      <w:tblGrid>
        <w:gridCol w:w="1526"/>
        <w:gridCol w:w="7716"/>
      </w:tblGrid>
      <w:tr w:rsidR="001818D5" w14:paraId="6EA49142" w14:textId="77777777" w:rsidTr="001818D5">
        <w:tc>
          <w:tcPr>
            <w:tcW w:w="1526" w:type="dxa"/>
          </w:tcPr>
          <w:p w14:paraId="76399621" w14:textId="77777777" w:rsidR="001818D5" w:rsidRDefault="001818D5" w:rsidP="00AD3056">
            <w:pPr>
              <w:pStyle w:val="NoSpacing"/>
              <w:rPr>
                <w:lang w:val="en-US"/>
              </w:rPr>
            </w:pPr>
            <w:r>
              <w:rPr>
                <w:noProof/>
                <w:lang w:eastAsia="en-GB"/>
              </w:rPr>
              <w:drawing>
                <wp:inline distT="0" distB="0" distL="0" distR="0" wp14:anchorId="16BFFD87" wp14:editId="11207005">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95" cstate="print"/>
                          <a:stretch>
                            <a:fillRect/>
                          </a:stretch>
                        </pic:blipFill>
                        <pic:spPr>
                          <a:xfrm>
                            <a:off x="0" y="0"/>
                            <a:ext cx="723900" cy="608888"/>
                          </a:xfrm>
                          <a:prstGeom prst="rect">
                            <a:avLst/>
                          </a:prstGeom>
                        </pic:spPr>
                      </pic:pic>
                    </a:graphicData>
                  </a:graphic>
                </wp:inline>
              </w:drawing>
            </w:r>
          </w:p>
        </w:tc>
        <w:tc>
          <w:tcPr>
            <w:tcW w:w="7716" w:type="dxa"/>
          </w:tcPr>
          <w:p w14:paraId="1A416E05" w14:textId="77777777"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14:paraId="5B267D5F" w14:textId="010FFA50" w:rsidR="00844B1F" w:rsidRPr="001818D5" w:rsidRDefault="00844B1F" w:rsidP="00AD3056">
            <w:pPr>
              <w:pStyle w:val="NoSpacing"/>
              <w:rPr>
                <w:b/>
                <w:lang w:val="en-US"/>
              </w:rPr>
            </w:pPr>
            <w:r>
              <w:rPr>
                <w:b/>
                <w:lang w:val="en-US"/>
              </w:rPr>
              <w:t xml:space="preserve">Also see disclaimer on page </w:t>
            </w:r>
            <w:r w:rsidR="0037287F">
              <w:rPr>
                <w:b/>
                <w:lang w:val="en-US"/>
              </w:rPr>
              <w:fldChar w:fldCharType="begin"/>
            </w:r>
            <w:r>
              <w:rPr>
                <w:b/>
                <w:lang w:val="en-US"/>
              </w:rPr>
              <w:instrText xml:space="preserve"> PAGEREF _Ref384380462 \h </w:instrText>
            </w:r>
            <w:r w:rsidR="0037287F">
              <w:rPr>
                <w:b/>
                <w:lang w:val="en-US"/>
              </w:rPr>
            </w:r>
            <w:r w:rsidR="0037287F">
              <w:rPr>
                <w:b/>
                <w:lang w:val="en-US"/>
              </w:rPr>
              <w:fldChar w:fldCharType="separate"/>
            </w:r>
            <w:r w:rsidR="003E5DCD">
              <w:rPr>
                <w:b/>
                <w:noProof/>
                <w:lang w:val="en-US"/>
              </w:rPr>
              <w:t>209</w:t>
            </w:r>
            <w:r w:rsidR="0037287F">
              <w:rPr>
                <w:b/>
                <w:lang w:val="en-US"/>
              </w:rPr>
              <w:fldChar w:fldCharType="end"/>
            </w:r>
            <w:r>
              <w:rPr>
                <w:b/>
                <w:lang w:val="en-US"/>
              </w:rPr>
              <w:t>.</w:t>
            </w:r>
          </w:p>
        </w:tc>
      </w:tr>
    </w:tbl>
    <w:p w14:paraId="3A657275" w14:textId="77777777" w:rsidR="0094609E" w:rsidRDefault="0094609E" w:rsidP="0094609E">
      <w:pPr>
        <w:pStyle w:val="NoSpacing"/>
        <w:rPr>
          <w:lang w:val="en-US"/>
        </w:rPr>
      </w:pPr>
      <w:bookmarkStart w:id="124" w:name="_Ref441236962"/>
    </w:p>
    <w:p w14:paraId="60E4D87B" w14:textId="77777777" w:rsidR="00C928A8" w:rsidRDefault="00C928A8" w:rsidP="00C928A8">
      <w:pPr>
        <w:pStyle w:val="Heading2"/>
      </w:pPr>
      <w:bookmarkStart w:id="125" w:name="_Toc532457378"/>
      <w:bookmarkEnd w:id="124"/>
      <w:r>
        <w:t xml:space="preserve">Selecting an </w:t>
      </w:r>
      <w:r w:rsidR="00403234">
        <w:t xml:space="preserve">audio </w:t>
      </w:r>
      <w:r>
        <w:t>amplifier</w:t>
      </w:r>
      <w:bookmarkEnd w:id="125"/>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p w14:paraId="4651C8B1" w14:textId="77777777"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14:paraId="4A8CF841" w14:textId="77777777" w:rsidR="00D05B87" w:rsidRDefault="00D05B87" w:rsidP="00C928A8">
      <w:pPr>
        <w:pStyle w:val="NoSpacing"/>
      </w:pPr>
    </w:p>
    <w:p w14:paraId="1D1CBA2B" w14:textId="77777777" w:rsidR="00C928A8" w:rsidRDefault="00C928A8" w:rsidP="0006013C">
      <w:pPr>
        <w:pStyle w:val="NoSpacing"/>
        <w:numPr>
          <w:ilvl w:val="0"/>
          <w:numId w:val="28"/>
        </w:numPr>
      </w:pPr>
      <w:r>
        <w:t>A set of PC speakers</w:t>
      </w:r>
      <w:r w:rsidR="00F67BD7">
        <w:t xml:space="preserve"> with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Logitech or similar)</w:t>
      </w:r>
      <w:r w:rsidR="00403234">
        <w:t xml:space="preserve"> – the simplest option</w:t>
      </w:r>
    </w:p>
    <w:p w14:paraId="721ED451" w14:textId="77777777" w:rsidR="00C928A8" w:rsidRDefault="00C928A8" w:rsidP="0006013C">
      <w:pPr>
        <w:pStyle w:val="NoSpacing"/>
        <w:numPr>
          <w:ilvl w:val="0"/>
          <w:numId w:val="28"/>
        </w:numPr>
      </w:pPr>
      <w:r>
        <w:t>A dedicated AB or Class D stereo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Velleman </w:t>
      </w:r>
      <w:r w:rsidR="00403234">
        <w:t>or similar)</w:t>
      </w:r>
    </w:p>
    <w:p w14:paraId="23C41952" w14:textId="77777777" w:rsidR="00D05B87" w:rsidRDefault="00D05B87" w:rsidP="0006013C">
      <w:pPr>
        <w:pStyle w:val="NoSpacing"/>
        <w:numPr>
          <w:ilvl w:val="0"/>
          <w:numId w:val="28"/>
        </w:numPr>
      </w:pPr>
      <w:r>
        <w:t>A combined DAC and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w:t>
      </w:r>
      <w:r w:rsidRPr="006342F8">
        <w:rPr>
          <w:b/>
        </w:rPr>
        <w:t>HiFiBerry</w:t>
      </w:r>
      <w:r w:rsidR="0037287F">
        <w:fldChar w:fldCharType="begin"/>
      </w:r>
      <w:r w:rsidR="00DA33C0">
        <w:instrText xml:space="preserve"> XE "</w:instrText>
      </w:r>
      <w:r w:rsidR="00DA33C0" w:rsidRPr="00A565D6">
        <w:rPr>
          <w:b/>
        </w:rPr>
        <w:instrText>HiFiBerry</w:instrText>
      </w:r>
      <w:r w:rsidR="00DA33C0">
        <w:instrText xml:space="preserve">" </w:instrText>
      </w:r>
      <w:r w:rsidR="0037287F">
        <w:fldChar w:fldCharType="end"/>
      </w:r>
      <w:r>
        <w:t xml:space="preserve"> or </w:t>
      </w:r>
      <w:r w:rsidRPr="00FE7EFA">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p>
    <w:p w14:paraId="350C15DD" w14:textId="77777777" w:rsidR="00D05B87" w:rsidRDefault="00D05B87" w:rsidP="0006013C">
      <w:pPr>
        <w:pStyle w:val="NoSpacing"/>
        <w:numPr>
          <w:ilvl w:val="0"/>
          <w:numId w:val="28"/>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14:paraId="2BAF862B" w14:textId="77777777" w:rsidR="00D05B87" w:rsidRPr="00C928A8" w:rsidRDefault="00D05B87" w:rsidP="00D05B87">
      <w:pPr>
        <w:pStyle w:val="NoSpacing"/>
      </w:pPr>
    </w:p>
    <w:tbl>
      <w:tblPr>
        <w:tblW w:w="0" w:type="auto"/>
        <w:tblLook w:val="04A0" w:firstRow="1" w:lastRow="0" w:firstColumn="1" w:lastColumn="0" w:noHBand="0" w:noVBand="1"/>
      </w:tblPr>
      <w:tblGrid>
        <w:gridCol w:w="4621"/>
        <w:gridCol w:w="4621"/>
      </w:tblGrid>
      <w:tr w:rsidR="00D05B87" w14:paraId="6A10184C" w14:textId="77777777" w:rsidTr="00B157B5">
        <w:tc>
          <w:tcPr>
            <w:tcW w:w="4621" w:type="dxa"/>
            <w:tcBorders>
              <w:top w:val="nil"/>
              <w:left w:val="nil"/>
              <w:bottom w:val="nil"/>
              <w:right w:val="nil"/>
            </w:tcBorders>
          </w:tcPr>
          <w:p w14:paraId="07BAF305" w14:textId="77777777" w:rsidR="00D05B87" w:rsidRDefault="00D05B87" w:rsidP="00D05B87">
            <w:pPr>
              <w:keepNext/>
              <w:jc w:val="center"/>
            </w:pPr>
            <w:r>
              <w:rPr>
                <w:noProof/>
                <w:lang w:eastAsia="en-GB"/>
              </w:rPr>
              <w:drawing>
                <wp:inline distT="0" distB="0" distL="0" distR="0" wp14:anchorId="374DE538" wp14:editId="24761E6C">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96"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14:paraId="2A09C0AA" w14:textId="49D956B4" w:rsidR="00D05B87" w:rsidRDefault="00D05B87" w:rsidP="00D05B87">
            <w:pPr>
              <w:pStyle w:val="Caption"/>
              <w:jc w:val="center"/>
            </w:pPr>
            <w:bookmarkStart w:id="126" w:name="_Toc53245781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1</w:t>
            </w:r>
            <w:r w:rsidR="0037287F">
              <w:rPr>
                <w:noProof/>
              </w:rPr>
              <w:fldChar w:fldCharType="end"/>
            </w:r>
            <w:r>
              <w:t xml:space="preserve"> PC speakers</w:t>
            </w:r>
            <w:bookmarkEnd w:id="126"/>
          </w:p>
        </w:tc>
        <w:tc>
          <w:tcPr>
            <w:tcW w:w="4621" w:type="dxa"/>
            <w:tcBorders>
              <w:top w:val="nil"/>
              <w:left w:val="nil"/>
              <w:bottom w:val="nil"/>
              <w:right w:val="nil"/>
            </w:tcBorders>
          </w:tcPr>
          <w:p w14:paraId="5330F5ED" w14:textId="77777777" w:rsidR="00F67BD7" w:rsidRDefault="00D05B87" w:rsidP="00F67BD7">
            <w:pPr>
              <w:keepNext/>
              <w:jc w:val="center"/>
            </w:pPr>
            <w:r>
              <w:rPr>
                <w:noProof/>
                <w:lang w:eastAsia="en-GB"/>
              </w:rPr>
              <w:drawing>
                <wp:inline distT="0" distB="0" distL="0" distR="0" wp14:anchorId="6019E830" wp14:editId="6279EE53">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97"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14:paraId="18575978" w14:textId="5223CA32" w:rsidR="00D05B87" w:rsidRDefault="00F67BD7" w:rsidP="00F67BD7">
            <w:pPr>
              <w:pStyle w:val="Caption"/>
              <w:jc w:val="center"/>
            </w:pPr>
            <w:bookmarkStart w:id="127" w:name="_Toc53245782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2</w:t>
            </w:r>
            <w:r w:rsidR="0037287F">
              <w:rPr>
                <w:noProof/>
              </w:rPr>
              <w:fldChar w:fldCharType="end"/>
            </w:r>
            <w:r>
              <w:t xml:space="preserve"> Velleman 30W stereo amplifier</w:t>
            </w:r>
            <w:bookmarkEnd w:id="127"/>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tc>
      </w:tr>
      <w:tr w:rsidR="00D05B87" w14:paraId="18FDF6B4" w14:textId="77777777" w:rsidTr="00B157B5">
        <w:tc>
          <w:tcPr>
            <w:tcW w:w="4621" w:type="dxa"/>
            <w:tcBorders>
              <w:top w:val="nil"/>
              <w:left w:val="nil"/>
              <w:bottom w:val="nil"/>
              <w:right w:val="nil"/>
            </w:tcBorders>
          </w:tcPr>
          <w:p w14:paraId="0681154C" w14:textId="77777777" w:rsidR="00D05B87" w:rsidRDefault="00D05B87" w:rsidP="004562E3"/>
        </w:tc>
        <w:tc>
          <w:tcPr>
            <w:tcW w:w="4621" w:type="dxa"/>
            <w:tcBorders>
              <w:top w:val="nil"/>
              <w:left w:val="nil"/>
              <w:bottom w:val="nil"/>
              <w:right w:val="nil"/>
            </w:tcBorders>
          </w:tcPr>
          <w:p w14:paraId="211AB77D" w14:textId="77777777" w:rsidR="00D05B87" w:rsidRDefault="00D05B87" w:rsidP="004562E3"/>
        </w:tc>
      </w:tr>
      <w:tr w:rsidR="00D05B87" w14:paraId="6FC8F829" w14:textId="77777777" w:rsidTr="00B157B5">
        <w:tc>
          <w:tcPr>
            <w:tcW w:w="4621" w:type="dxa"/>
            <w:tcBorders>
              <w:top w:val="nil"/>
              <w:left w:val="nil"/>
              <w:bottom w:val="nil"/>
              <w:right w:val="nil"/>
            </w:tcBorders>
          </w:tcPr>
          <w:p w14:paraId="61EE0505" w14:textId="77777777" w:rsidR="00F67BD7" w:rsidRDefault="00F67BD7" w:rsidP="00F67BD7">
            <w:pPr>
              <w:keepNext/>
              <w:jc w:val="center"/>
            </w:pPr>
            <w:r>
              <w:rPr>
                <w:noProof/>
                <w:lang w:eastAsia="en-GB"/>
              </w:rPr>
              <w:drawing>
                <wp:inline distT="0" distB="0" distL="0" distR="0" wp14:anchorId="194CE933" wp14:editId="7AB8BEDD">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98"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14:paraId="03438269" w14:textId="7036439C" w:rsidR="00D05B87" w:rsidRDefault="00F67BD7" w:rsidP="00403234">
            <w:pPr>
              <w:pStyle w:val="Caption"/>
              <w:jc w:val="center"/>
            </w:pPr>
            <w:bookmarkStart w:id="128" w:name="_Toc53245782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3</w:t>
            </w:r>
            <w:r w:rsidR="0037287F">
              <w:rPr>
                <w:noProof/>
              </w:rPr>
              <w:fldChar w:fldCharType="end"/>
            </w:r>
            <w:r>
              <w:t xml:space="preserv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 and</w:t>
            </w:r>
            <w:r w:rsidR="00403234">
              <w:t xml:space="preserve"> 20W Amplifier</w:t>
            </w:r>
            <w:bookmarkEnd w:id="128"/>
          </w:p>
        </w:tc>
        <w:tc>
          <w:tcPr>
            <w:tcW w:w="4621" w:type="dxa"/>
            <w:tcBorders>
              <w:top w:val="nil"/>
              <w:left w:val="nil"/>
              <w:bottom w:val="nil"/>
              <w:right w:val="nil"/>
            </w:tcBorders>
          </w:tcPr>
          <w:p w14:paraId="4FEEB7B5" w14:textId="77777777" w:rsidR="00B157B5" w:rsidRDefault="00244EF3" w:rsidP="00B157B5">
            <w:pPr>
              <w:pStyle w:val="NoSpacing"/>
              <w:jc w:val="center"/>
            </w:pPr>
            <w:r>
              <w:rPr>
                <w:noProof/>
                <w:lang w:eastAsia="en-GB"/>
              </w:rPr>
              <w:pict w14:anchorId="4945F0D0">
                <v:shape id="_x0000_s1048" type="#_x0000_t62" style="position:absolute;left:0;text-align:left;margin-left:67pt;margin-top:33pt;width:46.05pt;height:28.6pt;z-index:251698176;mso-position-horizontal-relative:text;mso-position-vertical-relative:text" adj="41676,34779">
                  <v:textbox style="mso-next-textbox:#_x0000_s1048">
                    <w:txbxContent>
                      <w:p w14:paraId="264E7C44" w14:textId="77777777" w:rsidR="00244EF3" w:rsidRPr="00660D68" w:rsidRDefault="00244EF3" w:rsidP="00660D68">
                        <w:pPr>
                          <w:pStyle w:val="NoSpacing"/>
                          <w:rPr>
                            <w:sz w:val="16"/>
                            <w:szCs w:val="16"/>
                          </w:rPr>
                        </w:pPr>
                        <w:r w:rsidRPr="00660D68">
                          <w:rPr>
                            <w:sz w:val="16"/>
                            <w:szCs w:val="16"/>
                          </w:rPr>
                          <w:t>Audio Input</w:t>
                        </w:r>
                      </w:p>
                    </w:txbxContent>
                  </v:textbox>
                </v:shape>
              </w:pict>
            </w:r>
            <w:r w:rsidR="00B157B5">
              <w:rPr>
                <w:noProof/>
                <w:lang w:eastAsia="en-GB"/>
              </w:rPr>
              <w:drawing>
                <wp:inline distT="0" distB="0" distL="0" distR="0" wp14:anchorId="0A9436A6" wp14:editId="1C7F26E3">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99"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14:paraId="140A7220" w14:textId="53723A0E" w:rsidR="00D05B87" w:rsidRDefault="00B157B5" w:rsidP="00B157B5">
            <w:pPr>
              <w:pStyle w:val="Caption"/>
              <w:jc w:val="center"/>
            </w:pPr>
            <w:bookmarkStart w:id="129" w:name="_Toc53245782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4</w:t>
            </w:r>
            <w:r w:rsidR="0037287F">
              <w:rPr>
                <w:noProof/>
              </w:rPr>
              <w:fldChar w:fldCharType="end"/>
            </w:r>
            <w:r>
              <w:t xml:space="preserve"> 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PA input</w:t>
            </w:r>
            <w:bookmarkEnd w:id="129"/>
          </w:p>
        </w:tc>
      </w:tr>
      <w:tr w:rsidR="00403234" w14:paraId="6A91F1BB" w14:textId="77777777" w:rsidTr="00B157B5">
        <w:tc>
          <w:tcPr>
            <w:tcW w:w="9242" w:type="dxa"/>
            <w:gridSpan w:val="2"/>
            <w:tcBorders>
              <w:top w:val="nil"/>
              <w:left w:val="nil"/>
              <w:bottom w:val="nil"/>
              <w:right w:val="nil"/>
            </w:tcBorders>
          </w:tcPr>
          <w:p w14:paraId="0BE52220" w14:textId="77777777" w:rsidR="00403234" w:rsidRDefault="00403234" w:rsidP="00403234">
            <w:pPr>
              <w:pStyle w:val="NoSpacing"/>
            </w:pPr>
          </w:p>
          <w:p w14:paraId="705AE862" w14:textId="77777777" w:rsidR="00403234" w:rsidRDefault="00403234" w:rsidP="00403234">
            <w:pPr>
              <w:pStyle w:val="NoSpacing"/>
            </w:pPr>
            <w:r>
              <w:rPr>
                <w:noProof/>
                <w:lang w:eastAsia="en-GB"/>
              </w:rPr>
              <w:drawing>
                <wp:anchor distT="0" distB="0" distL="114300" distR="114300" simplePos="0" relativeHeight="251617280" behindDoc="1" locked="0" layoutInCell="1" allowOverlap="1" wp14:anchorId="0DA0B132" wp14:editId="55039D04">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14:paraId="7BF39621" w14:textId="77777777" w:rsidR="00683862" w:rsidRDefault="00683862" w:rsidP="0075473F">
      <w:pPr>
        <w:pStyle w:val="NoSpacing"/>
      </w:pPr>
    </w:p>
    <w:p w14:paraId="4AD37237" w14:textId="77777777" w:rsidR="00683862" w:rsidRDefault="00683862" w:rsidP="00683862">
      <w:pPr>
        <w:rPr>
          <w:rFonts w:asciiTheme="majorHAnsi" w:eastAsiaTheme="majorEastAsia" w:hAnsiTheme="majorHAnsi" w:cstheme="majorBidi"/>
          <w:color w:val="365F91" w:themeColor="accent1" w:themeShade="BF"/>
          <w:sz w:val="32"/>
          <w:szCs w:val="28"/>
        </w:rPr>
      </w:pPr>
      <w:r>
        <w:br w:type="page"/>
      </w:r>
    </w:p>
    <w:p w14:paraId="2CD17622" w14:textId="77777777" w:rsidR="007B679A" w:rsidRDefault="007B679A" w:rsidP="00693F43">
      <w:pPr>
        <w:pStyle w:val="Heading2"/>
      </w:pPr>
      <w:bookmarkStart w:id="130" w:name="_Toc532457379"/>
      <w:r>
        <w:lastRenderedPageBreak/>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ardware Notes</w:t>
      </w:r>
      <w:bookmarkEnd w:id="130"/>
    </w:p>
    <w:p w14:paraId="7AADBB22" w14:textId="77777777" w:rsidR="00D117FC" w:rsidRDefault="00D117FC" w:rsidP="00D117FC">
      <w:pPr>
        <w:pStyle w:val="NoSpacing"/>
      </w:pPr>
    </w:p>
    <w:p w14:paraId="75F0FDCF" w14:textId="3E70BCBD" w:rsidR="00D117FC" w:rsidRDefault="007B679A" w:rsidP="00D117FC">
      <w:pPr>
        <w:pStyle w:val="NoSpacing"/>
      </w:pPr>
      <w:r>
        <w:t>The following shows the pin outs for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627CC7">
        <w:t xml:space="preserve"> on revision 1 and 2 boards</w:t>
      </w:r>
      <w:r>
        <w:t>. For more information see</w:t>
      </w:r>
      <w:r w:rsidR="00A421DD">
        <w:t>:</w:t>
      </w:r>
      <w:r>
        <w:t xml:space="preserve"> </w:t>
      </w:r>
      <w:hyperlink r:id="rId100" w:history="1">
        <w:r w:rsidR="00A63C45" w:rsidRPr="00EA2AF8">
          <w:rPr>
            <w:rStyle w:val="Hyperlink"/>
          </w:rPr>
          <w:t>http://elinux.org/RPi_Low-level_peripherals</w:t>
        </w:r>
      </w:hyperlink>
      <w:r w:rsidR="00EC2EAA">
        <w:t xml:space="preserve">. </w:t>
      </w:r>
    </w:p>
    <w:p w14:paraId="3945F525" w14:textId="77777777" w:rsidR="00D5687D" w:rsidRDefault="00D5687D" w:rsidP="00D117FC">
      <w:pPr>
        <w:pStyle w:val="NoSpacing"/>
      </w:pPr>
    </w:p>
    <w:p w14:paraId="4BDA6B86" w14:textId="77777777" w:rsidR="00D16882" w:rsidRDefault="00A63C45" w:rsidP="00D16882">
      <w:pPr>
        <w:keepNext/>
      </w:pPr>
      <w:r>
        <w:rPr>
          <w:noProof/>
          <w:lang w:eastAsia="en-GB"/>
        </w:rPr>
        <w:drawing>
          <wp:inline distT="0" distB="0" distL="0" distR="0" wp14:anchorId="58568BB1" wp14:editId="06AB9865">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101" cstate="print"/>
                    <a:stretch>
                      <a:fillRect/>
                    </a:stretch>
                  </pic:blipFill>
                  <pic:spPr>
                    <a:xfrm>
                      <a:off x="0" y="0"/>
                      <a:ext cx="5955030" cy="4089877"/>
                    </a:xfrm>
                    <a:prstGeom prst="rect">
                      <a:avLst/>
                    </a:prstGeom>
                  </pic:spPr>
                </pic:pic>
              </a:graphicData>
            </a:graphic>
          </wp:inline>
        </w:drawing>
      </w:r>
    </w:p>
    <w:p w14:paraId="155BE0C7" w14:textId="41801551" w:rsidR="007B679A" w:rsidRDefault="00D5687D" w:rsidP="00D16882">
      <w:pPr>
        <w:pStyle w:val="Caption"/>
        <w:jc w:val="center"/>
      </w:pPr>
      <w:bookmarkStart w:id="131" w:name="_Toc532457823"/>
      <w:r>
        <w:rPr>
          <w:noProof/>
          <w:lang w:eastAsia="en-GB"/>
        </w:rPr>
        <w:drawing>
          <wp:anchor distT="0" distB="0" distL="114300" distR="114300" simplePos="0" relativeHeight="251601920" behindDoc="1" locked="0" layoutInCell="1" allowOverlap="1" wp14:anchorId="4AAA4647" wp14:editId="00020A6D">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D16882">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5</w:t>
      </w:r>
      <w:r w:rsidR="0037287F">
        <w:rPr>
          <w:noProof/>
        </w:rPr>
        <w:fldChar w:fldCharType="end"/>
      </w:r>
      <w:r w:rsidR="00D16882">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16882">
        <w:t xml:space="preserve"> Numbers</w:t>
      </w:r>
      <w:bookmarkEnd w:id="131"/>
    </w:p>
    <w:p w14:paraId="00CAF7C1" w14:textId="77777777" w:rsidR="00D5687D" w:rsidRPr="000255BE" w:rsidRDefault="00D5687D" w:rsidP="00D5687D">
      <w:r w:rsidRPr="00D5687D">
        <w:t>Note:</w:t>
      </w:r>
      <w:r>
        <w:t xml:space="preserve"> The B+, 2B and 3B have the same pin-outs.</w:t>
      </w:r>
    </w:p>
    <w:tbl>
      <w:tblPr>
        <w:tblW w:w="0" w:type="auto"/>
        <w:tblLook w:val="04A0" w:firstRow="1" w:lastRow="0" w:firstColumn="1" w:lastColumn="0" w:noHBand="0" w:noVBand="1"/>
      </w:tblPr>
      <w:tblGrid>
        <w:gridCol w:w="3507"/>
        <w:gridCol w:w="4781"/>
      </w:tblGrid>
      <w:tr w:rsidR="00204D21" w14:paraId="3CB0C70D" w14:textId="77777777" w:rsidTr="0081185D">
        <w:tc>
          <w:tcPr>
            <w:tcW w:w="3516" w:type="dxa"/>
          </w:tcPr>
          <w:p w14:paraId="058F6934" w14:textId="77777777" w:rsidR="0081185D" w:rsidRDefault="0081185D" w:rsidP="0081185D">
            <w:pPr>
              <w:keepNext/>
            </w:pPr>
            <w:r>
              <w:rPr>
                <w:noProof/>
                <w:lang w:eastAsia="en-GB"/>
              </w:rPr>
              <w:drawing>
                <wp:inline distT="0" distB="0" distL="0" distR="0" wp14:anchorId="7FF36800" wp14:editId="69569FC2">
                  <wp:extent cx="1930400" cy="1930400"/>
                  <wp:effectExtent l="19050" t="0" r="0"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102" cstate="print"/>
                          <a:stretch>
                            <a:fillRect/>
                          </a:stretch>
                        </pic:blipFill>
                        <pic:spPr>
                          <a:xfrm>
                            <a:off x="0" y="0"/>
                            <a:ext cx="1930400" cy="1930400"/>
                          </a:xfrm>
                          <a:prstGeom prst="rect">
                            <a:avLst/>
                          </a:prstGeom>
                        </pic:spPr>
                      </pic:pic>
                    </a:graphicData>
                  </a:graphic>
                </wp:inline>
              </w:drawing>
            </w:r>
          </w:p>
          <w:p w14:paraId="69C3AB4F" w14:textId="6AC25A24" w:rsidR="0081185D" w:rsidRDefault="0081185D" w:rsidP="0081185D">
            <w:pPr>
              <w:pStyle w:val="Caption"/>
              <w:jc w:val="center"/>
            </w:pPr>
            <w:bookmarkStart w:id="132" w:name="_Ref420130807"/>
            <w:bookmarkStart w:id="133" w:name="_Ref393206361"/>
            <w:bookmarkStart w:id="134" w:name="_Toc53245782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6</w:t>
            </w:r>
            <w:r w:rsidR="0037287F">
              <w:rPr>
                <w:noProof/>
              </w:rPr>
              <w:fldChar w:fldCharType="end"/>
            </w:r>
            <w:bookmarkEnd w:id="132"/>
            <w:r>
              <w:t xml:space="preserve"> 26 pin header extender</w:t>
            </w:r>
            <w:bookmarkEnd w:id="133"/>
            <w:bookmarkEnd w:id="134"/>
          </w:p>
        </w:tc>
        <w:tc>
          <w:tcPr>
            <w:tcW w:w="4881" w:type="dxa"/>
          </w:tcPr>
          <w:p w14:paraId="128FDC9D" w14:textId="77777777" w:rsidR="002F2278" w:rsidRDefault="002F2278" w:rsidP="0081185D"/>
          <w:p w14:paraId="340F1E45" w14:textId="77777777" w:rsidR="002F2278" w:rsidRDefault="002F2278" w:rsidP="0081185D"/>
          <w:p w14:paraId="43090F7D" w14:textId="77777777" w:rsidR="002F2278" w:rsidRDefault="002F2278" w:rsidP="0081185D"/>
          <w:tbl>
            <w:tblPr>
              <w:tblW w:w="0" w:type="auto"/>
              <w:tblLook w:val="04A0" w:firstRow="1" w:lastRow="0" w:firstColumn="1" w:lastColumn="0" w:noHBand="0" w:noVBand="1"/>
            </w:tblPr>
            <w:tblGrid>
              <w:gridCol w:w="850"/>
              <w:gridCol w:w="3715"/>
            </w:tblGrid>
            <w:tr w:rsidR="008976AA" w14:paraId="03C41094" w14:textId="77777777" w:rsidTr="0012211F">
              <w:tc>
                <w:tcPr>
                  <w:tcW w:w="590" w:type="dxa"/>
                </w:tcPr>
                <w:p w14:paraId="4DA400C1" w14:textId="77777777" w:rsidR="008976AA" w:rsidRDefault="008976AA" w:rsidP="0081185D">
                  <w:r>
                    <w:rPr>
                      <w:noProof/>
                      <w:lang w:eastAsia="en-GB"/>
                    </w:rPr>
                    <w:drawing>
                      <wp:anchor distT="0" distB="0" distL="114300" distR="114300" simplePos="0" relativeHeight="251653120" behindDoc="1" locked="0" layoutInCell="1" allowOverlap="1" wp14:anchorId="1F4209B6" wp14:editId="3B3BBD1B">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3540" cy="353695"/>
                                </a:xfrm>
                                <a:prstGeom prst="rect">
                                  <a:avLst/>
                                </a:prstGeom>
                              </pic:spPr>
                            </pic:pic>
                          </a:graphicData>
                        </a:graphic>
                      </wp:anchor>
                    </w:drawing>
                  </w:r>
                </w:p>
                <w:p w14:paraId="27BDDDDB" w14:textId="77777777" w:rsidR="008976AA" w:rsidRDefault="008976AA" w:rsidP="0081185D"/>
              </w:tc>
              <w:tc>
                <w:tcPr>
                  <w:tcW w:w="4065" w:type="dxa"/>
                </w:tcPr>
                <w:p w14:paraId="39F4EA0F" w14:textId="77777777" w:rsidR="008976AA" w:rsidRDefault="008976AA" w:rsidP="0081185D">
                  <w:r>
                    <w:t>If connecting any</w:t>
                  </w:r>
                  <w:r w:rsidR="00206572">
                    <w:t xml:space="preserve"> 40 pin</w:t>
                  </w:r>
                  <w:r>
                    <w:t xml:space="preserv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via a 26 way ribbon cable</w:t>
                  </w:r>
                  <w:r w:rsidR="0037287F">
                    <w:fldChar w:fldCharType="begin"/>
                  </w:r>
                  <w:r>
                    <w:instrText xml:space="preserve"> XE "</w:instrText>
                  </w:r>
                  <w:r w:rsidRPr="00D71509">
                    <w:instrText>26 way ribbon cable</w:instrText>
                  </w:r>
                  <w:r>
                    <w:instrText xml:space="preserve">" </w:instrText>
                  </w:r>
                  <w:r w:rsidR="0037287F">
                    <w:fldChar w:fldCharType="end"/>
                  </w:r>
                  <w:r>
                    <w:t xml:space="preserve"> it will be necessary to fit a 26 pin header extender and plug the ribbon cable into it.</w:t>
                  </w:r>
                </w:p>
              </w:tc>
            </w:tr>
          </w:tbl>
          <w:p w14:paraId="13BCAA0D" w14:textId="77777777" w:rsidR="008976AA" w:rsidRPr="0081185D" w:rsidRDefault="008976AA" w:rsidP="0081185D"/>
          <w:p w14:paraId="47D4759C" w14:textId="77777777" w:rsidR="0081185D" w:rsidRDefault="0081185D" w:rsidP="00224A01"/>
        </w:tc>
      </w:tr>
    </w:tbl>
    <w:p w14:paraId="64D10E58" w14:textId="77777777" w:rsidR="00224A01" w:rsidRDefault="00224A01" w:rsidP="00224A01"/>
    <w:p w14:paraId="432030E4" w14:textId="77777777" w:rsidR="003C65CC" w:rsidRDefault="003C65CC" w:rsidP="00693F43">
      <w:pPr>
        <w:pStyle w:val="Heading2"/>
      </w:pPr>
      <w:bookmarkStart w:id="135" w:name="_Toc532457380"/>
      <w:r>
        <w:lastRenderedPageBreak/>
        <w:t>Parts List</w:t>
      </w:r>
      <w:bookmarkEnd w:id="135"/>
    </w:p>
    <w:p w14:paraId="45007C63" w14:textId="5F60AC9F" w:rsidR="003C65CC" w:rsidRDefault="003C65CC" w:rsidP="003C65CC">
      <w:r>
        <w:t>The following table shows the parts list for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nternet Radio.</w:t>
      </w:r>
      <w:r w:rsidR="00F84EA1">
        <w:t xml:space="preserve"> This list is for the version using the </w:t>
      </w:r>
      <w:r w:rsidR="00EF319E">
        <w:t>HD44870</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rsidR="00F84EA1">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F84EA1">
        <w:t xml:space="preserve"> directly connect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F84EA1">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F84EA1">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F84EA1">
        <w:t xml:space="preserve"> five button LCD Plate then don’t order the parts marked with an asterix (*)</w:t>
      </w:r>
    </w:p>
    <w:p w14:paraId="3EB0A879" w14:textId="01C8B3BE" w:rsidR="00651F89" w:rsidRDefault="00651F89" w:rsidP="00651F89">
      <w:pPr>
        <w:pStyle w:val="Caption"/>
        <w:keepNext/>
      </w:pPr>
      <w:bookmarkStart w:id="136" w:name="_Toc532457966"/>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7</w:t>
      </w:r>
      <w:r w:rsidR="0037287F">
        <w:rPr>
          <w:noProof/>
        </w:rPr>
        <w:fldChar w:fldCharType="end"/>
      </w:r>
      <w:r>
        <w:t xml:space="preserve"> Parts list</w:t>
      </w:r>
      <w:r w:rsidR="00C137B2">
        <w:t xml:space="preserve"> (LCD versions)</w:t>
      </w:r>
      <w:bookmarkEnd w:id="136"/>
    </w:p>
    <w:tbl>
      <w:tblPr>
        <w:tblStyle w:val="LightShading1"/>
        <w:tblW w:w="0" w:type="auto"/>
        <w:tblLook w:val="04A0" w:firstRow="1" w:lastRow="0" w:firstColumn="1" w:lastColumn="0" w:noHBand="0" w:noVBand="1"/>
      </w:tblPr>
      <w:tblGrid>
        <w:gridCol w:w="528"/>
        <w:gridCol w:w="278"/>
        <w:gridCol w:w="4452"/>
        <w:gridCol w:w="278"/>
        <w:gridCol w:w="3374"/>
      </w:tblGrid>
      <w:tr w:rsidR="003043EA" w14:paraId="12C91784" w14:textId="77777777" w:rsidTr="00C827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3C00E0" w14:textId="77777777" w:rsidR="003043EA" w:rsidRDefault="003043EA">
            <w:pPr>
              <w:jc w:val="center"/>
            </w:pPr>
            <w:r>
              <w:rPr>
                <w:rFonts w:ascii="Arial" w:hAnsi="Arial" w:cs="Arial"/>
                <w:b w:val="0"/>
                <w:bCs w:val="0"/>
                <w:sz w:val="20"/>
                <w:szCs w:val="20"/>
              </w:rPr>
              <w:t>Qty</w:t>
            </w:r>
          </w:p>
        </w:tc>
        <w:tc>
          <w:tcPr>
            <w:tcW w:w="0" w:type="auto"/>
            <w:hideMark/>
          </w:tcPr>
          <w:p w14:paraId="0AFA5FD4"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23B024F"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Part</w:t>
            </w:r>
          </w:p>
        </w:tc>
        <w:tc>
          <w:tcPr>
            <w:tcW w:w="0" w:type="auto"/>
            <w:hideMark/>
          </w:tcPr>
          <w:p w14:paraId="6CD476AD"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2DD9ACDB"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Supplier</w:t>
            </w:r>
          </w:p>
        </w:tc>
      </w:tr>
      <w:tr w:rsidR="003043EA" w14:paraId="4449A07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97E12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28A5192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C2459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Computer </w:t>
            </w:r>
          </w:p>
        </w:tc>
        <w:tc>
          <w:tcPr>
            <w:tcW w:w="0" w:type="auto"/>
            <w:hideMark/>
          </w:tcPr>
          <w:p w14:paraId="17F528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328EE45" w14:textId="27903E4A" w:rsidR="003043EA" w:rsidRDefault="00244EF3">
            <w:pPr>
              <w:cnfStyle w:val="000000100000" w:firstRow="0" w:lastRow="0" w:firstColumn="0" w:lastColumn="0" w:oddVBand="0" w:evenVBand="0" w:oddHBand="1" w:evenHBand="0" w:firstRowFirstColumn="0" w:firstRowLastColumn="0" w:lastRowFirstColumn="0" w:lastRowLastColumn="0"/>
            </w:pPr>
            <w:hyperlink r:id="rId103" w:tgtFrame="_blank" w:history="1">
              <w:r w:rsidR="003043EA">
                <w:rPr>
                  <w:rStyle w:val="Hyperlink"/>
                  <w:rFonts w:ascii="Arial" w:hAnsi="Arial" w:cs="Arial"/>
                  <w:sz w:val="20"/>
                  <w:szCs w:val="20"/>
                </w:rPr>
                <w:t>Farnell Element 14</w:t>
              </w:r>
            </w:hyperlink>
          </w:p>
        </w:tc>
      </w:tr>
      <w:tr w:rsidR="003043EA" w14:paraId="6C30479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79DAF13" w14:textId="77777777" w:rsidR="003043EA" w:rsidRPr="003043EA" w:rsidRDefault="003043EA">
            <w:pPr>
              <w:jc w:val="center"/>
              <w:rPr>
                <w:b w:val="0"/>
              </w:rPr>
            </w:pPr>
            <w:r w:rsidRPr="003043EA">
              <w:rPr>
                <w:rFonts w:ascii="Arial" w:hAnsi="Arial" w:cs="Arial"/>
                <w:b w:val="0"/>
              </w:rPr>
              <w:t>1</w:t>
            </w:r>
          </w:p>
        </w:tc>
        <w:tc>
          <w:tcPr>
            <w:tcW w:w="0" w:type="auto"/>
            <w:hideMark/>
          </w:tcPr>
          <w:p w14:paraId="57524E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B97CCB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Clear Raspberry Case</w:t>
            </w:r>
          </w:p>
        </w:tc>
        <w:tc>
          <w:tcPr>
            <w:tcW w:w="0" w:type="auto"/>
            <w:hideMark/>
          </w:tcPr>
          <w:p w14:paraId="5994905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3735FD5" w14:textId="63B2602B" w:rsidR="003043EA" w:rsidRDefault="00244EF3">
            <w:pPr>
              <w:cnfStyle w:val="000000000000" w:firstRow="0" w:lastRow="0" w:firstColumn="0" w:lastColumn="0" w:oddVBand="0" w:evenVBand="0" w:oddHBand="0" w:evenHBand="0" w:firstRowFirstColumn="0" w:firstRowLastColumn="0" w:lastRowFirstColumn="0" w:lastRowLastColumn="0"/>
            </w:pPr>
            <w:hyperlink r:id="rId104" w:tgtFrame="_blank" w:history="1">
              <w:r w:rsidR="003043EA">
                <w:rPr>
                  <w:rStyle w:val="Hyperlink"/>
                  <w:rFonts w:ascii="Arial" w:hAnsi="Arial" w:cs="Arial"/>
                  <w:sz w:val="20"/>
                  <w:szCs w:val="20"/>
                </w:rPr>
                <w:t>RS Components</w:t>
              </w:r>
            </w:hyperlink>
          </w:p>
        </w:tc>
      </w:tr>
      <w:tr w:rsidR="003043EA" w14:paraId="2D78172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385F0E"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4A349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755A2D0" w14:textId="77777777" w:rsidR="003043EA" w:rsidRDefault="00EC7BE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14:paraId="6B53E56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C9439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or Photographic supplier </w:t>
            </w:r>
          </w:p>
        </w:tc>
      </w:tr>
      <w:tr w:rsidR="003043EA" w14:paraId="6C95CC9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31CE09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5E0441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7A0F4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Radio Case </w:t>
            </w:r>
          </w:p>
        </w:tc>
        <w:tc>
          <w:tcPr>
            <w:tcW w:w="0" w:type="auto"/>
            <w:hideMark/>
          </w:tcPr>
          <w:p w14:paraId="74CB244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03B4368" w14:textId="65CFEE29" w:rsidR="003043EA" w:rsidRDefault="0039372E" w:rsidP="0039372E">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ee </w:t>
            </w:r>
            <w:r w:rsidR="0037287F">
              <w:rPr>
                <w:rFonts w:ascii="Arial" w:hAnsi="Arial" w:cs="Arial"/>
                <w:sz w:val="20"/>
                <w:szCs w:val="20"/>
              </w:rPr>
              <w:fldChar w:fldCharType="begin"/>
            </w:r>
            <w:r>
              <w:rPr>
                <w:rFonts w:ascii="Arial" w:hAnsi="Arial" w:cs="Arial"/>
                <w:sz w:val="20"/>
                <w:szCs w:val="20"/>
              </w:rPr>
              <w:instrText xml:space="preserve"> REF _Ref473543219 \h </w:instrText>
            </w:r>
            <w:r w:rsidR="0037287F">
              <w:rPr>
                <w:rFonts w:ascii="Arial" w:hAnsi="Arial" w:cs="Arial"/>
                <w:sz w:val="20"/>
                <w:szCs w:val="20"/>
              </w:rPr>
            </w:r>
            <w:r w:rsidR="0037287F">
              <w:rPr>
                <w:rFonts w:ascii="Arial" w:hAnsi="Arial" w:cs="Arial"/>
                <w:sz w:val="20"/>
                <w:szCs w:val="20"/>
              </w:rPr>
              <w:fldChar w:fldCharType="separate"/>
            </w:r>
            <w:r w:rsidR="003E5DCD">
              <w:t>Housing the radio</w:t>
            </w:r>
            <w:r w:rsidR="0037287F">
              <w:rPr>
                <w:rFonts w:ascii="Arial" w:hAnsi="Arial" w:cs="Arial"/>
                <w:sz w:val="20"/>
                <w:szCs w:val="20"/>
              </w:rPr>
              <w:fldChar w:fldCharType="end"/>
            </w:r>
            <w:r>
              <w:rPr>
                <w:rFonts w:ascii="Arial" w:hAnsi="Arial" w:cs="Arial"/>
                <w:sz w:val="20"/>
                <w:szCs w:val="20"/>
              </w:rPr>
              <w:t xml:space="preserve"> page </w:t>
            </w:r>
            <w:r w:rsidR="0037287F">
              <w:rPr>
                <w:rFonts w:ascii="Arial" w:hAnsi="Arial" w:cs="Arial"/>
                <w:sz w:val="20"/>
                <w:szCs w:val="20"/>
              </w:rPr>
              <w:fldChar w:fldCharType="begin"/>
            </w:r>
            <w:r>
              <w:rPr>
                <w:rFonts w:ascii="Arial" w:hAnsi="Arial" w:cs="Arial"/>
                <w:sz w:val="20"/>
                <w:szCs w:val="20"/>
              </w:rPr>
              <w:instrText xml:space="preserve"> PAGEREF _Ref473543187 \h </w:instrText>
            </w:r>
            <w:r w:rsidR="0037287F">
              <w:rPr>
                <w:rFonts w:ascii="Arial" w:hAnsi="Arial" w:cs="Arial"/>
                <w:sz w:val="20"/>
                <w:szCs w:val="20"/>
              </w:rPr>
            </w:r>
            <w:r w:rsidR="0037287F">
              <w:rPr>
                <w:rFonts w:ascii="Arial" w:hAnsi="Arial" w:cs="Arial"/>
                <w:sz w:val="20"/>
                <w:szCs w:val="20"/>
              </w:rPr>
              <w:fldChar w:fldCharType="separate"/>
            </w:r>
            <w:r w:rsidR="003E5DCD">
              <w:rPr>
                <w:rFonts w:ascii="Arial" w:hAnsi="Arial" w:cs="Arial"/>
                <w:noProof/>
                <w:sz w:val="20"/>
                <w:szCs w:val="20"/>
              </w:rPr>
              <w:t>16</w:t>
            </w:r>
            <w:r w:rsidR="0037287F">
              <w:rPr>
                <w:rFonts w:ascii="Arial" w:hAnsi="Arial" w:cs="Arial"/>
                <w:sz w:val="20"/>
                <w:szCs w:val="20"/>
              </w:rPr>
              <w:fldChar w:fldCharType="end"/>
            </w:r>
          </w:p>
        </w:tc>
      </w:tr>
      <w:tr w:rsidR="003043EA" w14:paraId="3CBA2CA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9D789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6CB2FA1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93224AC" w14:textId="77777777" w:rsidR="003043EA" w:rsidRPr="007D38D1" w:rsidRDefault="007E31EA" w:rsidP="007E31EA">
            <w:pPr>
              <w:cnfStyle w:val="000000100000" w:firstRow="0" w:lastRow="0" w:firstColumn="0" w:lastColumn="0" w:oddVBand="0" w:evenVBand="0" w:oddHBand="1" w:evenHBand="0" w:firstRowFirstColumn="0" w:firstRowLastColumn="0" w:lastRowFirstColumn="0" w:lastRowLastColumn="0"/>
              <w:rPr>
                <w:lang w:val="nl-NL"/>
              </w:rPr>
            </w:pPr>
            <w:r>
              <w:rPr>
                <w:rFonts w:ascii="Arial" w:hAnsi="Arial" w:cs="Arial"/>
                <w:sz w:val="20"/>
                <w:szCs w:val="20"/>
                <w:lang w:val="nl-NL"/>
              </w:rPr>
              <w:t>Raspbian</w:t>
            </w:r>
            <w:r w:rsidR="0037287F">
              <w:rPr>
                <w:rFonts w:ascii="Arial" w:hAnsi="Arial" w:cs="Arial"/>
                <w:sz w:val="20"/>
                <w:szCs w:val="20"/>
              </w:rPr>
              <w:fldChar w:fldCharType="begin"/>
            </w:r>
            <w:r w:rsidR="0019686B" w:rsidRPr="007D38D1">
              <w:rPr>
                <w:lang w:val="nl-NL"/>
              </w:rPr>
              <w:instrText xml:space="preserve"> XE "Jessie" </w:instrText>
            </w:r>
            <w:r w:rsidR="0037287F">
              <w:rPr>
                <w:rFonts w:ascii="Arial" w:hAnsi="Arial" w:cs="Arial"/>
                <w:sz w:val="20"/>
                <w:szCs w:val="20"/>
              </w:rPr>
              <w:fldChar w:fldCharType="end"/>
            </w:r>
            <w:r w:rsidR="00ED216A" w:rsidRPr="007D38D1">
              <w:rPr>
                <w:rFonts w:ascii="Arial" w:hAnsi="Arial" w:cs="Arial"/>
                <w:sz w:val="20"/>
                <w:szCs w:val="20"/>
                <w:lang w:val="nl-NL"/>
              </w:rPr>
              <w:t xml:space="preserve"> Stre</w:t>
            </w:r>
            <w:r>
              <w:rPr>
                <w:rFonts w:ascii="Arial" w:hAnsi="Arial" w:cs="Arial"/>
                <w:sz w:val="20"/>
                <w:szCs w:val="20"/>
                <w:lang w:val="nl-NL"/>
              </w:rPr>
              <w:t>t</w:t>
            </w:r>
            <w:r w:rsidR="00ED216A" w:rsidRPr="007D38D1">
              <w:rPr>
                <w:rFonts w:ascii="Arial" w:hAnsi="Arial" w:cs="Arial"/>
                <w:sz w:val="20"/>
                <w:szCs w:val="20"/>
                <w:lang w:val="nl-NL"/>
              </w:rPr>
              <w:t xml:space="preserve">ch </w:t>
            </w:r>
            <w:r w:rsidR="003043EA" w:rsidRPr="007D38D1">
              <w:rPr>
                <w:rFonts w:ascii="Arial" w:hAnsi="Arial" w:cs="Arial"/>
                <w:sz w:val="20"/>
                <w:szCs w:val="20"/>
                <w:lang w:val="nl-NL"/>
              </w:rPr>
              <w:t>OS</w:t>
            </w:r>
            <w:r w:rsidR="0037287F">
              <w:rPr>
                <w:rFonts w:ascii="Arial" w:hAnsi="Arial" w:cs="Arial"/>
                <w:sz w:val="20"/>
                <w:szCs w:val="20"/>
              </w:rPr>
              <w:fldChar w:fldCharType="begin"/>
            </w:r>
            <w:r w:rsidR="00732CE7" w:rsidRPr="007D38D1">
              <w:rPr>
                <w:lang w:val="nl-NL"/>
              </w:rPr>
              <w:instrText xml:space="preserve"> XE "OS" </w:instrText>
            </w:r>
            <w:r w:rsidR="0037287F">
              <w:rPr>
                <w:rFonts w:ascii="Arial" w:hAnsi="Arial" w:cs="Arial"/>
                <w:sz w:val="20"/>
                <w:szCs w:val="20"/>
              </w:rPr>
              <w:fldChar w:fldCharType="end"/>
            </w:r>
            <w:r w:rsidR="003043EA" w:rsidRPr="007D38D1">
              <w:rPr>
                <w:rFonts w:ascii="Arial" w:hAnsi="Arial" w:cs="Arial"/>
                <w:sz w:val="20"/>
                <w:szCs w:val="20"/>
                <w:lang w:val="nl-NL"/>
              </w:rPr>
              <w:t xml:space="preserve"> </w:t>
            </w:r>
          </w:p>
        </w:tc>
        <w:tc>
          <w:tcPr>
            <w:tcW w:w="0" w:type="auto"/>
            <w:hideMark/>
          </w:tcPr>
          <w:p w14:paraId="03B590F6" w14:textId="77777777" w:rsidR="003043EA" w:rsidRPr="007D38D1" w:rsidRDefault="003043EA">
            <w:pPr>
              <w:cnfStyle w:val="000000100000" w:firstRow="0" w:lastRow="0" w:firstColumn="0" w:lastColumn="0" w:oddVBand="0" w:evenVBand="0" w:oddHBand="1" w:evenHBand="0" w:firstRowFirstColumn="0" w:firstRowLastColumn="0" w:lastRowFirstColumn="0" w:lastRowLastColumn="0"/>
              <w:rPr>
                <w:lang w:val="nl-NL"/>
              </w:rPr>
            </w:pPr>
            <w:r w:rsidRPr="007D38D1">
              <w:rPr>
                <w:rFonts w:ascii="Arial" w:hAnsi="Arial" w:cs="Arial"/>
                <w:lang w:val="nl-NL"/>
              </w:rPr>
              <w:t> </w:t>
            </w:r>
          </w:p>
        </w:tc>
        <w:tc>
          <w:tcPr>
            <w:tcW w:w="0" w:type="auto"/>
            <w:hideMark/>
          </w:tcPr>
          <w:p w14:paraId="6786E2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foundation downloads </w:t>
            </w:r>
          </w:p>
        </w:tc>
      </w:tr>
      <w:tr w:rsidR="003043EA" w14:paraId="660A840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D4FB984"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068CD54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3DF7E0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Four inch loudspeakers </w:t>
            </w:r>
          </w:p>
        </w:tc>
        <w:tc>
          <w:tcPr>
            <w:tcW w:w="0" w:type="auto"/>
            <w:hideMark/>
          </w:tcPr>
          <w:p w14:paraId="0FF1CB7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A16C18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rom set of old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peakers </w:t>
            </w:r>
          </w:p>
        </w:tc>
      </w:tr>
      <w:tr w:rsidR="003043EA" w14:paraId="51CF20F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78A8CF" w14:textId="77777777" w:rsidR="003043EA" w:rsidRPr="003043EA" w:rsidRDefault="003043EA">
            <w:pPr>
              <w:jc w:val="center"/>
              <w:rPr>
                <w:b w:val="0"/>
              </w:rPr>
            </w:pPr>
            <w:r w:rsidRPr="003043EA">
              <w:rPr>
                <w:rFonts w:ascii="Arial" w:hAnsi="Arial" w:cs="Arial"/>
                <w:b w:val="0"/>
                <w:sz w:val="20"/>
                <w:szCs w:val="20"/>
              </w:rPr>
              <w:t>2</w:t>
            </w:r>
          </w:p>
        </w:tc>
        <w:tc>
          <w:tcPr>
            <w:tcW w:w="0" w:type="auto"/>
            <w:hideMark/>
          </w:tcPr>
          <w:p w14:paraId="7BF0EEF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50CEE98"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Four inch loudspeaker grills </w:t>
            </w:r>
          </w:p>
        </w:tc>
        <w:tc>
          <w:tcPr>
            <w:tcW w:w="0" w:type="auto"/>
            <w:hideMark/>
          </w:tcPr>
          <w:p w14:paraId="3C2A2E2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38C44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49803A5F"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230E559"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78DB489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F7CD11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14:paraId="426DA8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3E37EB3" w14:textId="77777777" w:rsidR="003043EA" w:rsidRDefault="003C1396">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electronics shop</w:t>
            </w:r>
          </w:p>
        </w:tc>
      </w:tr>
      <w:tr w:rsidR="003043EA" w14:paraId="48ED8B5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4C21D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EBAC19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DA2B10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Transformer for amplifier</w:t>
            </w:r>
            <w:r w:rsidR="0037287F">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656F13B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1544525" w14:textId="77777777" w:rsidR="003043EA" w:rsidRDefault="003C139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electronics shop</w:t>
            </w:r>
          </w:p>
        </w:tc>
      </w:tr>
      <w:tr w:rsidR="003043EA" w14:paraId="284D00A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C07357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B9BCEA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54D3FC" w14:textId="660524B8"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w:t>
            </w:r>
            <w:r w:rsidR="00EF319E">
              <w:rPr>
                <w:rFonts w:ascii="Arial" w:hAnsi="Arial" w:cs="Arial"/>
                <w:sz w:val="20"/>
                <w:szCs w:val="20"/>
              </w:rPr>
              <w:t>HD44870</w:t>
            </w:r>
            <w:r w:rsidR="0037287F">
              <w:rPr>
                <w:rFonts w:ascii="Arial" w:hAnsi="Arial" w:cs="Arial"/>
                <w:sz w:val="20"/>
                <w:szCs w:val="20"/>
              </w:rPr>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2 x 16 Display *</w:t>
            </w:r>
          </w:p>
        </w:tc>
        <w:tc>
          <w:tcPr>
            <w:tcW w:w="0" w:type="auto"/>
            <w:hideMark/>
          </w:tcPr>
          <w:p w14:paraId="28553E2B"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93EC65E" w14:textId="5648AFBA" w:rsidR="003043EA" w:rsidRDefault="00244EF3">
            <w:pPr>
              <w:cnfStyle w:val="000000000000" w:firstRow="0" w:lastRow="0" w:firstColumn="0" w:lastColumn="0" w:oddVBand="0" w:evenVBand="0" w:oddHBand="0" w:evenHBand="0" w:firstRowFirstColumn="0" w:firstRowLastColumn="0" w:lastRowFirstColumn="0" w:lastRowLastColumn="0"/>
            </w:pPr>
            <w:hyperlink r:id="rId105" w:tgtFrame="_blank" w:history="1">
              <w:r w:rsidR="003043EA">
                <w:rPr>
                  <w:rStyle w:val="Hyperlink"/>
                  <w:rFonts w:ascii="Arial" w:hAnsi="Arial" w:cs="Arial"/>
                  <w:sz w:val="20"/>
                  <w:szCs w:val="20"/>
                </w:rPr>
                <w:t>Farnell Element 14</w:t>
              </w:r>
            </w:hyperlink>
          </w:p>
        </w:tc>
      </w:tr>
      <w:tr w:rsidR="003043EA" w14:paraId="1AB08D3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1FE8B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C2F24E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7A7476B" w14:textId="77777777" w:rsidR="003043EA" w:rsidRDefault="0039372E">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Prototype board</w:t>
            </w:r>
          </w:p>
        </w:tc>
        <w:tc>
          <w:tcPr>
            <w:tcW w:w="0" w:type="auto"/>
            <w:hideMark/>
          </w:tcPr>
          <w:p w14:paraId="676BD91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F74460F" w14:textId="3D8A55A0" w:rsidR="003043EA" w:rsidRDefault="00244EF3">
            <w:pPr>
              <w:cnfStyle w:val="000000100000" w:firstRow="0" w:lastRow="0" w:firstColumn="0" w:lastColumn="0" w:oddVBand="0" w:evenVBand="0" w:oddHBand="1" w:evenHBand="0" w:firstRowFirstColumn="0" w:firstRowLastColumn="0" w:lastRowFirstColumn="0" w:lastRowLastColumn="0"/>
            </w:pPr>
            <w:hyperlink r:id="rId106" w:tgtFrame="_blank" w:history="1">
              <w:r w:rsidR="003043EA">
                <w:rPr>
                  <w:rStyle w:val="Hyperlink"/>
                  <w:rFonts w:ascii="Arial" w:hAnsi="Arial" w:cs="Arial"/>
                  <w:sz w:val="20"/>
                  <w:szCs w:val="20"/>
                </w:rPr>
                <w:t>Ciseco PLC</w:t>
              </w:r>
            </w:hyperlink>
          </w:p>
        </w:tc>
      </w:tr>
      <w:tr w:rsidR="003043EA" w14:paraId="227CC5E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2260958" w14:textId="77777777" w:rsidR="003043EA" w:rsidRPr="003043EA" w:rsidRDefault="003043EA">
            <w:pPr>
              <w:jc w:val="center"/>
              <w:rPr>
                <w:b w:val="0"/>
              </w:rPr>
            </w:pPr>
            <w:r w:rsidRPr="003043EA">
              <w:rPr>
                <w:rFonts w:ascii="Arial" w:hAnsi="Arial" w:cs="Arial"/>
                <w:b w:val="0"/>
                <w:sz w:val="20"/>
                <w:szCs w:val="20"/>
              </w:rPr>
              <w:t xml:space="preserve">4 </w:t>
            </w:r>
          </w:p>
        </w:tc>
        <w:tc>
          <w:tcPr>
            <w:tcW w:w="0" w:type="auto"/>
            <w:hideMark/>
          </w:tcPr>
          <w:p w14:paraId="0841155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DC701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Round push buttons  *</w:t>
            </w:r>
          </w:p>
        </w:tc>
        <w:tc>
          <w:tcPr>
            <w:tcW w:w="0" w:type="auto"/>
            <w:hideMark/>
          </w:tcPr>
          <w:p w14:paraId="7AC4154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F704E6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Any electronics shop </w:t>
            </w:r>
          </w:p>
        </w:tc>
      </w:tr>
      <w:tr w:rsidR="003043EA" w14:paraId="36818565"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C1B5EB"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D6CC14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3F908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Square push button * </w:t>
            </w:r>
          </w:p>
        </w:tc>
        <w:tc>
          <w:tcPr>
            <w:tcW w:w="0" w:type="auto"/>
            <w:hideMark/>
          </w:tcPr>
          <w:p w14:paraId="0197FBF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EAAB8D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7DA82E4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21E7339B" w14:textId="77777777"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14:paraId="3DB398D3"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2DFAB67D"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37287F">
              <w:rPr>
                <w:rFonts w:ascii="Arial" w:hAnsi="Arial" w:cs="Arial"/>
                <w:sz w:val="20"/>
                <w:szCs w:val="20"/>
              </w:rPr>
              <w:fldChar w:fldCharType="begin"/>
            </w:r>
            <w:r w:rsidR="00864F0C">
              <w:instrText xml:space="preserve"> XE "</w:instrText>
            </w:r>
            <w:r w:rsidR="00864F0C" w:rsidRPr="00136D74">
              <w:instrText>Rotary encoders</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14:paraId="0637991A"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DF93D0F" w14:textId="7F03B9E8" w:rsidR="003043EA" w:rsidRDefault="00244EF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07" w:history="1">
              <w:r w:rsidR="003A332E" w:rsidRPr="003A332E">
                <w:rPr>
                  <w:rStyle w:val="Hyperlink"/>
                </w:rPr>
                <w:t>Sparkfun.com</w:t>
              </w:r>
            </w:hyperlink>
          </w:p>
        </w:tc>
      </w:tr>
      <w:tr w:rsidR="003043EA" w14:paraId="378C0F9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0465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1BA6CA3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8A990C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37287F">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4C23FD7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w:t>
            </w:r>
          </w:p>
        </w:tc>
        <w:tc>
          <w:tcPr>
            <w:tcW w:w="0" w:type="auto"/>
            <w:hideMark/>
          </w:tcPr>
          <w:p w14:paraId="1BC033B3" w14:textId="11C84A98" w:rsidR="003043EA" w:rsidRDefault="00244EF3">
            <w:pPr>
              <w:cnfStyle w:val="000000100000" w:firstRow="0" w:lastRow="0" w:firstColumn="0" w:lastColumn="0" w:oddVBand="0" w:evenVBand="0" w:oddHBand="1" w:evenHBand="0" w:firstRowFirstColumn="0" w:firstRowLastColumn="0" w:lastRowFirstColumn="0" w:lastRowLastColumn="0"/>
            </w:pPr>
            <w:hyperlink r:id="rId108"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09" w:tgtFrame="_blank" w:history="1">
              <w:r w:rsidR="003043EA">
                <w:rPr>
                  <w:rStyle w:val="Hyperlink"/>
                  <w:rFonts w:ascii="Arial" w:hAnsi="Arial" w:cs="Arial"/>
                  <w:sz w:val="20"/>
                  <w:szCs w:val="20"/>
                </w:rPr>
                <w:t>Farnell Element 14</w:t>
              </w:r>
            </w:hyperlink>
          </w:p>
        </w:tc>
      </w:tr>
      <w:tr w:rsidR="003043EA" w14:paraId="2B7AFA62"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33F5BEB"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00B5F91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0220CCC" w14:textId="77777777" w:rsidR="003043EA" w:rsidRDefault="003043EA" w:rsidP="00532CA5">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14:paraId="1551CA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DCC8E45" w14:textId="4801F3B4" w:rsidR="003043EA" w:rsidRDefault="00244EF3">
            <w:pPr>
              <w:cnfStyle w:val="000000000000" w:firstRow="0" w:lastRow="0" w:firstColumn="0" w:lastColumn="0" w:oddVBand="0" w:evenVBand="0" w:oddHBand="0" w:evenHBand="0" w:firstRowFirstColumn="0" w:firstRowLastColumn="0" w:lastRowFirstColumn="0" w:lastRowLastColumn="0"/>
            </w:pPr>
            <w:hyperlink r:id="rId110"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11" w:tgtFrame="_blank" w:history="1">
              <w:r w:rsidR="003043EA">
                <w:rPr>
                  <w:rStyle w:val="Hyperlink"/>
                  <w:rFonts w:ascii="Arial" w:hAnsi="Arial" w:cs="Arial"/>
                  <w:sz w:val="20"/>
                  <w:szCs w:val="20"/>
                </w:rPr>
                <w:t>Farnell Element 14</w:t>
              </w:r>
            </w:hyperlink>
          </w:p>
        </w:tc>
      </w:tr>
      <w:tr w:rsidR="003043EA" w14:paraId="2EB78EB8"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E44B42"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7C27EBA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2886D3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14:paraId="66D2A11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7A951F" w14:textId="29E4EE90" w:rsidR="003043EA" w:rsidRDefault="00244EF3">
            <w:pPr>
              <w:cnfStyle w:val="000000100000" w:firstRow="0" w:lastRow="0" w:firstColumn="0" w:lastColumn="0" w:oddVBand="0" w:evenVBand="0" w:oddHBand="1" w:evenHBand="0" w:firstRowFirstColumn="0" w:firstRowLastColumn="0" w:lastRowFirstColumn="0" w:lastRowLastColumn="0"/>
            </w:pPr>
            <w:hyperlink r:id="rId112"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13" w:tgtFrame="_blank" w:history="1">
              <w:r w:rsidR="003043EA">
                <w:rPr>
                  <w:rStyle w:val="Hyperlink"/>
                  <w:rFonts w:ascii="Arial" w:hAnsi="Arial" w:cs="Arial"/>
                  <w:sz w:val="20"/>
                  <w:szCs w:val="20"/>
                </w:rPr>
                <w:t>Farnell Element 14</w:t>
              </w:r>
            </w:hyperlink>
          </w:p>
        </w:tc>
      </w:tr>
      <w:tr w:rsidR="003043EA" w14:paraId="488AA6F3"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2EAF51F"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ACA7CA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1CFD10"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our port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14:paraId="24254C5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5EDA2C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upplier</w:t>
            </w:r>
          </w:p>
        </w:tc>
      </w:tr>
      <w:tr w:rsidR="003043EA" w14:paraId="080D592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339F62"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97623A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443A31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External power supply for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hub (1200 mA)</w:t>
            </w:r>
          </w:p>
        </w:tc>
        <w:tc>
          <w:tcPr>
            <w:tcW w:w="0" w:type="auto"/>
            <w:hideMark/>
          </w:tcPr>
          <w:p w14:paraId="71D3FA39"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C33533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upplier </w:t>
            </w:r>
          </w:p>
        </w:tc>
      </w:tr>
      <w:tr w:rsidR="003043EA" w14:paraId="036D501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321E8BD"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6EA5DA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28176B9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26 way PCB mount male connector</w:t>
            </w:r>
          </w:p>
        </w:tc>
        <w:tc>
          <w:tcPr>
            <w:tcW w:w="0" w:type="auto"/>
            <w:hideMark/>
          </w:tcPr>
          <w:p w14:paraId="258873B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ECC6C8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Any electronics shop </w:t>
            </w:r>
          </w:p>
        </w:tc>
      </w:tr>
      <w:tr w:rsidR="00D46B24" w14:paraId="6549C95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A6475E" w14:textId="77777777"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14:paraId="6D0C9FC9"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185ADC88"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37287F">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14:paraId="70CB0048" w14:textId="77777777"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36D6B0CF" w14:textId="4EA0D398" w:rsidR="00D46B24" w:rsidRDefault="00244EF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114" w:tgtFrame="_blank" w:history="1">
              <w:r w:rsidR="00D46B24" w:rsidRPr="00D46B24">
                <w:rPr>
                  <w:rStyle w:val="Hyperlink"/>
                  <w:rFonts w:ascii="Arial" w:hAnsi="Arial" w:cs="Arial"/>
                  <w:sz w:val="20"/>
                  <w:szCs w:val="20"/>
                </w:rPr>
                <w:t>ModMyPi</w:t>
              </w:r>
            </w:hyperlink>
            <w:r w:rsidR="00532CA5">
              <w:t xml:space="preserve"> and others</w:t>
            </w:r>
          </w:p>
        </w:tc>
      </w:tr>
      <w:tr w:rsidR="003043EA" w14:paraId="0649547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ABE0E2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8310E09"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CF4476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Mains cable </w:t>
            </w:r>
          </w:p>
        </w:tc>
        <w:tc>
          <w:tcPr>
            <w:tcW w:w="0" w:type="auto"/>
            <w:hideMark/>
          </w:tcPr>
          <w:p w14:paraId="62636BD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B2C1C60"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Hardware shop</w:t>
            </w:r>
          </w:p>
        </w:tc>
      </w:tr>
      <w:tr w:rsidR="003043EA" w14:paraId="59434869"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3AE912" w14:textId="77777777" w:rsidR="003043EA" w:rsidRPr="003043EA" w:rsidRDefault="003043EA">
            <w:pPr>
              <w:jc w:val="center"/>
              <w:rPr>
                <w:b w:val="0"/>
              </w:rPr>
            </w:pPr>
            <w:r w:rsidRPr="003043EA">
              <w:rPr>
                <w:rFonts w:ascii="Arial" w:hAnsi="Arial" w:cs="Arial"/>
                <w:b w:val="0"/>
              </w:rPr>
              <w:t>1</w:t>
            </w:r>
          </w:p>
        </w:tc>
        <w:tc>
          <w:tcPr>
            <w:tcW w:w="0" w:type="auto"/>
            <w:hideMark/>
          </w:tcPr>
          <w:p w14:paraId="5D0C311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7C3A86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Double pole mains switch with neon</w:t>
            </w:r>
          </w:p>
        </w:tc>
        <w:tc>
          <w:tcPr>
            <w:tcW w:w="0" w:type="auto"/>
            <w:hideMark/>
          </w:tcPr>
          <w:p w14:paraId="68214778"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FBFB9AF" w14:textId="0AE23A6D" w:rsidR="003043EA" w:rsidRDefault="00244EF3">
            <w:pPr>
              <w:cnfStyle w:val="000000100000" w:firstRow="0" w:lastRow="0" w:firstColumn="0" w:lastColumn="0" w:oddVBand="0" w:evenVBand="0" w:oddHBand="1" w:evenHBand="0" w:firstRowFirstColumn="0" w:firstRowLastColumn="0" w:lastRowFirstColumn="0" w:lastRowLastColumn="0"/>
            </w:pPr>
            <w:hyperlink r:id="rId115" w:tgtFrame="_blank" w:history="1">
              <w:r w:rsidR="003043EA">
                <w:rPr>
                  <w:rStyle w:val="Hyperlink"/>
                  <w:rFonts w:ascii="Arial" w:hAnsi="Arial" w:cs="Arial"/>
                  <w:sz w:val="20"/>
                  <w:szCs w:val="20"/>
                </w:rPr>
                <w:t>Farnell Element 14</w:t>
              </w:r>
            </w:hyperlink>
          </w:p>
        </w:tc>
      </w:tr>
      <w:tr w:rsidR="003043EA" w14:paraId="254D3A99"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53DDC2F"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3134AA1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C6E75A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Male 2 pin PCB mount connectors</w:t>
            </w:r>
          </w:p>
        </w:tc>
        <w:tc>
          <w:tcPr>
            <w:tcW w:w="0" w:type="auto"/>
            <w:hideMark/>
          </w:tcPr>
          <w:p w14:paraId="44A5133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BDFD72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2CA4FFA2"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CDD41A"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594EBF1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D05A06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Female 4 pin PCB connectors</w:t>
            </w:r>
          </w:p>
        </w:tc>
        <w:tc>
          <w:tcPr>
            <w:tcW w:w="0" w:type="auto"/>
            <w:hideMark/>
          </w:tcPr>
          <w:p w14:paraId="1BE89C51"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5C188A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506C3695"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0EFB8D3"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79261B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BBE5B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emale 2 pin PCB connectors</w:t>
            </w:r>
          </w:p>
        </w:tc>
        <w:tc>
          <w:tcPr>
            <w:tcW w:w="0" w:type="auto"/>
            <w:hideMark/>
          </w:tcPr>
          <w:p w14:paraId="7467E8A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1554CB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529603C"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76DDE0"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052ABBD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375A67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16 pin male in-line PCB mount connector </w:t>
            </w:r>
          </w:p>
        </w:tc>
        <w:tc>
          <w:tcPr>
            <w:tcW w:w="0" w:type="auto"/>
            <w:hideMark/>
          </w:tcPr>
          <w:p w14:paraId="637FD7E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A8AAD5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454E105"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F5DD861"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5E42E15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6CCD51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Stereo jack plug socket</w:t>
            </w:r>
          </w:p>
        </w:tc>
        <w:tc>
          <w:tcPr>
            <w:tcW w:w="0" w:type="auto"/>
            <w:hideMark/>
          </w:tcPr>
          <w:p w14:paraId="3B17126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F29740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0B0FC10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496AB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56909A1E"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475596D" w14:textId="77777777" w:rsidR="003043EA" w:rsidRDefault="002F13BE">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14:paraId="24F46CF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005D6D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 </w:t>
            </w:r>
            <w:r w:rsidR="002F13BE">
              <w:rPr>
                <w:rFonts w:ascii="Arial" w:hAnsi="Arial" w:cs="Arial"/>
                <w:sz w:val="20"/>
                <w:szCs w:val="20"/>
              </w:rPr>
              <w:t>Any electronics shop</w:t>
            </w:r>
          </w:p>
        </w:tc>
      </w:tr>
      <w:tr w:rsidR="00EC7BE6" w14:paraId="5384388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66D4252" w14:textId="77777777"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14:paraId="58962BA3" w14:textId="77777777" w:rsidR="00EC7BE6" w:rsidRPr="0067097C"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4150321" w14:textId="77777777"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2C</w:t>
            </w:r>
            <w:r w:rsidR="0037287F">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14:paraId="0525C695" w14:textId="77777777"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5400172" w14:textId="23E810A9" w:rsidR="00EC7BE6" w:rsidRDefault="00244EF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16"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14:paraId="376D4BDD"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7A2D4D" w14:textId="77777777" w:rsidR="004C5EF8" w:rsidRPr="0067097C" w:rsidRDefault="004C5EF8">
            <w:pPr>
              <w:jc w:val="center"/>
              <w:rPr>
                <w:rFonts w:ascii="Arial" w:hAnsi="Arial" w:cs="Arial"/>
                <w:b w:val="0"/>
              </w:rPr>
            </w:pPr>
            <w:r>
              <w:rPr>
                <w:rFonts w:ascii="Arial" w:hAnsi="Arial" w:cs="Arial"/>
                <w:b w:val="0"/>
              </w:rPr>
              <w:t>1</w:t>
            </w:r>
          </w:p>
        </w:tc>
        <w:tc>
          <w:tcPr>
            <w:tcW w:w="0" w:type="auto"/>
            <w:hideMark/>
          </w:tcPr>
          <w:p w14:paraId="74289FA9"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55821B8B"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37287F">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37287F">
              <w:rPr>
                <w:rFonts w:ascii="Arial" w:hAnsi="Arial" w:cs="Arial"/>
                <w:sz w:val="20"/>
                <w:szCs w:val="20"/>
              </w:rPr>
              <w:fldChar w:fldCharType="end"/>
            </w:r>
            <w:r>
              <w:rPr>
                <w:rFonts w:ascii="Arial" w:hAnsi="Arial" w:cs="Arial"/>
                <w:sz w:val="20"/>
                <w:szCs w:val="20"/>
              </w:rPr>
              <w:t xml:space="preserve"> IR</w:t>
            </w:r>
            <w:r w:rsidR="0037287F">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Sensor</w:t>
            </w:r>
            <w:r w:rsidR="0037287F">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37287F">
              <w:rPr>
                <w:rFonts w:ascii="Arial" w:hAnsi="Arial" w:cs="Arial"/>
                <w:sz w:val="20"/>
                <w:szCs w:val="20"/>
              </w:rPr>
              <w:fldChar w:fldCharType="end"/>
            </w:r>
          </w:p>
        </w:tc>
        <w:tc>
          <w:tcPr>
            <w:tcW w:w="0" w:type="auto"/>
            <w:hideMark/>
          </w:tcPr>
          <w:p w14:paraId="7B6774CA" w14:textId="77777777"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4AF86CA8" w14:textId="77777777" w:rsidR="004C5EF8" w:rsidRPr="0067097C"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ndustries and others</w:t>
            </w:r>
          </w:p>
        </w:tc>
      </w:tr>
      <w:tr w:rsidR="003043EA" w14:paraId="70FB8CA6"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7042729" w14:textId="77777777" w:rsidR="003043EA" w:rsidRPr="00E117B7" w:rsidRDefault="004C5EF8">
            <w:pPr>
              <w:jc w:val="center"/>
              <w:rPr>
                <w:b w:val="0"/>
              </w:rPr>
            </w:pPr>
            <w:r w:rsidRPr="00E117B7">
              <w:rPr>
                <w:rFonts w:ascii="Arial" w:hAnsi="Arial" w:cs="Arial"/>
                <w:b w:val="0"/>
              </w:rPr>
              <w:t>1</w:t>
            </w:r>
          </w:p>
        </w:tc>
        <w:tc>
          <w:tcPr>
            <w:tcW w:w="0" w:type="auto"/>
            <w:hideMark/>
          </w:tcPr>
          <w:p w14:paraId="755F53D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5205A5C" w14:textId="77777777" w:rsidR="003043EA" w:rsidRDefault="004C5EF8" w:rsidP="004C5EF8">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Red or Green LED and 220 Ohm resistor </w:t>
            </w:r>
          </w:p>
        </w:tc>
        <w:tc>
          <w:tcPr>
            <w:tcW w:w="0" w:type="auto"/>
            <w:hideMark/>
          </w:tcPr>
          <w:p w14:paraId="253773F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B6947F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9372E" w14:paraId="4AAF5DA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4FB10A" w14:textId="77777777"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14:paraId="7547CCD5" w14:textId="77777777"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5E89FF7D" w14:textId="77777777" w:rsidR="0039372E" w:rsidRDefault="0039372E" w:rsidP="0039372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14:paraId="6F1B3ED7" w14:textId="77777777"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0346B58C" w14:textId="77777777" w:rsidR="0039372E" w:rsidRDefault="00B92B49">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39372E">
              <w:rPr>
                <w:rFonts w:ascii="Arial" w:hAnsi="Arial" w:cs="Arial"/>
                <w:sz w:val="20"/>
                <w:szCs w:val="20"/>
              </w:rPr>
              <w:t>, HifFiBerry or J</w:t>
            </w:r>
            <w:r w:rsidR="0034065D">
              <w:rPr>
                <w:rFonts w:ascii="Arial" w:hAnsi="Arial" w:cs="Arial"/>
                <w:sz w:val="20"/>
                <w:szCs w:val="20"/>
              </w:rPr>
              <w:t>ustB</w:t>
            </w:r>
            <w:r w:rsidR="0039372E">
              <w:rPr>
                <w:rFonts w:ascii="Arial" w:hAnsi="Arial" w:cs="Arial"/>
                <w:sz w:val="20"/>
                <w:szCs w:val="20"/>
              </w:rPr>
              <w:t>oom</w:t>
            </w:r>
          </w:p>
        </w:tc>
      </w:tr>
      <w:tr w:rsidR="003043EA" w14:paraId="5CD9E98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4A8A670" w14:textId="77777777" w:rsidR="003043EA" w:rsidRDefault="003043EA">
            <w:pPr>
              <w:jc w:val="center"/>
            </w:pPr>
            <w:r>
              <w:rPr>
                <w:rFonts w:ascii="Arial" w:hAnsi="Arial" w:cs="Arial"/>
              </w:rPr>
              <w:t> </w:t>
            </w:r>
          </w:p>
        </w:tc>
        <w:tc>
          <w:tcPr>
            <w:tcW w:w="0" w:type="auto"/>
            <w:hideMark/>
          </w:tcPr>
          <w:p w14:paraId="1505EE35"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F9020BA" w14:textId="77777777" w:rsidR="003043EA" w:rsidRDefault="003F001C">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Shrink wrap and thi</w:t>
            </w:r>
            <w:r w:rsidR="004C5EF8">
              <w:rPr>
                <w:rFonts w:ascii="Arial" w:hAnsi="Arial" w:cs="Arial"/>
                <w:sz w:val="20"/>
                <w:szCs w:val="20"/>
              </w:rPr>
              <w:t>n wire for PCB wiring</w:t>
            </w:r>
            <w:r w:rsidR="0037287F">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37287F">
              <w:rPr>
                <w:rFonts w:ascii="Arial" w:hAnsi="Arial" w:cs="Arial"/>
                <w:sz w:val="20"/>
                <w:szCs w:val="20"/>
              </w:rPr>
              <w:fldChar w:fldCharType="end"/>
            </w:r>
          </w:p>
        </w:tc>
        <w:tc>
          <w:tcPr>
            <w:tcW w:w="0" w:type="auto"/>
            <w:hideMark/>
          </w:tcPr>
          <w:p w14:paraId="77443F4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103BAFF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bl>
    <w:p w14:paraId="2EE18BC2" w14:textId="77777777" w:rsidR="00A1405E" w:rsidRDefault="00F84EA1" w:rsidP="003043EA">
      <w:pPr>
        <w:pStyle w:val="NoSpacing"/>
      </w:pPr>
      <w:r>
        <w:t>* These components are not required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1DBB5A89" w14:textId="77777777" w:rsidR="003043EA" w:rsidRDefault="003043EA" w:rsidP="003043EA">
      <w:pPr>
        <w:pStyle w:val="NoSpacing"/>
      </w:pPr>
      <w:r>
        <w:t>** If using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w:t>
      </w:r>
    </w:p>
    <w:p w14:paraId="378CF111" w14:textId="77777777" w:rsidR="00EC7BE6" w:rsidRDefault="00EC7BE6" w:rsidP="003043EA">
      <w:pPr>
        <w:pStyle w:val="NoSpacing"/>
      </w:pPr>
      <w:r>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CB69B7">
        <w:t>pack</w:t>
      </w:r>
    </w:p>
    <w:p w14:paraId="3508F4F7" w14:textId="77777777" w:rsidR="002D5027" w:rsidRDefault="002D5027" w:rsidP="003043EA">
      <w:pPr>
        <w:pStyle w:val="NoSpacing"/>
      </w:pPr>
    </w:p>
    <w:p w14:paraId="33AA6EC3" w14:textId="77777777" w:rsidR="006C33F8" w:rsidRDefault="002D5027" w:rsidP="003043EA">
      <w:pPr>
        <w:pStyle w:val="NoSpacing"/>
      </w:pPr>
      <w:r>
        <w:t>The above list is not relevant if using a touch screen except when used with rotary encoders or push buttons.</w:t>
      </w:r>
    </w:p>
    <w:p w14:paraId="2C68102C" w14:textId="77777777" w:rsidR="006C33F8" w:rsidRDefault="006C33F8">
      <w:r>
        <w:br w:type="page"/>
      </w:r>
    </w:p>
    <w:p w14:paraId="2F413FF4" w14:textId="77777777" w:rsidR="002D5027" w:rsidRDefault="00693F43" w:rsidP="006C33F8">
      <w:pPr>
        <w:pStyle w:val="Heading1"/>
      </w:pPr>
      <w:bookmarkStart w:id="137" w:name="_Ref522085806"/>
      <w:bookmarkStart w:id="138" w:name="_Toc532457381"/>
      <w:r>
        <w:lastRenderedPageBreak/>
        <w:t>Chapter 4</w:t>
      </w:r>
      <w:r w:rsidR="00A5368B">
        <w:t xml:space="preserve"> - </w:t>
      </w:r>
      <w:r w:rsidR="006C33F8">
        <w:t>Construction details</w:t>
      </w:r>
      <w:bookmarkEnd w:id="137"/>
      <w:bookmarkEnd w:id="138"/>
    </w:p>
    <w:p w14:paraId="753F308E" w14:textId="77777777" w:rsidR="006C33F8" w:rsidRDefault="002F0377" w:rsidP="006C33F8">
      <w:pPr>
        <w:pStyle w:val="Heading2"/>
      </w:pPr>
      <w:bookmarkStart w:id="139" w:name="_Ref522862193"/>
      <w:bookmarkStart w:id="140" w:name="_Toc532457382"/>
      <w:r>
        <w:t>C</w:t>
      </w:r>
      <w:r w:rsidR="00140BC8">
        <w:t>onstruction</w:t>
      </w:r>
      <w:r w:rsidR="000B75A5">
        <w:t xml:space="preserve"> </w:t>
      </w:r>
      <w:r w:rsidR="00295D6A">
        <w:t>using an interface board</w:t>
      </w:r>
      <w:bookmarkEnd w:id="139"/>
      <w:bookmarkEnd w:id="140"/>
    </w:p>
    <w:p w14:paraId="1436AB47" w14:textId="3D4C0D9A" w:rsidR="00A1405E" w:rsidRDefault="009B4059" w:rsidP="009B4059">
      <w:pPr>
        <w:pStyle w:val="NoSpacing"/>
      </w:pPr>
      <w:r>
        <w:t>It isn’t necessary to construct the radio connect via 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but it does make maintenance easier and is</w:t>
      </w:r>
      <w:r w:rsidR="000F62CA">
        <w:t xml:space="preserve"> much</w:t>
      </w:r>
      <w:r>
        <w:t xml:space="preserve"> more reliable and will be needed if you wish to connect to the Raspberry Pi using a ribbon cable. Always bring the ribbon cable into the top of the board as shown in  </w:t>
      </w:r>
      <w:r w:rsidR="0037287F">
        <w:fldChar w:fldCharType="begin"/>
      </w:r>
      <w:r>
        <w:instrText xml:space="preserve"> REF _Ref506279230 \h </w:instrText>
      </w:r>
      <w:r w:rsidR="0037287F">
        <w:fldChar w:fldCharType="separate"/>
      </w:r>
      <w:r w:rsidR="003E5DCD">
        <w:t xml:space="preserve">Figure </w:t>
      </w:r>
      <w:r w:rsidR="003E5DCD">
        <w:rPr>
          <w:noProof/>
        </w:rPr>
        <w:t>47</w:t>
      </w:r>
      <w:r w:rsidR="0037287F">
        <w:fldChar w:fldCharType="end"/>
      </w:r>
      <w:r>
        <w:t xml:space="preserve"> below.  If the ribbon cable is connected to the back (underside) of the board the two rows of the </w:t>
      </w:r>
      <w:r w:rsidR="005C0B41">
        <w:t>40-pin</w:t>
      </w:r>
      <w:r>
        <w:t xml:space="preserve"> connector will be swapped over. </w:t>
      </w:r>
      <w:r w:rsidR="005C0B41">
        <w:t xml:space="preserve"> </w:t>
      </w:r>
      <w:r w:rsidR="00957C43">
        <w:t>In the next section how to use breakout boards is covered which may be an easier alternative for many constructors rather than building your own.</w:t>
      </w:r>
    </w:p>
    <w:p w14:paraId="105587A8" w14:textId="77777777" w:rsidR="009B4059" w:rsidRDefault="009B4059" w:rsidP="009B4059">
      <w:pPr>
        <w:pStyle w:val="NoSpacing"/>
      </w:pPr>
    </w:p>
    <w:p w14:paraId="3C41E8BC" w14:textId="77777777" w:rsidR="009B4059" w:rsidRDefault="009B4059" w:rsidP="009B4059">
      <w:pPr>
        <w:pStyle w:val="NoSpacing"/>
        <w:keepNext/>
        <w:jc w:val="center"/>
      </w:pPr>
      <w:r>
        <w:rPr>
          <w:noProof/>
          <w:lang w:eastAsia="en-GB"/>
        </w:rPr>
        <w:drawing>
          <wp:inline distT="0" distB="0" distL="0" distR="0" wp14:anchorId="6E8C8BCE" wp14:editId="7DD27E29">
            <wp:extent cx="3862425" cy="2895414"/>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885405" cy="2912641"/>
                    </a:xfrm>
                    <a:prstGeom prst="rect">
                      <a:avLst/>
                    </a:prstGeom>
                    <a:noFill/>
                    <a:ln>
                      <a:noFill/>
                    </a:ln>
                  </pic:spPr>
                </pic:pic>
              </a:graphicData>
            </a:graphic>
          </wp:inline>
        </w:drawing>
      </w:r>
    </w:p>
    <w:p w14:paraId="478A50AF" w14:textId="6E82B19C" w:rsidR="000B75A5" w:rsidRDefault="009B4059" w:rsidP="009B4059">
      <w:pPr>
        <w:pStyle w:val="Caption"/>
        <w:jc w:val="center"/>
      </w:pPr>
      <w:bookmarkStart w:id="141" w:name="_Ref506279230"/>
      <w:bookmarkStart w:id="142" w:name="_Toc53245782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7</w:t>
      </w:r>
      <w:r w:rsidR="0037287F">
        <w:rPr>
          <w:noProof/>
        </w:rPr>
        <w:fldChar w:fldCharType="end"/>
      </w:r>
      <w:bookmarkEnd w:id="141"/>
      <w:r>
        <w:t xml:space="preserve"> 40-pin Interface board with ribbon cable</w:t>
      </w:r>
      <w:bookmarkEnd w:id="142"/>
    </w:p>
    <w:p w14:paraId="204621FE" w14:textId="63BCAE7C" w:rsidR="009B4059" w:rsidRDefault="009B4059" w:rsidP="009B4059">
      <w:pPr>
        <w:pStyle w:val="NoSpacing"/>
      </w:pPr>
      <w:r>
        <w:t xml:space="preserve">The figure below shows a 4x20 </w:t>
      </w:r>
      <w:r w:rsidR="00EF319E">
        <w:t>HD44870</w:t>
      </w:r>
      <w:r>
        <w:t xml:space="preserve"> LCD</w:t>
      </w:r>
      <w:r w:rsidR="00D77806">
        <w:fldChar w:fldCharType="begin"/>
      </w:r>
      <w:r w:rsidR="00D77806">
        <w:instrText xml:space="preserve"> XE "</w:instrText>
      </w:r>
      <w:r w:rsidR="00D77806" w:rsidRPr="00284060">
        <w:instrText>HD44870 LCD</w:instrText>
      </w:r>
      <w:r w:rsidR="00D77806">
        <w:instrText xml:space="preserve">" </w:instrText>
      </w:r>
      <w:r w:rsidR="00D77806">
        <w:fldChar w:fldCharType="end"/>
      </w:r>
      <w:r>
        <w:t xml:space="preserve"> plugged in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w:t>
      </w:r>
    </w:p>
    <w:p w14:paraId="3D92CDA3" w14:textId="77777777" w:rsidR="009B4059" w:rsidRDefault="009B4059" w:rsidP="009B4059">
      <w:pPr>
        <w:pStyle w:val="NoSpacing"/>
      </w:pPr>
    </w:p>
    <w:p w14:paraId="43E7C12E" w14:textId="77777777" w:rsidR="009B4059" w:rsidRDefault="009B4059" w:rsidP="009B4059">
      <w:pPr>
        <w:pStyle w:val="NoSpacing"/>
        <w:keepNext/>
        <w:jc w:val="center"/>
      </w:pPr>
      <w:r>
        <w:rPr>
          <w:noProof/>
          <w:lang w:eastAsia="en-GB"/>
        </w:rPr>
        <w:drawing>
          <wp:inline distT="0" distB="0" distL="0" distR="0" wp14:anchorId="3E83F4A9" wp14:editId="0F3EE46E">
            <wp:extent cx="3906317" cy="2928316"/>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14853" cy="2934715"/>
                    </a:xfrm>
                    <a:prstGeom prst="rect">
                      <a:avLst/>
                    </a:prstGeom>
                    <a:noFill/>
                    <a:ln>
                      <a:noFill/>
                    </a:ln>
                  </pic:spPr>
                </pic:pic>
              </a:graphicData>
            </a:graphic>
          </wp:inline>
        </w:drawing>
      </w:r>
    </w:p>
    <w:p w14:paraId="2CEAC8D2" w14:textId="1E5411F7" w:rsidR="009B4059" w:rsidRDefault="009B4059" w:rsidP="009B4059">
      <w:pPr>
        <w:pStyle w:val="Caption"/>
        <w:jc w:val="center"/>
      </w:pPr>
      <w:bookmarkStart w:id="143" w:name="_Toc53245782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8</w:t>
      </w:r>
      <w:r w:rsidR="0037287F">
        <w:rPr>
          <w:noProof/>
        </w:rPr>
        <w:fldChar w:fldCharType="end"/>
      </w:r>
      <w:r>
        <w:t xml:space="preserve"> Interface board with LCD screen attached</w:t>
      </w:r>
      <w:bookmarkEnd w:id="143"/>
    </w:p>
    <w:p w14:paraId="4626E23A" w14:textId="77777777" w:rsidR="005C0B41" w:rsidRDefault="005C0B41" w:rsidP="005C0B41">
      <w:pPr>
        <w:pStyle w:val="NoSpacing"/>
      </w:pPr>
      <w:r>
        <w:br w:type="page"/>
      </w:r>
    </w:p>
    <w:p w14:paraId="5CC19EEA" w14:textId="77777777" w:rsidR="005C0B41" w:rsidRDefault="005C0B41" w:rsidP="005C0B41">
      <w:pPr>
        <w:pStyle w:val="NoSpacing"/>
      </w:pPr>
      <w:r>
        <w:lastRenderedPageBreak/>
        <w:t>Below is the other side of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showing the connections to the rotary encoders, an IR sensor the IR activity LED.</w:t>
      </w:r>
    </w:p>
    <w:p w14:paraId="0AFA5AAA" w14:textId="77777777" w:rsidR="005C0B41" w:rsidRDefault="005C0B41" w:rsidP="005C0B41">
      <w:pPr>
        <w:pStyle w:val="NoSpacing"/>
      </w:pPr>
      <w:r>
        <w:t xml:space="preserve"> </w:t>
      </w:r>
    </w:p>
    <w:p w14:paraId="4174F590" w14:textId="77777777" w:rsidR="005C0B41" w:rsidRDefault="005C0B41" w:rsidP="005C0B41">
      <w:pPr>
        <w:pStyle w:val="NoSpacing"/>
        <w:keepNext/>
        <w:jc w:val="center"/>
      </w:pPr>
      <w:r>
        <w:rPr>
          <w:noProof/>
          <w:lang w:eastAsia="en-GB"/>
        </w:rPr>
        <w:drawing>
          <wp:inline distT="0" distB="0" distL="0" distR="0" wp14:anchorId="3185C3C5" wp14:editId="7ACE1B69">
            <wp:extent cx="4094922" cy="30699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096700" cy="3071283"/>
                    </a:xfrm>
                    <a:prstGeom prst="rect">
                      <a:avLst/>
                    </a:prstGeom>
                    <a:noFill/>
                    <a:ln>
                      <a:noFill/>
                    </a:ln>
                  </pic:spPr>
                </pic:pic>
              </a:graphicData>
            </a:graphic>
          </wp:inline>
        </w:drawing>
      </w:r>
    </w:p>
    <w:p w14:paraId="3EFD6BEE" w14:textId="7DC64AA7" w:rsidR="005C0B41" w:rsidRDefault="005C0B41" w:rsidP="005C0B41">
      <w:pPr>
        <w:pStyle w:val="Caption"/>
        <w:jc w:val="center"/>
      </w:pPr>
      <w:bookmarkStart w:id="144" w:name="_Toc53245782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49</w:t>
      </w:r>
      <w:r w:rsidR="0037287F">
        <w:rPr>
          <w:noProof/>
        </w:rPr>
        <w:fldChar w:fldCharType="end"/>
      </w:r>
      <w:r>
        <w:t xml:space="preserve"> Radio controls connections</w:t>
      </w:r>
      <w:bookmarkEnd w:id="144"/>
    </w:p>
    <w:p w14:paraId="1B226267" w14:textId="77777777" w:rsidR="005C0B41" w:rsidRDefault="005C0B41" w:rsidP="005C0B41"/>
    <w:p w14:paraId="1125D433" w14:textId="77777777" w:rsidR="005C0B41" w:rsidRDefault="005C0B41" w:rsidP="005C0B41">
      <w:pPr>
        <w:pStyle w:val="NoSpacing"/>
      </w:pPr>
      <w:r>
        <w:t>Below is the complete overview of the interface card with some test rotary encoders, an IR sensor the IR activity LED.</w:t>
      </w:r>
    </w:p>
    <w:p w14:paraId="734A66A4" w14:textId="77777777" w:rsidR="005C0B41" w:rsidRDefault="005C0B41" w:rsidP="005C0B41">
      <w:pPr>
        <w:keepNext/>
        <w:jc w:val="center"/>
      </w:pPr>
      <w:r>
        <w:rPr>
          <w:noProof/>
          <w:lang w:eastAsia="en-GB"/>
        </w:rPr>
        <w:drawing>
          <wp:inline distT="0" distB="0" distL="0" distR="0" wp14:anchorId="608D0880" wp14:editId="4FFE87F9">
            <wp:extent cx="4102873" cy="307591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110093" cy="3081323"/>
                    </a:xfrm>
                    <a:prstGeom prst="rect">
                      <a:avLst/>
                    </a:prstGeom>
                    <a:noFill/>
                    <a:ln>
                      <a:noFill/>
                    </a:ln>
                  </pic:spPr>
                </pic:pic>
              </a:graphicData>
            </a:graphic>
          </wp:inline>
        </w:drawing>
      </w:r>
    </w:p>
    <w:p w14:paraId="085091AD" w14:textId="1D91778F" w:rsidR="005C0B41" w:rsidRPr="005C0B41" w:rsidRDefault="005C0B41" w:rsidP="005C0B41">
      <w:pPr>
        <w:pStyle w:val="Caption"/>
        <w:jc w:val="center"/>
      </w:pPr>
      <w:bookmarkStart w:id="145" w:name="_Toc53245782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0</w:t>
      </w:r>
      <w:r w:rsidR="0037287F">
        <w:rPr>
          <w:noProof/>
        </w:rPr>
        <w:fldChar w:fldCharType="end"/>
      </w:r>
      <w:r>
        <w:t xml:space="preserve"> Interface board overview</w:t>
      </w:r>
      <w:bookmarkEnd w:id="145"/>
    </w:p>
    <w:p w14:paraId="15F14323" w14:textId="77777777" w:rsidR="005C0B41" w:rsidRDefault="005C0B41" w:rsidP="005C0B41">
      <w:pPr>
        <w:pStyle w:val="NoSpacing"/>
      </w:pPr>
    </w:p>
    <w:p w14:paraId="38FC52B5" w14:textId="77777777" w:rsidR="00992A1C" w:rsidRDefault="005C0B41" w:rsidP="005C0B41">
      <w:pPr>
        <w:pStyle w:val="NoSpacing"/>
      </w:pPr>
      <w:r>
        <w:t xml:space="preserve">There are various interface boards available on the market for both 26-pin and 40-pin Raspberry PIs. </w:t>
      </w:r>
    </w:p>
    <w:p w14:paraId="1B5F7A3D" w14:textId="77777777" w:rsidR="00992A1C" w:rsidRDefault="00992A1C">
      <w:r>
        <w:br w:type="page"/>
      </w:r>
    </w:p>
    <w:p w14:paraId="39CE7BA7" w14:textId="59064FCD" w:rsidR="00992A1C" w:rsidRPr="00992A1C" w:rsidRDefault="00992A1C" w:rsidP="00992A1C">
      <w:pPr>
        <w:pStyle w:val="Heading2"/>
      </w:pPr>
      <w:bookmarkStart w:id="146" w:name="_Toc532457383"/>
      <w:r w:rsidRPr="00992A1C">
        <w:lastRenderedPageBreak/>
        <w:t>Construction using breakout bo</w:t>
      </w:r>
      <w:r>
        <w:t>ards</w:t>
      </w:r>
      <w:bookmarkEnd w:id="146"/>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p>
    <w:p w14:paraId="55030A19" w14:textId="77777777" w:rsidR="00992A1C" w:rsidRDefault="00992A1C" w:rsidP="00992A1C">
      <w:pPr>
        <w:pStyle w:val="NoSpacing"/>
      </w:pPr>
    </w:p>
    <w:p w14:paraId="0069686F" w14:textId="463583C1" w:rsidR="00992A1C" w:rsidRDefault="00992A1C" w:rsidP="00992A1C">
      <w:pPr>
        <w:pStyle w:val="NoSpacing"/>
      </w:pPr>
      <w:r>
        <w:t>When this project was begun in the early days of Raspberry Pi there was very little in the wa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It was necessary to make connections to button, LCDs and Rotary encoders either direct on the GPIO header or via an especially constructed breakout board. Things became more complex when digital sound cards (DAC) were introduced as these occupied the GPIO header and either did not extend the header pins</w:t>
      </w:r>
      <w:r w:rsidR="00957C43">
        <w:t>,</w:t>
      </w:r>
      <w:r>
        <w:t xml:space="preserve"> or if they did so</w:t>
      </w:r>
      <w:r w:rsidR="00957C43">
        <w:t>,</w:t>
      </w:r>
      <w:r>
        <w:t xml:space="preserve"> only extended a few </w:t>
      </w:r>
      <w:r w:rsidR="00093AB7">
        <w:t>of them</w:t>
      </w:r>
      <w:r>
        <w:t xml:space="preserve">. </w:t>
      </w:r>
    </w:p>
    <w:p w14:paraId="0DB9A0F0" w14:textId="01AEDC0A" w:rsidR="00992A1C" w:rsidRDefault="00992A1C" w:rsidP="00992A1C">
      <w:pPr>
        <w:pStyle w:val="NoSpacing"/>
      </w:pPr>
    </w:p>
    <w:p w14:paraId="2C3C2554" w14:textId="200C6D50" w:rsidR="00992A1C" w:rsidRDefault="00992A1C" w:rsidP="00992A1C">
      <w:pPr>
        <w:pStyle w:val="NoSpacing"/>
      </w:pPr>
      <w:r>
        <w:t>This has now changed and there is a wide variet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xml:space="preserve"> available. </w:t>
      </w:r>
    </w:p>
    <w:p w14:paraId="69876243" w14:textId="77777777" w:rsidR="00DA6CDB" w:rsidRDefault="00DA6CDB" w:rsidP="00992A1C">
      <w:pPr>
        <w:pStyle w:val="NoSpacing"/>
      </w:pPr>
    </w:p>
    <w:p w14:paraId="13BC73E4" w14:textId="4830142D" w:rsidR="00DA6CDB" w:rsidRDefault="00DA6CDB" w:rsidP="00DA6CDB">
      <w:pPr>
        <w:pStyle w:val="NoSpacing"/>
        <w:jc w:val="center"/>
      </w:pPr>
      <w:r>
        <w:rPr>
          <w:noProof/>
        </w:rPr>
        <w:drawing>
          <wp:inline distT="0" distB="0" distL="0" distR="0" wp14:anchorId="2222A10F" wp14:editId="72B34CF8">
            <wp:extent cx="4059936" cy="304360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094079" cy="3069196"/>
                    </a:xfrm>
                    <a:prstGeom prst="rect">
                      <a:avLst/>
                    </a:prstGeom>
                    <a:noFill/>
                    <a:ln>
                      <a:noFill/>
                    </a:ln>
                  </pic:spPr>
                </pic:pic>
              </a:graphicData>
            </a:graphic>
          </wp:inline>
        </w:drawing>
      </w:r>
    </w:p>
    <w:p w14:paraId="7D86CC46" w14:textId="0E6EA56F" w:rsidR="00DA6CDB" w:rsidRDefault="00DA6CDB" w:rsidP="00DA6CDB">
      <w:pPr>
        <w:pStyle w:val="Caption"/>
        <w:jc w:val="center"/>
      </w:pPr>
      <w:bookmarkStart w:id="147" w:name="_Toc532457829"/>
      <w:r>
        <w:t xml:space="preserve">Figure </w:t>
      </w:r>
      <w:r w:rsidR="00C67BDB">
        <w:rPr>
          <w:noProof/>
        </w:rPr>
        <w:fldChar w:fldCharType="begin"/>
      </w:r>
      <w:r w:rsidR="00C67BDB">
        <w:rPr>
          <w:noProof/>
        </w:rPr>
        <w:instrText xml:space="preserve"> SEQ Figure \* ARABIC </w:instrText>
      </w:r>
      <w:r w:rsidR="00C67BDB">
        <w:rPr>
          <w:noProof/>
        </w:rPr>
        <w:fldChar w:fldCharType="separate"/>
      </w:r>
      <w:r w:rsidR="003E5DCD">
        <w:rPr>
          <w:noProof/>
        </w:rPr>
        <w:t>51</w:t>
      </w:r>
      <w:r w:rsidR="00C67BDB">
        <w:rPr>
          <w:noProof/>
        </w:rPr>
        <w:fldChar w:fldCharType="end"/>
      </w:r>
      <w:r>
        <w:t xml:space="preserve"> GPIO header breakout board</w:t>
      </w:r>
      <w:bookmarkEnd w:id="147"/>
    </w:p>
    <w:p w14:paraId="38401B7E" w14:textId="48246D8F" w:rsidR="00DA6CDB" w:rsidRDefault="00DA6CDB" w:rsidP="00DA6CDB">
      <w:pPr>
        <w:pStyle w:val="NoSpacing"/>
      </w:pPr>
      <w:r>
        <w:t xml:space="preserve">On the left of the above photo is an example of the 4Tronix GPIO breakout and extender board. On the right of the same photo is the break-out board used with a Raspberry Pi Zero W and an IQaudIO DAC plus. </w:t>
      </w:r>
      <w:r w:rsidR="00980D6A">
        <w:t>All 40-pins are now made available, except for those used by the DAC, to attach buttons and the like to the GPIO pins.</w:t>
      </w:r>
    </w:p>
    <w:p w14:paraId="34B7EE4A" w14:textId="2874849C" w:rsidR="00DA6CDB" w:rsidRDefault="00DA6CDB" w:rsidP="00DA6CDB">
      <w:pPr>
        <w:pStyle w:val="NoSpacing"/>
      </w:pPr>
    </w:p>
    <w:p w14:paraId="191011AB" w14:textId="193C2CB3" w:rsidR="00DA6CDB" w:rsidRDefault="00DA6CDB" w:rsidP="00DA6CDB">
      <w:pPr>
        <w:pStyle w:val="NoSpacing"/>
      </w:pPr>
      <w:r>
        <w:t xml:space="preserve">These boards are available from </w:t>
      </w:r>
      <w:hyperlink r:id="rId122" w:history="1">
        <w:r w:rsidR="00980D6A" w:rsidRPr="006073B7">
          <w:rPr>
            <w:rStyle w:val="Hyperlink"/>
          </w:rPr>
          <w:t>http://4tronix.co.uk</w:t>
        </w:r>
      </w:hyperlink>
      <w:r w:rsidR="00980D6A">
        <w:t xml:space="preserve"> </w:t>
      </w:r>
    </w:p>
    <w:p w14:paraId="7384142E" w14:textId="1A251264" w:rsidR="00DA6CDB" w:rsidRDefault="00DA6CDB" w:rsidP="00DA6CDB">
      <w:pPr>
        <w:pStyle w:val="NoSpacing"/>
      </w:pPr>
    </w:p>
    <w:p w14:paraId="1B3F55E8" w14:textId="7C182AFA" w:rsidR="00980D6A" w:rsidRPr="00DA6CDB" w:rsidRDefault="00980D6A" w:rsidP="00DA6CDB">
      <w:pPr>
        <w:pStyle w:val="NoSpacing"/>
      </w:pPr>
      <w:r>
        <w:t xml:space="preserve">See: </w:t>
      </w:r>
    </w:p>
    <w:p w14:paraId="0E675022" w14:textId="348B8CB2" w:rsidR="00DA6CDB" w:rsidRPr="00DA6CDB" w:rsidRDefault="00244EF3" w:rsidP="00DA6CDB">
      <w:pPr>
        <w:pStyle w:val="NoSpacing"/>
      </w:pPr>
      <w:hyperlink r:id="rId123" w:history="1">
        <w:r w:rsidR="00DA6CDB" w:rsidRPr="006073B7">
          <w:rPr>
            <w:rStyle w:val="Hyperlink"/>
          </w:rPr>
          <w:t>https://shop.4tronix.co.uk/products/gpio-interceptor-gpio-breakout-for-40-pin-raspberry-pi</w:t>
        </w:r>
      </w:hyperlink>
      <w:r w:rsidR="00DA6CDB">
        <w:t xml:space="preserve"> </w:t>
      </w:r>
    </w:p>
    <w:p w14:paraId="2ACECA60" w14:textId="77777777" w:rsidR="00980D6A" w:rsidRDefault="00980D6A" w:rsidP="00DA6CDB">
      <w:pPr>
        <w:pStyle w:val="NoSpacing"/>
      </w:pPr>
    </w:p>
    <w:tbl>
      <w:tblPr>
        <w:tblW w:w="0" w:type="auto"/>
        <w:tblLook w:val="04A0" w:firstRow="1" w:lastRow="0" w:firstColumn="1" w:lastColumn="0" w:noHBand="0" w:noVBand="1"/>
      </w:tblPr>
      <w:tblGrid>
        <w:gridCol w:w="1101"/>
        <w:gridCol w:w="8141"/>
      </w:tblGrid>
      <w:tr w:rsidR="00980D6A" w14:paraId="740455F8" w14:textId="77777777" w:rsidTr="00980D6A">
        <w:trPr>
          <w:trHeight w:val="702"/>
        </w:trPr>
        <w:tc>
          <w:tcPr>
            <w:tcW w:w="1101" w:type="dxa"/>
          </w:tcPr>
          <w:p w14:paraId="18C4FD74" w14:textId="3D3A90F3" w:rsidR="00980D6A" w:rsidRPr="00A628BC" w:rsidRDefault="00980D6A" w:rsidP="00546B48">
            <w:pPr>
              <w:pStyle w:val="NoSpacing"/>
            </w:pPr>
            <w:r w:rsidRPr="00A628BC">
              <w:rPr>
                <w:noProof/>
                <w:lang w:eastAsia="en-GB"/>
              </w:rPr>
              <w:drawing>
                <wp:anchor distT="0" distB="0" distL="114300" distR="114300" simplePos="0" relativeHeight="251694080" behindDoc="1" locked="0" layoutInCell="1" allowOverlap="1" wp14:anchorId="65630034" wp14:editId="639CCD6A">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3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141" w:type="dxa"/>
          </w:tcPr>
          <w:p w14:paraId="583BF70C" w14:textId="3A9A8DB7" w:rsidR="00980D6A" w:rsidRDefault="00980D6A" w:rsidP="00546B48">
            <w:pPr>
              <w:pStyle w:val="NoSpacing"/>
            </w:pPr>
            <w:r w:rsidRPr="001A3510">
              <w:rPr>
                <w:b/>
              </w:rPr>
              <w:t>Note:</w:t>
            </w:r>
            <w:r>
              <w:t xml:space="preserve"> Soldering skills are required to solder the 40-pin header to the breakout board.</w:t>
            </w:r>
          </w:p>
          <w:p w14:paraId="0F817223" w14:textId="573E3950" w:rsidR="00980D6A" w:rsidRDefault="00980D6A" w:rsidP="00546B48">
            <w:pPr>
              <w:pStyle w:val="NoSpacing"/>
            </w:pPr>
            <w:r>
              <w:t>The above breakout board is only shown as an example and many more are available on the Internet.</w:t>
            </w:r>
          </w:p>
        </w:tc>
      </w:tr>
    </w:tbl>
    <w:p w14:paraId="63A94C69" w14:textId="765FFD2C" w:rsidR="00980D6A" w:rsidRDefault="00980D6A" w:rsidP="00DA6CDB">
      <w:pPr>
        <w:pStyle w:val="NoSpacing"/>
      </w:pPr>
    </w:p>
    <w:p w14:paraId="5B807B57" w14:textId="77777777" w:rsidR="00980D6A" w:rsidRDefault="00980D6A" w:rsidP="00DA6CDB">
      <w:pPr>
        <w:pStyle w:val="NoSpacing"/>
      </w:pPr>
    </w:p>
    <w:p w14:paraId="35420B2B" w14:textId="77777777" w:rsidR="00980D6A" w:rsidRDefault="00980D6A">
      <w:r>
        <w:br w:type="page"/>
      </w:r>
    </w:p>
    <w:p w14:paraId="70E548E9" w14:textId="77777777" w:rsidR="009906AA" w:rsidRDefault="000B75A5" w:rsidP="006C33F8">
      <w:pPr>
        <w:pStyle w:val="Heading2"/>
      </w:pPr>
      <w:bookmarkStart w:id="148" w:name="_Ref357590152"/>
      <w:bookmarkStart w:id="149" w:name="_Toc532457384"/>
      <w:r>
        <w:lastRenderedPageBreak/>
        <w:t xml:space="preserve">Construction </w:t>
      </w:r>
      <w:r w:rsidR="00FD768D">
        <w:t xml:space="preserve">using an </w:t>
      </w: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48"/>
      <w:bookmarkEnd w:id="149"/>
    </w:p>
    <w:p w14:paraId="272AFAA6" w14:textId="77777777" w:rsidR="00B321A2" w:rsidRDefault="00BA37D1" w:rsidP="006C33F8">
      <w:pPr>
        <w:pStyle w:val="Heading3"/>
      </w:pPr>
      <w:bookmarkStart w:id="150" w:name="_Toc532457385"/>
      <w:r>
        <w:t>Introduction</w:t>
      </w:r>
      <w:bookmarkEnd w:id="150"/>
    </w:p>
    <w:p w14:paraId="36DE6A47" w14:textId="68A14EF2" w:rsidR="00A24E67" w:rsidRDefault="000B75A5" w:rsidP="00A24E67">
      <w:r>
        <w:t>This section is for</w:t>
      </w:r>
      <w:r w:rsidR="0094530A">
        <w:t xml:space="preserve"> the radio</w:t>
      </w:r>
      <w:r>
        <w:t xml:space="preserve"> </w:t>
      </w:r>
      <w:r w:rsidRPr="000B75A5">
        <w:t>using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RGB-ba</w:t>
      </w:r>
      <w:r>
        <w:t>ckli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for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124" w:history="1">
        <w:r w:rsidR="00A24E67" w:rsidRPr="00E75277">
          <w:rPr>
            <w:rStyle w:val="Hyperlink"/>
          </w:rPr>
          <w:t>http://www.adafruit.com/products/1110</w:t>
        </w:r>
      </w:hyperlink>
      <w:r w:rsidR="00A24E67">
        <w:t xml:space="preserve"> (See tutorials)</w:t>
      </w:r>
    </w:p>
    <w:p w14:paraId="0D9FF392" w14:textId="4366B8FC"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14585C">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14585C">
        <w:t xml:space="preserve"> chip) with the two</w:t>
      </w:r>
      <w:r w:rsidR="0053240A">
        <w:t>-</w:t>
      </w:r>
      <w:r w:rsidR="0014585C">
        <w:t xml:space="preserve">line and </w:t>
      </w:r>
      <w:r w:rsidR="0053240A">
        <w:t>four-line</w:t>
      </w:r>
      <w:r w:rsidR="0014585C">
        <w:t xml:space="preserve"> RGB LCDs which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14585C">
        <w:t xml:space="preserve"> also sell.</w:t>
      </w:r>
    </w:p>
    <w:tbl>
      <w:tblPr>
        <w:tblW w:w="0" w:type="auto"/>
        <w:tblLook w:val="04A0" w:firstRow="1" w:lastRow="0" w:firstColumn="1" w:lastColumn="0" w:noHBand="0" w:noVBand="1"/>
      </w:tblPr>
      <w:tblGrid>
        <w:gridCol w:w="846"/>
        <w:gridCol w:w="3908"/>
        <w:gridCol w:w="4488"/>
      </w:tblGrid>
      <w:tr w:rsidR="000B75A5" w14:paraId="69E6BD8C" w14:textId="77777777" w:rsidTr="00A24E67">
        <w:tc>
          <w:tcPr>
            <w:tcW w:w="4754" w:type="dxa"/>
            <w:gridSpan w:val="2"/>
          </w:tcPr>
          <w:p w14:paraId="4C4FF058" w14:textId="77777777" w:rsidR="00651F89" w:rsidRDefault="000509C9" w:rsidP="00651F89">
            <w:pPr>
              <w:keepNext/>
            </w:pPr>
            <w:r>
              <w:rPr>
                <w:noProof/>
                <w:lang w:eastAsia="en-GB"/>
              </w:rPr>
              <w:drawing>
                <wp:inline distT="0" distB="0" distL="0" distR="0" wp14:anchorId="1D25848E" wp14:editId="11813726">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125" cstate="print"/>
                          <a:stretch>
                            <a:fillRect/>
                          </a:stretch>
                        </pic:blipFill>
                        <pic:spPr>
                          <a:xfrm>
                            <a:off x="0" y="0"/>
                            <a:ext cx="2861349" cy="1907461"/>
                          </a:xfrm>
                          <a:prstGeom prst="rect">
                            <a:avLst/>
                          </a:prstGeom>
                        </pic:spPr>
                      </pic:pic>
                    </a:graphicData>
                  </a:graphic>
                </wp:inline>
              </w:drawing>
            </w:r>
          </w:p>
          <w:p w14:paraId="31C444AC" w14:textId="234FDE94" w:rsidR="000B75A5" w:rsidRDefault="00651F89" w:rsidP="00651F89">
            <w:pPr>
              <w:pStyle w:val="Caption"/>
            </w:pPr>
            <w:bookmarkStart w:id="151" w:name="_Toc53245783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2</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51"/>
          </w:p>
        </w:tc>
        <w:tc>
          <w:tcPr>
            <w:tcW w:w="4488" w:type="dxa"/>
          </w:tcPr>
          <w:p w14:paraId="518B591E" w14:textId="77777777" w:rsidR="000B75A5" w:rsidRDefault="000509C9" w:rsidP="00A916EC">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is designed to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14:paraId="66176313" w14:textId="77777777" w:rsidTr="00A24E67">
        <w:tc>
          <w:tcPr>
            <w:tcW w:w="4754" w:type="dxa"/>
            <w:gridSpan w:val="2"/>
          </w:tcPr>
          <w:p w14:paraId="5402820B" w14:textId="77777777" w:rsidR="000B75A5" w:rsidRDefault="000B75A5" w:rsidP="009906AA"/>
        </w:tc>
        <w:tc>
          <w:tcPr>
            <w:tcW w:w="4488" w:type="dxa"/>
          </w:tcPr>
          <w:p w14:paraId="7F43C632" w14:textId="77777777" w:rsidR="000B75A5" w:rsidRDefault="000B75A5" w:rsidP="009906AA"/>
        </w:tc>
      </w:tr>
      <w:tr w:rsidR="000B75A5" w14:paraId="5AE832D9" w14:textId="77777777" w:rsidTr="00A24E67">
        <w:tc>
          <w:tcPr>
            <w:tcW w:w="4754" w:type="dxa"/>
            <w:gridSpan w:val="2"/>
          </w:tcPr>
          <w:p w14:paraId="2A40B3EF" w14:textId="77777777" w:rsidR="00651F89" w:rsidRDefault="00A916EC" w:rsidP="00651F89">
            <w:pPr>
              <w:keepNext/>
            </w:pPr>
            <w:r>
              <w:rPr>
                <w:noProof/>
                <w:lang w:eastAsia="en-GB"/>
              </w:rPr>
              <w:drawing>
                <wp:inline distT="0" distB="0" distL="0" distR="0" wp14:anchorId="14E22FD9" wp14:editId="252D65E7">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126" cstate="print"/>
                          <a:stretch>
                            <a:fillRect/>
                          </a:stretch>
                        </pic:blipFill>
                        <pic:spPr>
                          <a:xfrm>
                            <a:off x="0" y="0"/>
                            <a:ext cx="2865855" cy="1910463"/>
                          </a:xfrm>
                          <a:prstGeom prst="rect">
                            <a:avLst/>
                          </a:prstGeom>
                        </pic:spPr>
                      </pic:pic>
                    </a:graphicData>
                  </a:graphic>
                </wp:inline>
              </w:drawing>
            </w:r>
          </w:p>
          <w:p w14:paraId="0F439E1C" w14:textId="5CE65527" w:rsidR="000B75A5" w:rsidRDefault="00651F89" w:rsidP="00651F89">
            <w:pPr>
              <w:pStyle w:val="Caption"/>
            </w:pPr>
            <w:bookmarkStart w:id="152" w:name="_Toc53245783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3</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with ribbon cable adapter</w:t>
            </w:r>
            <w:bookmarkEnd w:id="152"/>
          </w:p>
        </w:tc>
        <w:tc>
          <w:tcPr>
            <w:tcW w:w="4488" w:type="dxa"/>
          </w:tcPr>
          <w:p w14:paraId="30155A2F" w14:textId="77777777" w:rsidR="000B75A5" w:rsidRDefault="00A916EC" w:rsidP="009906AA">
            <w:r>
              <w:t>Back view of the reversing board plugged into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3E3197E3" w14:textId="77777777" w:rsidR="00A916EC" w:rsidRDefault="00A916EC" w:rsidP="009906AA"/>
          <w:p w14:paraId="0F9CBF00" w14:textId="77777777" w:rsidR="00A916EC" w:rsidRDefault="00A916EC" w:rsidP="009906AA">
            <w:r>
              <w:t xml:space="preserve">The </w:t>
            </w:r>
            <w:r w:rsidR="009D7644">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D7644">
              <w:t xml:space="preserve"> </w:t>
            </w:r>
            <w:r>
              <w:t>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used are</w:t>
            </w:r>
            <w:r w:rsidR="00370F91">
              <w:t>:</w:t>
            </w:r>
          </w:p>
          <w:p w14:paraId="0B582D2F" w14:textId="77777777" w:rsidR="00A916EC" w:rsidRDefault="0094530A" w:rsidP="006765CD">
            <w:pPr>
              <w:pStyle w:val="ListParagraph"/>
              <w:numPr>
                <w:ilvl w:val="0"/>
                <w:numId w:val="4"/>
              </w:numPr>
            </w:pPr>
            <w:r>
              <w:t>3.3 Volts</w:t>
            </w:r>
          </w:p>
          <w:p w14:paraId="50CA10CE" w14:textId="77777777" w:rsidR="0094530A" w:rsidRDefault="0094530A" w:rsidP="006765CD">
            <w:pPr>
              <w:pStyle w:val="ListParagraph"/>
              <w:numPr>
                <w:ilvl w:val="0"/>
                <w:numId w:val="4"/>
              </w:numPr>
            </w:pPr>
            <w:r>
              <w:t>5.0 volts</w:t>
            </w:r>
          </w:p>
          <w:p w14:paraId="72F39988" w14:textId="77777777" w:rsidR="0094530A" w:rsidRDefault="0094530A" w:rsidP="006765CD">
            <w:pPr>
              <w:pStyle w:val="ListParagraph"/>
              <w:numPr>
                <w:ilvl w:val="0"/>
                <w:numId w:val="4"/>
              </w:numPr>
            </w:pPr>
            <w:r>
              <w:t>SDA0</w:t>
            </w:r>
          </w:p>
          <w:p w14:paraId="0655E96D" w14:textId="77777777" w:rsidR="0094530A" w:rsidRDefault="0094530A" w:rsidP="006765CD">
            <w:pPr>
              <w:pStyle w:val="ListParagraph"/>
              <w:numPr>
                <w:ilvl w:val="0"/>
                <w:numId w:val="4"/>
              </w:numPr>
            </w:pPr>
            <w:r>
              <w:t xml:space="preserve">- </w:t>
            </w:r>
          </w:p>
          <w:p w14:paraId="28E8A72F" w14:textId="77777777" w:rsidR="0094530A" w:rsidRDefault="0094530A" w:rsidP="006765CD">
            <w:pPr>
              <w:pStyle w:val="ListParagraph"/>
              <w:numPr>
                <w:ilvl w:val="0"/>
                <w:numId w:val="4"/>
              </w:numPr>
            </w:pPr>
            <w:r>
              <w:t>SCL0</w:t>
            </w:r>
          </w:p>
          <w:p w14:paraId="00626C7A" w14:textId="77777777" w:rsidR="0094530A" w:rsidRDefault="0094530A" w:rsidP="006765CD">
            <w:pPr>
              <w:pStyle w:val="ListParagraph"/>
              <w:numPr>
                <w:ilvl w:val="0"/>
                <w:numId w:val="4"/>
              </w:numPr>
            </w:pPr>
            <w:r>
              <w:t>Ground</w:t>
            </w:r>
          </w:p>
        </w:tc>
      </w:tr>
      <w:tr w:rsidR="00C54E18" w14:paraId="4534D4E6" w14:textId="77777777" w:rsidTr="00A628BC">
        <w:trPr>
          <w:trHeight w:val="702"/>
        </w:trPr>
        <w:tc>
          <w:tcPr>
            <w:tcW w:w="846" w:type="dxa"/>
          </w:tcPr>
          <w:p w14:paraId="18F3A752" w14:textId="77777777" w:rsidR="00C54E18" w:rsidRPr="00A628BC" w:rsidRDefault="00C54E18" w:rsidP="00A628BC">
            <w:pPr>
              <w:pStyle w:val="NoSpacing"/>
            </w:pPr>
            <w:r w:rsidRPr="00A628BC">
              <w:rPr>
                <w:noProof/>
                <w:lang w:eastAsia="en-GB"/>
              </w:rPr>
              <w:drawing>
                <wp:anchor distT="0" distB="0" distL="114300" distR="114300" simplePos="0" relativeHeight="251660288" behindDoc="1" locked="0" layoutInCell="1" allowOverlap="1" wp14:anchorId="2350F0AF" wp14:editId="59AB1221">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396" w:type="dxa"/>
            <w:gridSpan w:val="2"/>
          </w:tcPr>
          <w:p w14:paraId="5666B9A6" w14:textId="77777777" w:rsidR="00C54E18" w:rsidRDefault="00C54E18" w:rsidP="00A628BC">
            <w:pPr>
              <w:pStyle w:val="NoSpacing"/>
            </w:pPr>
            <w:r w:rsidRPr="001A3510">
              <w:rPr>
                <w:b/>
              </w:rPr>
              <w:t>Note 1:</w:t>
            </w:r>
            <w:r>
              <w:t xml:space="preserve"> If you are going to plu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then you don’t need the above reversing plate. Just follow the construction instructions on the tutorial on the Adafruit site.</w:t>
            </w:r>
          </w:p>
          <w:p w14:paraId="3DECEC5F" w14:textId="77777777" w:rsidR="00C54E18" w:rsidRDefault="00C54E18" w:rsidP="00A628BC">
            <w:pPr>
              <w:pStyle w:val="NoSpacing"/>
            </w:pPr>
          </w:p>
        </w:tc>
      </w:tr>
      <w:tr w:rsidR="00C54E18" w14:paraId="2AB2DAB9" w14:textId="77777777" w:rsidTr="00A628BC">
        <w:trPr>
          <w:trHeight w:val="853"/>
        </w:trPr>
        <w:tc>
          <w:tcPr>
            <w:tcW w:w="846" w:type="dxa"/>
          </w:tcPr>
          <w:p w14:paraId="16D853F9" w14:textId="77777777" w:rsidR="00C54E18" w:rsidRPr="00A628BC" w:rsidRDefault="00A628BC" w:rsidP="00A628BC">
            <w:pPr>
              <w:pStyle w:val="NoSpacing"/>
            </w:pPr>
            <w:r w:rsidRPr="00A628BC">
              <w:rPr>
                <w:noProof/>
                <w:lang w:eastAsia="en-GB"/>
              </w:rPr>
              <w:drawing>
                <wp:anchor distT="0" distB="0" distL="114300" distR="114300" simplePos="0" relativeHeight="251663360" behindDoc="1" locked="0" layoutInCell="1" allowOverlap="1" wp14:anchorId="4F44DD8B" wp14:editId="12E35335">
                  <wp:simplePos x="0" y="0"/>
                  <wp:positionH relativeFrom="column">
                    <wp:posOffset>17780</wp:posOffset>
                  </wp:positionH>
                  <wp:positionV relativeFrom="paragraph">
                    <wp:posOffset>27940</wp:posOffset>
                  </wp:positionV>
                  <wp:extent cx="375285" cy="352425"/>
                  <wp:effectExtent l="19050" t="0" r="5715" b="0"/>
                  <wp:wrapTight wrapText="bothSides">
                    <wp:wrapPolygon edited="0">
                      <wp:start x="-1096" y="0"/>
                      <wp:lineTo x="-1096" y="21016"/>
                      <wp:lineTo x="21929" y="21016"/>
                      <wp:lineTo x="21929" y="0"/>
                      <wp:lineTo x="-1096" y="0"/>
                    </wp:wrapPolygon>
                  </wp:wrapTight>
                  <wp:docPr id="27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396" w:type="dxa"/>
            <w:gridSpan w:val="2"/>
          </w:tcPr>
          <w:p w14:paraId="041A37D3" w14:textId="77777777" w:rsidR="00C54E18" w:rsidRDefault="00C54E18" w:rsidP="00A628BC">
            <w:pPr>
              <w:pStyle w:val="NoSpacing"/>
            </w:pPr>
            <w:r w:rsidRPr="001A3510">
              <w:rPr>
                <w:b/>
              </w:rPr>
              <w:t>Note 2:</w:t>
            </w:r>
            <w:r>
              <w:t xml:space="preserve"> The “Select” button on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is the “Menu” button for the radio.</w:t>
            </w:r>
          </w:p>
          <w:p w14:paraId="7CDC4E40" w14:textId="77777777" w:rsidR="00C54E18" w:rsidRDefault="00C54E18" w:rsidP="00A628BC">
            <w:pPr>
              <w:pStyle w:val="NoSpacing"/>
            </w:pPr>
          </w:p>
        </w:tc>
      </w:tr>
    </w:tbl>
    <w:p w14:paraId="2A7DAD38" w14:textId="77777777" w:rsidR="009906AA" w:rsidRDefault="00BA37D1" w:rsidP="006C33F8">
      <w:pPr>
        <w:pStyle w:val="Heading3"/>
      </w:pPr>
      <w:bookmarkStart w:id="153" w:name="_Toc532457386"/>
      <w:r>
        <w:lastRenderedPageBreak/>
        <w:t>Using other switches</w:t>
      </w:r>
      <w:bookmarkEnd w:id="153"/>
    </w:p>
    <w:p w14:paraId="326B1828" w14:textId="77777777" w:rsidR="00BA37D1" w:rsidRDefault="00BA37D1" w:rsidP="008F511B">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comes with five 4</w:t>
      </w:r>
      <w:r w:rsidR="00A628BC">
        <w:t>-</w:t>
      </w:r>
      <w:r>
        <w:t>pin switches which are mounted on the</w:t>
      </w:r>
      <w:r w:rsidR="00EE4A2A">
        <w:t xml:space="preserve"> interface</w:t>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r w:rsidR="008F511B">
        <w:t>If you look closely you will see push button symbol between pins 2 and 4</w:t>
      </w:r>
      <w:r w:rsidR="00E733D9">
        <w:t xml:space="preserve"> and 1 or 3</w:t>
      </w:r>
      <w:r w:rsidR="008F511B">
        <w:t xml:space="preserve"> on the component side for four of the switches.</w:t>
      </w:r>
      <w:r w:rsidR="00E733D9">
        <w:t xml:space="preserve"> Either 2 and 4 and 1 or </w:t>
      </w:r>
      <w:r w:rsidR="00A24E67">
        <w:t>3 should</w:t>
      </w:r>
      <w:r w:rsidR="008F511B">
        <w:t xml:space="preserve"> be connected to the swi</w:t>
      </w:r>
      <w:r w:rsidR="00E733D9">
        <w:t>t</w:t>
      </w:r>
      <w:r w:rsidR="008F511B">
        <w:t>ches.</w:t>
      </w:r>
    </w:p>
    <w:p w14:paraId="518A9610" w14:textId="77777777" w:rsidR="00BA37D1" w:rsidRPr="00BA37D1" w:rsidRDefault="00C54E18" w:rsidP="00BA37D1">
      <w:r>
        <w:rPr>
          <w:noProof/>
          <w:lang w:eastAsia="en-GB"/>
        </w:rPr>
        <w:drawing>
          <wp:anchor distT="0" distB="0" distL="114300" distR="114300" simplePos="0" relativeHeight="251637760" behindDoc="1" locked="0" layoutInCell="1" allowOverlap="1" wp14:anchorId="6EC8DFE0" wp14:editId="35FBDC37">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14:paraId="4CABD45B" w14:textId="77777777" w:rsidR="009906AA" w:rsidRDefault="001D7E07" w:rsidP="00140BC8">
      <w:r w:rsidRPr="001A3510">
        <w:rPr>
          <w:b/>
        </w:rPr>
        <w:t>Note:</w:t>
      </w:r>
      <w:r>
        <w:t xml:space="preserve">  Rotary encoders</w:t>
      </w:r>
      <w:r w:rsidR="0037287F">
        <w:fldChar w:fldCharType="begin"/>
      </w:r>
      <w:r w:rsidR="00864F0C">
        <w:instrText xml:space="preserve"> XE "</w:instrText>
      </w:r>
      <w:r w:rsidR="00864F0C" w:rsidRPr="00136D74">
        <w:instrText>Rotary encoders</w:instrText>
      </w:r>
      <w:r w:rsidR="00864F0C">
        <w:instrText xml:space="preserve">" </w:instrText>
      </w:r>
      <w:r w:rsidR="0037287F">
        <w:fldChar w:fldCharType="end"/>
      </w:r>
      <w:r>
        <w:t xml:space="preserve"> cannot be used with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as these require th</w:t>
      </w:r>
      <w:r w:rsidR="003C3F2D">
        <w:t>r</w:t>
      </w:r>
      <w:r>
        <w:t>ee connections</w:t>
      </w:r>
      <w:r w:rsidR="00F653D9">
        <w:t xml:space="preserve"> and the Adafruit routines to utilise them are not supplied by Adafruit</w:t>
      </w:r>
      <w:r>
        <w:t>.</w:t>
      </w:r>
    </w:p>
    <w:p w14:paraId="76FE7A27" w14:textId="77777777" w:rsidR="003A0A57" w:rsidRPr="003A0A57" w:rsidRDefault="003A0A57" w:rsidP="006C33F8">
      <w:pPr>
        <w:pStyle w:val="Heading3"/>
      </w:pPr>
      <w:bookmarkStart w:id="154" w:name="_Toc532457387"/>
      <w:r w:rsidRPr="003A0A57">
        <w:t>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3A0A57">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3A0A57">
        <w:t xml:space="preserve"> plate with the model B+</w:t>
      </w:r>
      <w:r w:rsidR="00FC3530">
        <w:t>, 2B and 3</w:t>
      </w:r>
      <w:r w:rsidR="005E32C8">
        <w:t>B</w:t>
      </w:r>
      <w:bookmarkEnd w:id="154"/>
    </w:p>
    <w:p w14:paraId="1BA114DE" w14:textId="77777777" w:rsidR="003D0E18" w:rsidRDefault="003A0A57" w:rsidP="003A0A57">
      <w:r>
        <w:t xml:space="preserve">The plate is designed for </w:t>
      </w:r>
      <w:r w:rsidR="00713B2D">
        <w:t>r</w:t>
      </w:r>
      <w:r>
        <w:t>evision</w:t>
      </w:r>
      <w:r w:rsidR="00713B2D">
        <w:t>s</w:t>
      </w:r>
      <w:r>
        <w:t xml:space="preserve"> </w:t>
      </w:r>
      <w:r w:rsidR="00713B2D">
        <w:t xml:space="preserve">of the </w:t>
      </w:r>
      <w:r>
        <w:t>Raspberry Pi. It use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SDA/SCL) pins.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supply a special extra tall 26-pin header so the plate sits above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and Ethernet jacks. For Pi Model B+, the resistors sit right above the new set of USB ports. To keep them from shorting against the metal, a piece of electrical tape must be placed on the top of the USB ports.</w:t>
      </w:r>
    </w:p>
    <w:p w14:paraId="0DAA554E" w14:textId="77777777" w:rsidR="00960759" w:rsidRDefault="00960759" w:rsidP="006C33F8">
      <w:pPr>
        <w:pStyle w:val="Heading3"/>
      </w:pPr>
      <w:bookmarkStart w:id="155" w:name="_Toc532457388"/>
      <w:r>
        <w:t>Using alternatives to the Adafruit display</w:t>
      </w:r>
      <w:bookmarkEnd w:id="155"/>
    </w:p>
    <w:p w14:paraId="5A973DD8" w14:textId="77777777"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14:paraId="772C5D42" w14:textId="77777777" w:rsidR="00D239FC" w:rsidRDefault="00D239FC" w:rsidP="00216425">
      <w:pPr>
        <w:pStyle w:val="NoSpacing"/>
      </w:pPr>
    </w:p>
    <w:tbl>
      <w:tblPr>
        <w:tblW w:w="0" w:type="auto"/>
        <w:tblLook w:val="04A0" w:firstRow="1" w:lastRow="0" w:firstColumn="1" w:lastColumn="0" w:noHBand="0" w:noVBand="1"/>
      </w:tblPr>
      <w:tblGrid>
        <w:gridCol w:w="4416"/>
        <w:gridCol w:w="390"/>
        <w:gridCol w:w="4436"/>
      </w:tblGrid>
      <w:tr w:rsidR="00960759" w14:paraId="63F03E9A" w14:textId="77777777" w:rsidTr="007E221E">
        <w:tc>
          <w:tcPr>
            <w:tcW w:w="4248" w:type="dxa"/>
          </w:tcPr>
          <w:p w14:paraId="7C02AC5A" w14:textId="77777777" w:rsidR="00960759" w:rsidRDefault="00960759" w:rsidP="00960759">
            <w:pPr>
              <w:pStyle w:val="NoSpacing"/>
              <w:keepNext/>
              <w:jc w:val="center"/>
            </w:pPr>
            <w:r>
              <w:rPr>
                <w:noProof/>
                <w:lang w:eastAsia="en-GB"/>
              </w:rPr>
              <w:drawing>
                <wp:inline distT="0" distB="0" distL="0" distR="0" wp14:anchorId="0C051980" wp14:editId="1A3BFA28">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7"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14:paraId="0D9AF0CF" w14:textId="78EF4953" w:rsidR="00960759" w:rsidRDefault="00960759" w:rsidP="00960759">
            <w:pPr>
              <w:pStyle w:val="Caption"/>
              <w:jc w:val="center"/>
            </w:pPr>
            <w:bookmarkStart w:id="156" w:name="_Toc53245783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4</w:t>
            </w:r>
            <w:r w:rsidR="0037287F">
              <w:rPr>
                <w:noProof/>
              </w:rPr>
              <w:fldChar w:fldCharType="end"/>
            </w:r>
            <w:r>
              <w:t xml:space="preserve"> </w:t>
            </w:r>
            <w:r w:rsidRPr="00342D41">
              <w:t>Chinese 1602 I2C LCD</w:t>
            </w:r>
            <w:bookmarkEnd w:id="156"/>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p>
          <w:p w14:paraId="0C14EF46" w14:textId="77777777"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14:paraId="1A2BFB24" w14:textId="77777777" w:rsidR="00960759" w:rsidRDefault="00960759" w:rsidP="00960759">
            <w:pPr>
              <w:pStyle w:val="NoSpacing"/>
            </w:pPr>
          </w:p>
        </w:tc>
        <w:tc>
          <w:tcPr>
            <w:tcW w:w="4454" w:type="dxa"/>
          </w:tcPr>
          <w:p w14:paraId="244E5C16" w14:textId="77777777" w:rsidR="00960759" w:rsidRDefault="00244EF3" w:rsidP="00960759">
            <w:pPr>
              <w:pStyle w:val="NoSpacing"/>
              <w:keepNext/>
              <w:jc w:val="center"/>
            </w:pPr>
            <w:r>
              <w:rPr>
                <w:noProof/>
                <w:lang w:val="en-US"/>
              </w:rPr>
              <w:pict w14:anchorId="41ADC594">
                <v:shape id="_x0000_s1060" type="#_x0000_t62" style="position:absolute;left:0;text-align:left;margin-left:12.6pt;margin-top:13.4pt;width:1in;height:32.75pt;z-index:251699200;mso-position-horizontal-relative:text;mso-position-vertical-relative:text" adj="34650,25953">
                  <v:textbox style="mso-next-textbox:#_x0000_s1060">
                    <w:txbxContent>
                      <w:p w14:paraId="62B83740" w14:textId="77777777" w:rsidR="00244EF3" w:rsidRPr="007E221E" w:rsidRDefault="00244EF3" w:rsidP="007E221E">
                        <w:pPr>
                          <w:jc w:val="center"/>
                          <w:rPr>
                            <w:b/>
                            <w:sz w:val="16"/>
                            <w:szCs w:val="16"/>
                          </w:rPr>
                        </w:pPr>
                        <w:r w:rsidRPr="007E221E">
                          <w:rPr>
                            <w:b/>
                            <w:sz w:val="16"/>
                            <w:szCs w:val="16"/>
                          </w:rPr>
                          <w:t>220 or 330 Ohm resistor</w:t>
                        </w:r>
                      </w:p>
                    </w:txbxContent>
                  </v:textbox>
                </v:shape>
              </w:pict>
            </w:r>
            <w:r w:rsidR="00960759">
              <w:rPr>
                <w:noProof/>
                <w:lang w:eastAsia="en-GB"/>
              </w:rPr>
              <w:drawing>
                <wp:inline distT="0" distB="0" distL="0" distR="0" wp14:anchorId="2CA37300" wp14:editId="09F891A6">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8"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14:paraId="6D2F80D2" w14:textId="0D04C19E" w:rsidR="00960759" w:rsidRDefault="00960759" w:rsidP="00960759">
            <w:pPr>
              <w:pStyle w:val="Caption"/>
              <w:jc w:val="center"/>
            </w:pPr>
            <w:bookmarkStart w:id="157" w:name="_Toc53245783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5</w:t>
            </w:r>
            <w:r w:rsidR="0037287F">
              <w:rPr>
                <w:noProof/>
              </w:rPr>
              <w:fldChar w:fldCharType="end"/>
            </w:r>
            <w:r>
              <w:t xml:space="preserve"> Enabling the backlight.</w:t>
            </w:r>
            <w:bookmarkEnd w:id="157"/>
          </w:p>
          <w:p w14:paraId="526DE768" w14:textId="77777777" w:rsidR="00960759" w:rsidRDefault="00D239FC" w:rsidP="00D239FC">
            <w:pPr>
              <w:pStyle w:val="NoSpacing"/>
            </w:pPr>
            <w:r>
              <w:t>If running the radio version 5.9 or earlier</w:t>
            </w:r>
            <w:r w:rsidR="007E221E">
              <w:t xml:space="preserve"> </w:t>
            </w:r>
            <w:r w:rsidR="002F31C7">
              <w:t>then solder</w:t>
            </w:r>
            <w:r w:rsidR="007E221E">
              <w:t xml:space="preserve"> a 220 or 330 Ohm resister between pin 1 (0V GND) and pin 16 (Backlight)</w:t>
            </w:r>
            <w:r>
              <w:t>. Version 5.10 or above this is no longer necessary.</w:t>
            </w:r>
          </w:p>
          <w:p w14:paraId="5D536901" w14:textId="77777777" w:rsidR="00D239FC" w:rsidRPr="00960759" w:rsidRDefault="00D239FC" w:rsidP="00D239FC">
            <w:pPr>
              <w:pStyle w:val="NoSpacing"/>
            </w:pPr>
          </w:p>
        </w:tc>
      </w:tr>
    </w:tbl>
    <w:p w14:paraId="129E81B9" w14:textId="77777777"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14:paraId="65E35FA3" w14:textId="77777777"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14:paraId="5ED8CA5A" w14:textId="77777777" w:rsidR="003D0E18" w:rsidRDefault="003D0E18" w:rsidP="006C33F8">
      <w:pPr>
        <w:pStyle w:val="Heading2"/>
      </w:pPr>
      <w:bookmarkStart w:id="158" w:name="_Ref402696981"/>
      <w:bookmarkStart w:id="159" w:name="_Toc532457389"/>
      <w:r>
        <w:lastRenderedPageBreak/>
        <w:t>Construction using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pack</w:t>
      </w:r>
      <w:bookmarkEnd w:id="158"/>
      <w:bookmarkEnd w:id="159"/>
    </w:p>
    <w:p w14:paraId="3DD7CC3E" w14:textId="77777777" w:rsidR="003B45E4" w:rsidRDefault="003B45E4" w:rsidP="00AD2360">
      <w:pPr>
        <w:pStyle w:val="NoSpacing"/>
      </w:pPr>
    </w:p>
    <w:p w14:paraId="1AC32F6E" w14:textId="77777777" w:rsidR="008363CD" w:rsidRDefault="00114101" w:rsidP="00AD2360">
      <w:pPr>
        <w:pStyle w:val="NoSpacing"/>
      </w:pPr>
      <w:r>
        <w:t xml:space="preserve">Skip this section if you are not using </w:t>
      </w:r>
      <w:r w:rsidR="00211598">
        <w:t xml:space="preserve">an </w:t>
      </w:r>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r w:rsidR="008363CD">
        <w:t xml:space="preserve"> There are two versions of the backpack</w:t>
      </w:r>
      <w:r w:rsidR="000A5E4E">
        <w:t xml:space="preserve"> supported</w:t>
      </w:r>
      <w:r w:rsidR="008363CD">
        <w:t>:</w:t>
      </w:r>
    </w:p>
    <w:p w14:paraId="4CFF5EAF" w14:textId="77777777" w:rsidR="008363CD" w:rsidRDefault="001376C0" w:rsidP="0006013C">
      <w:pPr>
        <w:pStyle w:val="NoSpacing"/>
        <w:numPr>
          <w:ilvl w:val="0"/>
          <w:numId w:val="21"/>
        </w:numPr>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using an MCP23017 port expander </w:t>
      </w:r>
      <w:r w:rsidR="00F93360">
        <w:t xml:space="preserve"> </w:t>
      </w:r>
      <w:r w:rsidR="005219B0">
        <w:t>– Hex</w:t>
      </w:r>
      <w:r w:rsidR="002B77A1">
        <w:t xml:space="preserve"> </w:t>
      </w:r>
      <w:r>
        <w:t>address 0x20</w:t>
      </w:r>
    </w:p>
    <w:p w14:paraId="7BE0439A" w14:textId="77777777" w:rsidR="001376C0" w:rsidRDefault="001376C0" w:rsidP="0006013C">
      <w:pPr>
        <w:pStyle w:val="NoSpacing"/>
        <w:numPr>
          <w:ilvl w:val="0"/>
          <w:numId w:val="21"/>
        </w:numPr>
      </w:pPr>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3345A6">
        <w:t xml:space="preserve"> backpack using a </w:t>
      </w:r>
      <w:r w:rsidR="00A81DED">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port expander – </w:t>
      </w:r>
      <w:r w:rsidR="002B77A1">
        <w:t xml:space="preserve">Hex </w:t>
      </w:r>
      <w:r>
        <w:t>address 0x27</w:t>
      </w:r>
      <w:r w:rsidR="003F7D60">
        <w:t xml:space="preserve"> </w:t>
      </w:r>
      <w:r w:rsidR="002B77A1">
        <w:t>or 0x37</w:t>
      </w:r>
    </w:p>
    <w:p w14:paraId="658E5797" w14:textId="77777777" w:rsidR="0012211F" w:rsidRDefault="0012211F" w:rsidP="00AD2360">
      <w:pPr>
        <w:pStyle w:val="NoSpacing"/>
      </w:pPr>
    </w:p>
    <w:p w14:paraId="20C32462" w14:textId="5F05A76D" w:rsidR="001376C0" w:rsidRDefault="002B77A1" w:rsidP="00AD2360">
      <w:pPr>
        <w:pStyle w:val="NoSpacing"/>
      </w:pPr>
      <w:r>
        <w:t>The I2C</w:t>
      </w:r>
      <w:r w:rsidR="00D85DB5">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D85DB5">
        <w:t xml:space="preserve"> only requir</w:t>
      </w:r>
      <w:r w:rsidR="003B45E4">
        <w:t>es two signal</w:t>
      </w:r>
      <w:r w:rsidR="00D85DB5">
        <w:t xml:space="preserve">s namely the I2C Data and Clock. </w:t>
      </w:r>
      <w:r w:rsidR="003B45E4">
        <w:t xml:space="preserve">This </w:t>
      </w:r>
      <w:r w:rsidR="009E2DDC">
        <w:t>sav</w:t>
      </w:r>
      <w:r w:rsidR="003B45E4">
        <w:t>es six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3B45E4">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3B45E4">
        <w:t xml:space="preserve"> when compared with the directly wired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3B45E4">
        <w:t xml:space="preserve"> interface.</w:t>
      </w:r>
      <w:r w:rsidR="00A8144E">
        <w:t xml:space="preserve"> </w:t>
      </w:r>
      <w:r w:rsidR="00AD2360">
        <w:t xml:space="preserve">See </w:t>
      </w:r>
      <w:hyperlink r:id="rId129" w:history="1">
        <w:r w:rsidR="00AD2360" w:rsidRPr="003C5E58">
          <w:rPr>
            <w:rStyle w:val="Hyperlink"/>
          </w:rPr>
          <w:t>https://www.adafruit.com/product/292</w:t>
        </w:r>
      </w:hyperlink>
      <w:r w:rsidR="00211598">
        <w:t xml:space="preserve">. </w:t>
      </w:r>
    </w:p>
    <w:p w14:paraId="795785FC" w14:textId="77777777" w:rsidR="00AD2360" w:rsidRDefault="00211598" w:rsidP="00AD2360">
      <w:pPr>
        <w:pStyle w:val="NoSpacing"/>
      </w:pPr>
      <w:r>
        <w:t xml:space="preserve"> </w:t>
      </w:r>
    </w:p>
    <w:p w14:paraId="2DBC1234" w14:textId="76F4E8E5" w:rsidR="00F525B9" w:rsidRDefault="00D50EDF" w:rsidP="00AD2360">
      <w:pPr>
        <w:pStyle w:val="NoSpacing"/>
      </w:pPr>
      <w:r>
        <w:t>The radio software also supports the</w:t>
      </w:r>
      <w:r w:rsidR="00211598">
        <w:t xml:space="preserve"> more common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rsidR="00211598">
        <w:t xml:space="preserve"> chip based backpack popular with th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rsidR="00211598">
        <w:t xml:space="preserve"> </w:t>
      </w:r>
      <w:r w:rsidR="003E667A">
        <w:t>hobby computer</w:t>
      </w:r>
      <w:r w:rsidR="00211598">
        <w:t xml:space="preserve"> may also be used. See </w:t>
      </w:r>
      <w:hyperlink r:id="rId130" w:history="1">
        <w:r w:rsidR="003E667A" w:rsidRPr="00742555">
          <w:rPr>
            <w:rStyle w:val="Hyperlink"/>
          </w:rPr>
          <w:t>http://www.play-zone.ch/en/i2c-backpack-pcf8574t-fur-1602-lcds-5v.html</w:t>
        </w:r>
      </w:hyperlink>
      <w:r w:rsidR="003E667A">
        <w:t xml:space="preserve"> for example.</w:t>
      </w:r>
      <w:r w:rsidR="004D0395">
        <w:t xml:space="preserve"> </w:t>
      </w:r>
    </w:p>
    <w:p w14:paraId="23131FE5" w14:textId="77777777" w:rsidR="002B77A1" w:rsidRDefault="002B77A1" w:rsidP="00AD2360">
      <w:pPr>
        <w:pStyle w:val="NoSpacing"/>
      </w:pPr>
    </w:p>
    <w:p w14:paraId="2FBB6737" w14:textId="77777777"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3E667A">
        <w:t xml:space="preserve"> file.</w:t>
      </w:r>
    </w:p>
    <w:p w14:paraId="43736659" w14:textId="77777777" w:rsidR="003E667A" w:rsidRDefault="003E667A" w:rsidP="003E667A">
      <w:pPr>
        <w:pStyle w:val="CodeProfile"/>
      </w:pPr>
      <w:r>
        <w:t xml:space="preserve"># The i2cbackpack is either ADAFRUIT or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3D2A351B" w14:textId="77777777" w:rsidR="003E667A" w:rsidRDefault="003E667A" w:rsidP="003E667A">
      <w:pPr>
        <w:pStyle w:val="CodeProfile"/>
      </w:pPr>
      <w:r>
        <w:t># i2c_backpack=</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17441F4F" w14:textId="77777777" w:rsidR="004D0395" w:rsidRDefault="003E667A" w:rsidP="004D0395">
      <w:pPr>
        <w:pStyle w:val="CodeProfile"/>
      </w:pPr>
      <w:r>
        <w:t>i2c_backpack=ADAFRUIT</w:t>
      </w:r>
    </w:p>
    <w:p w14:paraId="2B71CCA7" w14:textId="77777777" w:rsidR="004D0395" w:rsidRDefault="005B12D6" w:rsidP="004D0395">
      <w:pPr>
        <w:pStyle w:val="NoSpacing"/>
      </w:pPr>
      <w:r w:rsidRPr="005B12D6">
        <w:rPr>
          <w:b/>
          <w:noProof/>
          <w:lang w:eastAsia="en-GB"/>
        </w:rPr>
        <w:drawing>
          <wp:anchor distT="0" distB="0" distL="114300" distR="114300" simplePos="0" relativeHeight="251641856" behindDoc="1" locked="0" layoutInCell="1" allowOverlap="1" wp14:anchorId="5B757359" wp14:editId="1FF83ADD">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37287F">
        <w:fldChar w:fldCharType="begin"/>
      </w:r>
      <w:r w:rsidR="00665D3D">
        <w:instrText xml:space="preserve"> XE "</w:instrText>
      </w:r>
      <w:r w:rsidR="00665D3D" w:rsidRPr="00723815">
        <w:instrText>PCF8574</w:instrText>
      </w:r>
      <w:r w:rsidR="00665D3D">
        <w:instrText xml:space="preserve">" </w:instrText>
      </w:r>
      <w:r w:rsidR="0037287F">
        <w:fldChar w:fldCharType="end"/>
      </w:r>
      <w:r w:rsidR="004D0395">
        <w:t>.</w:t>
      </w:r>
      <w:r w:rsidR="009D2DA6">
        <w:t xml:space="preserve"> </w:t>
      </w:r>
      <w:r>
        <w:t xml:space="preserve"> </w:t>
      </w:r>
      <w:r w:rsidR="009D2DA6">
        <w:t>Check the</w:t>
      </w:r>
      <w:r>
        <w:t xml:space="preserve"> </w:t>
      </w:r>
      <w:r w:rsidRPr="005B12D6">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w:t>
      </w:r>
    </w:p>
    <w:p w14:paraId="47C4E9ED" w14:textId="77777777" w:rsidR="00211598" w:rsidRDefault="00211598" w:rsidP="006C33F8">
      <w:pPr>
        <w:pStyle w:val="Heading3"/>
      </w:pPr>
      <w:bookmarkStart w:id="160" w:name="_Toc532457390"/>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60"/>
    </w:p>
    <w:p w14:paraId="684EF8F8" w14:textId="77777777" w:rsidR="00211598" w:rsidRDefault="00211598" w:rsidP="00AD2360">
      <w:pPr>
        <w:pStyle w:val="NoSpacing"/>
      </w:pPr>
    </w:p>
    <w:tbl>
      <w:tblPr>
        <w:tblW w:w="0" w:type="auto"/>
        <w:tblLook w:val="04A0" w:firstRow="1" w:lastRow="0" w:firstColumn="1" w:lastColumn="0" w:noHBand="0" w:noVBand="1"/>
      </w:tblPr>
      <w:tblGrid>
        <w:gridCol w:w="4361"/>
        <w:gridCol w:w="4881"/>
      </w:tblGrid>
      <w:tr w:rsidR="00AD2360" w14:paraId="33318431" w14:textId="77777777" w:rsidTr="00211598">
        <w:tc>
          <w:tcPr>
            <w:tcW w:w="4361" w:type="dxa"/>
          </w:tcPr>
          <w:p w14:paraId="38B2340F" w14:textId="77777777" w:rsidR="00AD2360" w:rsidRDefault="00AD2360" w:rsidP="00C80508">
            <w:pPr>
              <w:keepNext/>
              <w:jc w:val="center"/>
            </w:pPr>
            <w:r>
              <w:rPr>
                <w:noProof/>
                <w:lang w:eastAsia="en-GB"/>
              </w:rPr>
              <w:drawing>
                <wp:inline distT="0" distB="0" distL="0" distR="0" wp14:anchorId="287928CC" wp14:editId="10F6F48C">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31" cstate="print"/>
                          <a:stretch>
                            <a:fillRect/>
                          </a:stretch>
                        </pic:blipFill>
                        <pic:spPr>
                          <a:xfrm>
                            <a:off x="0" y="0"/>
                            <a:ext cx="2499281" cy="1875749"/>
                          </a:xfrm>
                          <a:prstGeom prst="rect">
                            <a:avLst/>
                          </a:prstGeom>
                        </pic:spPr>
                      </pic:pic>
                    </a:graphicData>
                  </a:graphic>
                </wp:inline>
              </w:drawing>
            </w:r>
          </w:p>
          <w:p w14:paraId="278407DB" w14:textId="0015AE95" w:rsidR="00AD2360" w:rsidRDefault="00AD2360" w:rsidP="00C80508">
            <w:pPr>
              <w:pStyle w:val="Caption"/>
              <w:jc w:val="center"/>
            </w:pPr>
            <w:bookmarkStart w:id="161" w:name="_Toc53245783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6</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211598">
              <w:t>pack</w:t>
            </w:r>
            <w:bookmarkEnd w:id="161"/>
          </w:p>
        </w:tc>
        <w:tc>
          <w:tcPr>
            <w:tcW w:w="4881" w:type="dxa"/>
          </w:tcPr>
          <w:p w14:paraId="0F2E1F53" w14:textId="77777777" w:rsidR="00AD2360" w:rsidRDefault="00AD2360" w:rsidP="00AD2360">
            <w:pPr>
              <w:pStyle w:val="NoSpacing"/>
            </w:pPr>
          </w:p>
          <w:p w14:paraId="7774608E" w14:textId="77777777" w:rsidR="00AD2360" w:rsidRDefault="00AD2360" w:rsidP="00AD2360">
            <w:pPr>
              <w:pStyle w:val="NoSpacing"/>
            </w:pPr>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SPI</w:t>
            </w:r>
            <w:r w:rsidR="0037287F">
              <w:fldChar w:fldCharType="begin"/>
            </w:r>
            <w:r w:rsidR="000C1CB8">
              <w:instrText xml:space="preserve"> XE "</w:instrText>
            </w:r>
            <w:r w:rsidR="000C1CB8" w:rsidRPr="000F1B62">
              <w:instrText>SPI</w:instrText>
            </w:r>
            <w:r w:rsidR="000C1CB8">
              <w:instrText xml:space="preserve">" </w:instrText>
            </w:r>
            <w:r w:rsidR="0037287F">
              <w:fldChar w:fldCharType="end"/>
            </w:r>
            <w:r>
              <w:t xml:space="preserve"> back</w:t>
            </w:r>
            <w:r w:rsidR="00D85DB5">
              <w:t>pack</w:t>
            </w:r>
            <w:r>
              <w:t xml:space="preserve"> interface is shipped as shown in the diagram opposite. </w:t>
            </w:r>
            <w:r w:rsidR="00697328">
              <w:t>There are no connectors shipped to connect to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97328">
              <w:t xml:space="preserve"> itself to this interface. These must be ordered separately. </w:t>
            </w:r>
          </w:p>
          <w:p w14:paraId="46A92AA3" w14:textId="77777777" w:rsidR="000C39BF" w:rsidRDefault="000C39BF" w:rsidP="00AD2360">
            <w:pPr>
              <w:pStyle w:val="NoSpacing"/>
            </w:pPr>
          </w:p>
          <w:p w14:paraId="62D57D37" w14:textId="77777777" w:rsidR="000C39BF" w:rsidRDefault="000C39BF" w:rsidP="00AD2360">
            <w:pPr>
              <w:pStyle w:val="NoSpacing"/>
            </w:pPr>
            <w:r>
              <w:t xml:space="preserve">Order a 16 </w:t>
            </w:r>
            <w:r w:rsidR="006D6172">
              <w:t>in-line connector.</w:t>
            </w:r>
          </w:p>
        </w:tc>
      </w:tr>
      <w:tr w:rsidR="00AD2360" w14:paraId="1C48E8D4" w14:textId="77777777" w:rsidTr="00211598">
        <w:tc>
          <w:tcPr>
            <w:tcW w:w="4361" w:type="dxa"/>
          </w:tcPr>
          <w:p w14:paraId="0DA92425" w14:textId="77777777" w:rsidR="00AD2360" w:rsidRDefault="00AD2360" w:rsidP="00AD2360">
            <w:pPr>
              <w:pStyle w:val="NoSpacing"/>
            </w:pPr>
          </w:p>
        </w:tc>
        <w:tc>
          <w:tcPr>
            <w:tcW w:w="4881" w:type="dxa"/>
          </w:tcPr>
          <w:p w14:paraId="2CDC58D7" w14:textId="77777777" w:rsidR="00AD2360" w:rsidRDefault="00AD2360" w:rsidP="00AD2360">
            <w:pPr>
              <w:pStyle w:val="NoSpacing"/>
            </w:pPr>
          </w:p>
        </w:tc>
      </w:tr>
      <w:tr w:rsidR="00AD2360" w14:paraId="175B021B" w14:textId="77777777" w:rsidTr="00211598">
        <w:tc>
          <w:tcPr>
            <w:tcW w:w="4361" w:type="dxa"/>
          </w:tcPr>
          <w:p w14:paraId="3418D3C0" w14:textId="77777777" w:rsidR="00AD2360" w:rsidRDefault="00AD2360" w:rsidP="00C80508">
            <w:pPr>
              <w:keepNext/>
              <w:jc w:val="center"/>
            </w:pPr>
            <w:r>
              <w:rPr>
                <w:noProof/>
                <w:lang w:eastAsia="en-GB"/>
              </w:rPr>
              <w:lastRenderedPageBreak/>
              <w:drawing>
                <wp:inline distT="0" distB="0" distL="0" distR="0" wp14:anchorId="7A3468F8" wp14:editId="6D10648A">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32" cstate="print"/>
                          <a:stretch>
                            <a:fillRect/>
                          </a:stretch>
                        </pic:blipFill>
                        <pic:spPr>
                          <a:xfrm>
                            <a:off x="0" y="0"/>
                            <a:ext cx="2500620" cy="1876753"/>
                          </a:xfrm>
                          <a:prstGeom prst="rect">
                            <a:avLst/>
                          </a:prstGeom>
                        </pic:spPr>
                      </pic:pic>
                    </a:graphicData>
                  </a:graphic>
                </wp:inline>
              </w:drawing>
            </w:r>
          </w:p>
          <w:p w14:paraId="37803236" w14:textId="4ACC59A9" w:rsidR="00AD2360" w:rsidRPr="00657E32" w:rsidRDefault="00AD2360" w:rsidP="00C80508">
            <w:pPr>
              <w:pStyle w:val="Caption"/>
              <w:jc w:val="center"/>
            </w:pPr>
            <w:bookmarkStart w:id="162" w:name="_Toc53245783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7</w:t>
            </w:r>
            <w:r w:rsidR="0037287F">
              <w:rPr>
                <w:noProof/>
              </w:rPr>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62"/>
          </w:p>
        </w:tc>
        <w:tc>
          <w:tcPr>
            <w:tcW w:w="4881" w:type="dxa"/>
          </w:tcPr>
          <w:p w14:paraId="4C1303B4" w14:textId="77777777" w:rsidR="00697328" w:rsidRDefault="00697328" w:rsidP="00AD2360">
            <w:pPr>
              <w:pStyle w:val="NoSpacing"/>
            </w:pPr>
            <w:r>
              <w:t>The diagram shown on the left shows a 2x16 character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p w14:paraId="1081F22D" w14:textId="77777777" w:rsidR="00697328" w:rsidRDefault="00697328" w:rsidP="00AD2360">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right to </w:t>
            </w:r>
            <w:r w:rsidR="002B77A1">
              <w:t>left is</w:t>
            </w:r>
            <w:r>
              <w:t>:</w:t>
            </w:r>
          </w:p>
          <w:p w14:paraId="64345D65" w14:textId="77777777" w:rsidR="00371486" w:rsidRDefault="00371486" w:rsidP="0006013C">
            <w:pPr>
              <w:pStyle w:val="NoSpacing"/>
              <w:numPr>
                <w:ilvl w:val="0"/>
                <w:numId w:val="19"/>
              </w:numPr>
            </w:pPr>
            <w:r>
              <w:t>LAT (Unused)</w:t>
            </w:r>
          </w:p>
          <w:p w14:paraId="47EFDC9C" w14:textId="77777777" w:rsidR="00697328" w:rsidRDefault="009D2DA6" w:rsidP="0006013C">
            <w:pPr>
              <w:pStyle w:val="NoSpacing"/>
              <w:numPr>
                <w:ilvl w:val="0"/>
                <w:numId w:val="19"/>
              </w:numPr>
            </w:pPr>
            <w:r>
              <w:t>Blue:</w:t>
            </w:r>
            <w:r w:rsidR="00697328">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697328">
              <w:t xml:space="preserve"> Data</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3</w:t>
            </w:r>
          </w:p>
          <w:p w14:paraId="57EF1C3F" w14:textId="77777777" w:rsidR="00371486" w:rsidRDefault="009D2DA6" w:rsidP="0006013C">
            <w:pPr>
              <w:pStyle w:val="NoSpacing"/>
              <w:numPr>
                <w:ilvl w:val="0"/>
                <w:numId w:val="19"/>
              </w:numPr>
            </w:pPr>
            <w:r>
              <w:t>Yellow:</w:t>
            </w:r>
            <w:r w:rsidR="00371486">
              <w:t xml:space="preserve"> I2C</w:t>
            </w:r>
            <w:r w:rsidR="0037287F">
              <w:fldChar w:fldCharType="begin"/>
            </w:r>
            <w:r w:rsidR="00371486">
              <w:instrText xml:space="preserve"> XE "</w:instrText>
            </w:r>
            <w:r w:rsidR="00371486" w:rsidRPr="001F2470">
              <w:instrText>I2C</w:instrText>
            </w:r>
            <w:r w:rsidR="00371486">
              <w:instrText xml:space="preserve">" </w:instrText>
            </w:r>
            <w:r w:rsidR="0037287F">
              <w:fldChar w:fldCharType="end"/>
            </w:r>
            <w:r w:rsidR="00371486">
              <w:t xml:space="preserve"> Clock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5</w:t>
            </w:r>
          </w:p>
          <w:p w14:paraId="0B1B72FC" w14:textId="77777777" w:rsidR="00371486" w:rsidRDefault="009D2DA6" w:rsidP="0006013C">
            <w:pPr>
              <w:pStyle w:val="NoSpacing"/>
              <w:numPr>
                <w:ilvl w:val="0"/>
                <w:numId w:val="19"/>
              </w:numPr>
            </w:pPr>
            <w:r>
              <w:t xml:space="preserve">Red: </w:t>
            </w:r>
            <w:r w:rsidR="00371486">
              <w:t>+5 volts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2 </w:t>
            </w:r>
          </w:p>
          <w:p w14:paraId="3716D5B6" w14:textId="77777777" w:rsidR="00371486" w:rsidRDefault="009D2DA6" w:rsidP="0006013C">
            <w:pPr>
              <w:pStyle w:val="NoSpacing"/>
              <w:numPr>
                <w:ilvl w:val="0"/>
                <w:numId w:val="19"/>
              </w:numPr>
            </w:pPr>
            <w:r>
              <w:t xml:space="preserve">Black: </w:t>
            </w:r>
            <w:r w:rsidR="00371486">
              <w:t xml:space="preserve"> GND (0 volts) – GND</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6</w:t>
            </w:r>
          </w:p>
          <w:p w14:paraId="02116862" w14:textId="77777777" w:rsidR="00697328" w:rsidRDefault="00697328" w:rsidP="00697328">
            <w:pPr>
              <w:pStyle w:val="NoSpacing"/>
            </w:pPr>
          </w:p>
          <w:p w14:paraId="70DE3318" w14:textId="77777777" w:rsidR="00697328" w:rsidRDefault="00697328" w:rsidP="00697328">
            <w:pPr>
              <w:pStyle w:val="NoSpacing"/>
            </w:pPr>
            <w:r>
              <w:t>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Data</w:t>
            </w:r>
            <w:r w:rsidR="006D534B">
              <w:t xml:space="preserve"> (DAT)</w:t>
            </w:r>
            <w:r>
              <w:t xml:space="preserve"> connects to pin 3 on the Raspberry Pi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and the I2C Clock</w:t>
            </w:r>
            <w:r w:rsidR="006D534B">
              <w:t xml:space="preserve"> (CLK) </w:t>
            </w:r>
            <w:r>
              <w:t>to pin 5</w:t>
            </w:r>
            <w:r w:rsidR="000C39BF">
              <w:t xml:space="preserve"> on the GPIO header</w:t>
            </w:r>
            <w:r>
              <w:t>.</w:t>
            </w:r>
          </w:p>
        </w:tc>
      </w:tr>
    </w:tbl>
    <w:p w14:paraId="196C7CE2" w14:textId="77777777" w:rsidR="008363CD" w:rsidRDefault="00657E32" w:rsidP="006C33F8">
      <w:pPr>
        <w:pStyle w:val="Heading3"/>
      </w:pPr>
      <w:bookmarkStart w:id="163" w:name="_Toc532457391"/>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s</w:t>
      </w:r>
      <w:bookmarkEnd w:id="163"/>
    </w:p>
    <w:p w14:paraId="71FFB0FB" w14:textId="77777777" w:rsidR="00AC2816" w:rsidRDefault="00AC2816" w:rsidP="008363CD">
      <w:pPr>
        <w:pStyle w:val="NoSpacing"/>
      </w:pPr>
    </w:p>
    <w:p w14:paraId="793586F0" w14:textId="77777777" w:rsidR="00657E32" w:rsidRDefault="008363CD" w:rsidP="008363CD">
      <w:pPr>
        <w:pStyle w:val="NoSpacing"/>
      </w:pPr>
      <w:r>
        <w:t>These types of backpack are popular with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r w:rsidR="00AC2816">
        <w:t xml:space="preserve"> This is configurable in the radio configuration program.</w:t>
      </w:r>
    </w:p>
    <w:p w14:paraId="1586ABD6" w14:textId="77777777" w:rsidR="00AC2816" w:rsidRPr="00657E32" w:rsidRDefault="00AC2816" w:rsidP="008363CD">
      <w:pPr>
        <w:pStyle w:val="NoSpacing"/>
      </w:pPr>
    </w:p>
    <w:tbl>
      <w:tblPr>
        <w:tblW w:w="0" w:type="auto"/>
        <w:tblLook w:val="04A0" w:firstRow="1" w:lastRow="0" w:firstColumn="1" w:lastColumn="0" w:noHBand="0" w:noVBand="1"/>
      </w:tblPr>
      <w:tblGrid>
        <w:gridCol w:w="4626"/>
        <w:gridCol w:w="4616"/>
      </w:tblGrid>
      <w:tr w:rsidR="00657E32" w14:paraId="73A3078D" w14:textId="77777777" w:rsidTr="008363CD">
        <w:tc>
          <w:tcPr>
            <w:tcW w:w="4626" w:type="dxa"/>
          </w:tcPr>
          <w:p w14:paraId="6A7AF3F3" w14:textId="77777777" w:rsidR="001376C0" w:rsidRDefault="00AC2816" w:rsidP="001376C0">
            <w:pPr>
              <w:keepNext/>
            </w:pPr>
            <w:r>
              <w:rPr>
                <w:noProof/>
                <w:lang w:eastAsia="en-GB"/>
              </w:rPr>
              <w:drawing>
                <wp:inline distT="0" distB="0" distL="0" distR="0" wp14:anchorId="2802BBCF" wp14:editId="28EDFF7D">
                  <wp:extent cx="2438400" cy="965200"/>
                  <wp:effectExtent l="19050" t="0" r="0" b="0"/>
                  <wp:docPr id="1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cstate="print"/>
                          <a:srcRect/>
                          <a:stretch>
                            <a:fillRect/>
                          </a:stretch>
                        </pic:blipFill>
                        <pic:spPr bwMode="auto">
                          <a:xfrm>
                            <a:off x="0" y="0"/>
                            <a:ext cx="2438400" cy="965200"/>
                          </a:xfrm>
                          <a:prstGeom prst="rect">
                            <a:avLst/>
                          </a:prstGeom>
                          <a:noFill/>
                          <a:ln w="9525">
                            <a:noFill/>
                            <a:miter lim="800000"/>
                            <a:headEnd/>
                            <a:tailEnd/>
                          </a:ln>
                        </pic:spPr>
                      </pic:pic>
                    </a:graphicData>
                  </a:graphic>
                </wp:inline>
              </w:drawing>
            </w:r>
          </w:p>
          <w:p w14:paraId="09EDAEDC" w14:textId="2C61D7C7" w:rsidR="00657E32" w:rsidRDefault="001376C0" w:rsidP="001376C0">
            <w:pPr>
              <w:pStyle w:val="Caption"/>
              <w:jc w:val="center"/>
            </w:pPr>
            <w:bookmarkStart w:id="164" w:name="_Toc53245783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8</w:t>
            </w:r>
            <w:r w:rsidR="0037287F">
              <w:rPr>
                <w:noProof/>
              </w:rPr>
              <w:fldChar w:fldCharType="end"/>
            </w:r>
            <w:r>
              <w:t xml:space="preserv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64"/>
          </w:p>
          <w:p w14:paraId="7E59F1E1" w14:textId="77777777" w:rsidR="00AC2816" w:rsidRDefault="00AC2816" w:rsidP="00AC2816"/>
          <w:p w14:paraId="5BA13B46" w14:textId="77777777" w:rsidR="00AC2816" w:rsidRDefault="00AC2816" w:rsidP="00AC2816">
            <w:pPr>
              <w:pStyle w:val="CodeProfile"/>
            </w:pPr>
            <w:r>
              <w:t>i2c_backpack=PCF8574</w:t>
            </w:r>
            <w:r w:rsidR="0037287F">
              <w:fldChar w:fldCharType="begin"/>
            </w:r>
            <w:r>
              <w:instrText xml:space="preserve"> XE "</w:instrText>
            </w:r>
            <w:r w:rsidRPr="00196A6B">
              <w:instrText>PCF8574</w:instrText>
            </w:r>
            <w:r>
              <w:instrText xml:space="preserve">" </w:instrText>
            </w:r>
            <w:r w:rsidR="0037287F">
              <w:fldChar w:fldCharType="end"/>
            </w:r>
          </w:p>
          <w:p w14:paraId="536BD40E" w14:textId="77777777" w:rsidR="00AC2816" w:rsidRDefault="00AC2816" w:rsidP="00AC2816">
            <w:pPr>
              <w:pStyle w:val="CodeProfile"/>
            </w:pPr>
            <w:r>
              <w:t>#i2c_backpack=ADAFRUIT</w:t>
            </w:r>
          </w:p>
          <w:p w14:paraId="6AB2FEF1" w14:textId="77777777" w:rsidR="00AC2816" w:rsidRPr="00AC2816" w:rsidRDefault="00AC2816" w:rsidP="00AC2816">
            <w:pPr>
              <w:pStyle w:val="NoSpacing"/>
            </w:pPr>
          </w:p>
        </w:tc>
        <w:tc>
          <w:tcPr>
            <w:tcW w:w="4616" w:type="dxa"/>
          </w:tcPr>
          <w:p w14:paraId="6FEB45EE" w14:textId="77777777" w:rsidR="008363CD" w:rsidRDefault="008363CD" w:rsidP="008363CD">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rom top to bottom is:</w:t>
            </w:r>
          </w:p>
          <w:p w14:paraId="2FE6A842" w14:textId="77777777" w:rsidR="008363CD" w:rsidRDefault="008363CD" w:rsidP="0006013C">
            <w:pPr>
              <w:pStyle w:val="NoSpacing"/>
              <w:numPr>
                <w:ilvl w:val="0"/>
                <w:numId w:val="20"/>
              </w:numPr>
            </w:pPr>
            <w:r>
              <w:t>GND (0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6</w:t>
            </w:r>
          </w:p>
          <w:p w14:paraId="3ED1BBED" w14:textId="77777777" w:rsidR="008363CD" w:rsidRDefault="008363CD" w:rsidP="0006013C">
            <w:pPr>
              <w:pStyle w:val="NoSpacing"/>
              <w:numPr>
                <w:ilvl w:val="0"/>
                <w:numId w:val="20"/>
              </w:numPr>
            </w:pPr>
            <w:r>
              <w:t>VCC +5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2</w:t>
            </w:r>
          </w:p>
          <w:p w14:paraId="0F2345AC" w14:textId="77777777" w:rsidR="008363CD" w:rsidRDefault="008363CD" w:rsidP="0006013C">
            <w:pPr>
              <w:pStyle w:val="NoSpacing"/>
              <w:numPr>
                <w:ilvl w:val="0"/>
                <w:numId w:val="20"/>
              </w:numPr>
            </w:pPr>
            <w:r>
              <w:t>SDA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Data</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3</w:t>
            </w:r>
          </w:p>
          <w:p w14:paraId="57349167" w14:textId="77777777" w:rsidR="008363CD" w:rsidRDefault="008363CD" w:rsidP="0006013C">
            <w:pPr>
              <w:pStyle w:val="NoSpacing"/>
              <w:numPr>
                <w:ilvl w:val="0"/>
                <w:numId w:val="20"/>
              </w:numPr>
            </w:pPr>
            <w:r>
              <w:t>SCL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Clock</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5</w:t>
            </w:r>
          </w:p>
          <w:p w14:paraId="16BB05EB" w14:textId="77777777" w:rsidR="00AC2816" w:rsidRDefault="00AC2816" w:rsidP="00AC2816">
            <w:pPr>
              <w:pStyle w:val="NoSpacing"/>
            </w:pPr>
          </w:p>
          <w:p w14:paraId="1FDED89F" w14:textId="77777777" w:rsidR="001376C0" w:rsidRDefault="001376C0" w:rsidP="00AC2816">
            <w:pPr>
              <w:pStyle w:val="NoSpacing"/>
            </w:pPr>
            <w:r>
              <w:t>The blue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t xml:space="preserve"> </w:t>
            </w:r>
            <w:r w:rsidR="00D764CE">
              <w:t xml:space="preserve">on the right </w:t>
            </w:r>
            <w:r>
              <w:t>is the contrast adjustment.</w:t>
            </w:r>
          </w:p>
          <w:p w14:paraId="432913D8" w14:textId="77777777" w:rsidR="00AC2816" w:rsidRDefault="00AC2816" w:rsidP="008363CD"/>
          <w:p w14:paraId="19EB1545" w14:textId="3AEF3526" w:rsidR="008363CD" w:rsidRDefault="008363CD" w:rsidP="008363CD">
            <w:r>
              <w:t xml:space="preserve">To use this device </w:t>
            </w:r>
            <w:r w:rsidR="00AC2816">
              <w:t xml:space="preserve">either </w:t>
            </w:r>
            <w:r>
              <w:t xml:space="preserve">amend the </w:t>
            </w:r>
            <w:r w:rsidRPr="00AC2816">
              <w:rPr>
                <w:b/>
              </w:rPr>
              <w:t>i2c_backpack</w:t>
            </w:r>
            <w:r>
              <w:t xml:space="preserve"> parameter in </w:t>
            </w:r>
            <w:r w:rsidRPr="00D764CE">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w:t>
            </w:r>
            <w:r w:rsidR="00AC2816">
              <w:t>(Comment out the ADAFRUIT line) or run the 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rsidR="00AC2816">
              <w:t xml:space="preserve"> program. </w:t>
            </w:r>
          </w:p>
          <w:p w14:paraId="6A9BBCB3" w14:textId="77777777" w:rsidR="008363CD" w:rsidRDefault="008363CD" w:rsidP="00AC2816">
            <w:r>
              <w:t xml:space="preserve"> </w:t>
            </w:r>
          </w:p>
        </w:tc>
      </w:tr>
    </w:tbl>
    <w:p w14:paraId="506594F9" w14:textId="77777777" w:rsidR="009C3143" w:rsidRDefault="009C3143" w:rsidP="006C33F8">
      <w:pPr>
        <w:pStyle w:val="Heading3"/>
      </w:pPr>
      <w:bookmarkStart w:id="165" w:name="_Toc532457392"/>
      <w:r>
        <w:t>Creating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for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 pack</w:t>
      </w:r>
      <w:bookmarkEnd w:id="165"/>
    </w:p>
    <w:p w14:paraId="6410EBE5" w14:textId="25B105ED" w:rsidR="009C3143" w:rsidRDefault="00835AD5" w:rsidP="00A628BC">
      <w:pPr>
        <w:pStyle w:val="NoSpacing"/>
      </w:pPr>
      <w:r>
        <w:t>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is </w:t>
      </w:r>
      <w:r w:rsidR="00D76473">
        <w:t>recommended</w:t>
      </w:r>
      <w:r>
        <w:t xml:space="preserve"> to connect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and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 xml:space="preserve"> etc.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interface. </w:t>
      </w:r>
      <w:r w:rsidR="00A628BC">
        <w:t xml:space="preserve">Any number of Raspberry Pi prototyping boards are available for all versions of the Rasberry Pi. The Ciseco Humble Pi prototype board shown in </w:t>
      </w:r>
      <w:r w:rsidR="0037287F">
        <w:fldChar w:fldCharType="begin"/>
      </w:r>
      <w:r w:rsidR="00BC710F">
        <w:instrText xml:space="preserve"> REF _Ref522108680 \h </w:instrText>
      </w:r>
      <w:r w:rsidR="0037287F">
        <w:fldChar w:fldCharType="separate"/>
      </w:r>
      <w:r w:rsidR="003E5DCD">
        <w:t xml:space="preserve">Figure </w:t>
      </w:r>
      <w:r w:rsidR="003E5DCD">
        <w:rPr>
          <w:noProof/>
        </w:rPr>
        <w:t>59</w:t>
      </w:r>
      <w:r w:rsidR="0037287F">
        <w:fldChar w:fldCharType="end"/>
      </w:r>
      <w:r w:rsidR="00BC710F">
        <w:t xml:space="preserve"> has been discontinued. </w:t>
      </w:r>
    </w:p>
    <w:p w14:paraId="7836AF6B" w14:textId="77777777" w:rsidR="009C3143" w:rsidRDefault="009C3143" w:rsidP="009C3143">
      <w:pPr>
        <w:pStyle w:val="NoSpacing"/>
      </w:pPr>
    </w:p>
    <w:tbl>
      <w:tblPr>
        <w:tblW w:w="0" w:type="auto"/>
        <w:tblLook w:val="04A0" w:firstRow="1" w:lastRow="0" w:firstColumn="1" w:lastColumn="0" w:noHBand="0" w:noVBand="1"/>
      </w:tblPr>
      <w:tblGrid>
        <w:gridCol w:w="4621"/>
        <w:gridCol w:w="4621"/>
      </w:tblGrid>
      <w:tr w:rsidR="009C3143" w14:paraId="3F886778" w14:textId="77777777" w:rsidTr="00254E2C">
        <w:tc>
          <w:tcPr>
            <w:tcW w:w="4621" w:type="dxa"/>
          </w:tcPr>
          <w:p w14:paraId="64F4860B" w14:textId="77777777" w:rsidR="004A39C9" w:rsidRDefault="009C3143" w:rsidP="00BC710F">
            <w:pPr>
              <w:pStyle w:val="NoSpacing"/>
            </w:pPr>
            <w:r>
              <w:rPr>
                <w:noProof/>
                <w:lang w:eastAsia="en-GB"/>
              </w:rPr>
              <w:lastRenderedPageBreak/>
              <w:drawing>
                <wp:inline distT="0" distB="0" distL="0" distR="0" wp14:anchorId="6F29D45D" wp14:editId="4D6F33E7">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34" cstate="print"/>
                          <a:stretch>
                            <a:fillRect/>
                          </a:stretch>
                        </pic:blipFill>
                        <pic:spPr>
                          <a:xfrm>
                            <a:off x="0" y="0"/>
                            <a:ext cx="2631258" cy="1973590"/>
                          </a:xfrm>
                          <a:prstGeom prst="rect">
                            <a:avLst/>
                          </a:prstGeom>
                        </pic:spPr>
                      </pic:pic>
                    </a:graphicData>
                  </a:graphic>
                </wp:inline>
              </w:drawing>
            </w:r>
          </w:p>
          <w:p w14:paraId="13C73CAD" w14:textId="5513D2F3" w:rsidR="004A39C9" w:rsidRPr="004A39C9" w:rsidRDefault="004A39C9" w:rsidP="00BC710F">
            <w:pPr>
              <w:pStyle w:val="Caption"/>
              <w:jc w:val="center"/>
            </w:pPr>
            <w:bookmarkStart w:id="166" w:name="_Ref522108680"/>
            <w:bookmarkStart w:id="167" w:name="_Toc53245783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59</w:t>
            </w:r>
            <w:r w:rsidR="0037287F">
              <w:rPr>
                <w:noProof/>
              </w:rPr>
              <w:fldChar w:fldCharType="end"/>
            </w:r>
            <w:bookmarkEnd w:id="166"/>
            <w:r>
              <w:t xml:space="preserve"> Ciseco Humble PI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bookmarkEnd w:id="167"/>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tc>
        <w:tc>
          <w:tcPr>
            <w:tcW w:w="4621" w:type="dxa"/>
          </w:tcPr>
          <w:p w14:paraId="5D6F62CE" w14:textId="77777777" w:rsidR="006E1B99" w:rsidRDefault="004A39C9" w:rsidP="00BC710F">
            <w:pPr>
              <w:pStyle w:val="NoSpacing"/>
            </w:pPr>
            <w:r>
              <w:rPr>
                <w:noProof/>
                <w:lang w:eastAsia="en-GB"/>
              </w:rPr>
              <w:drawing>
                <wp:inline distT="0" distB="0" distL="0" distR="0" wp14:anchorId="47E26D51" wp14:editId="3E27086C">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35" cstate="print"/>
                          <a:stretch>
                            <a:fillRect/>
                          </a:stretch>
                        </pic:blipFill>
                        <pic:spPr>
                          <a:xfrm>
                            <a:off x="0" y="0"/>
                            <a:ext cx="2633222" cy="1975062"/>
                          </a:xfrm>
                          <a:prstGeom prst="rect">
                            <a:avLst/>
                          </a:prstGeom>
                        </pic:spPr>
                      </pic:pic>
                    </a:graphicData>
                  </a:graphic>
                </wp:inline>
              </w:drawing>
            </w:r>
          </w:p>
          <w:p w14:paraId="152E6E40" w14:textId="59F9C028" w:rsidR="006E1B99" w:rsidRDefault="006E1B99" w:rsidP="006E1B99">
            <w:pPr>
              <w:pStyle w:val="Caption"/>
              <w:jc w:val="center"/>
            </w:pPr>
            <w:bookmarkStart w:id="168" w:name="_Toc53245783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0</w:t>
            </w:r>
            <w:r w:rsidR="0037287F">
              <w:rPr>
                <w:noProof/>
              </w:rPr>
              <w:fldChar w:fldCharType="end"/>
            </w:r>
            <w:r>
              <w:t xml:space="preserve">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interface board</w:t>
            </w:r>
            <w:bookmarkEnd w:id="168"/>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p w14:paraId="314858EE" w14:textId="77777777" w:rsidR="009C3143" w:rsidRPr="00BC710F" w:rsidRDefault="009C3143" w:rsidP="00BC710F">
            <w:pPr>
              <w:pStyle w:val="NoSpacing"/>
            </w:pPr>
          </w:p>
        </w:tc>
      </w:tr>
      <w:tr w:rsidR="009C3143" w14:paraId="2F8BB8D0" w14:textId="77777777" w:rsidTr="00254E2C">
        <w:tc>
          <w:tcPr>
            <w:tcW w:w="4621" w:type="dxa"/>
          </w:tcPr>
          <w:p w14:paraId="6EF64B98" w14:textId="1CEEE975" w:rsidR="009C3143" w:rsidRDefault="004A39C9" w:rsidP="00A75EEA">
            <w:r>
              <w:t>The above figure show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using the Ciseco Humble PI</w:t>
            </w:r>
            <w:r w:rsidR="00BC710F">
              <w:t xml:space="preserve"> (Discontinued)</w:t>
            </w:r>
            <w:r>
              <w:t>. The header pins in the centre</w:t>
            </w:r>
            <w:r w:rsidR="007568DB">
              <w:t xml:space="preserve"> from left to right</w:t>
            </w:r>
            <w:r>
              <w:t xml:space="preserve"> are, I2C interface connector (4 pins), Volum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5 pins), Channel rotary encoder (5 pin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14:paraId="79BF00B9" w14:textId="77777777" w:rsidR="009C3143" w:rsidRDefault="004A39C9">
            <w:r>
              <w:t>The above diagram shows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A75EEA">
              <w:t>pack connected 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rsidR="00A75EEA">
              <w:t xml:space="preserve"> along with the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A75EEA">
              <w:t xml:space="preserve">. The </w:t>
            </w:r>
            <w:r w:rsidR="00FF4315">
              <w:t>26-pin</w:t>
            </w:r>
            <w:r w:rsidR="00A75EEA">
              <w:t xml:space="preserve"> male header connects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A75EEA">
              <w:t xml:space="preserve"> ribbon cab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A75EEA">
              <w:t>.</w:t>
            </w:r>
            <w:r w:rsidR="00254E2C">
              <w:t xml:space="preserve"> On the left is a 6V to 9V power input feeding a 5 </w:t>
            </w:r>
            <w:r w:rsidR="00BC710F">
              <w:t>V</w:t>
            </w:r>
            <w:r w:rsidR="00254E2C">
              <w:t>olt regulator.</w:t>
            </w:r>
          </w:p>
        </w:tc>
      </w:tr>
    </w:tbl>
    <w:p w14:paraId="1E3DC3EE" w14:textId="77777777" w:rsidR="00D74EB1" w:rsidRDefault="00D74EB1" w:rsidP="006C33F8">
      <w:pPr>
        <w:pStyle w:val="Heading2"/>
      </w:pPr>
      <w:bookmarkStart w:id="169" w:name="_Ref517092414"/>
      <w:bookmarkStart w:id="170" w:name="_Ref517092415"/>
      <w:bookmarkStart w:id="171" w:name="_Toc532457393"/>
      <w:bookmarkStart w:id="172" w:name="_Ref443132890"/>
      <w:bookmarkStart w:id="173" w:name="_Ref443132895"/>
      <w:r>
        <w:t>Construction using the Adafruit 3.5 inch TFT</w:t>
      </w:r>
      <w:bookmarkEnd w:id="169"/>
      <w:bookmarkEnd w:id="170"/>
      <w:bookmarkEnd w:id="171"/>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p w14:paraId="42923610" w14:textId="77777777" w:rsidR="00D74EB1" w:rsidRDefault="00D74EB1" w:rsidP="00D74EB1">
      <w:pPr>
        <w:pStyle w:val="NoSpacing"/>
      </w:pPr>
    </w:p>
    <w:p w14:paraId="7E30CAEA" w14:textId="77777777" w:rsidR="00D74EB1" w:rsidRDefault="00D74EB1" w:rsidP="00D74EB1">
      <w:pPr>
        <w:pStyle w:val="NoSpacing"/>
      </w:pPr>
      <w:r w:rsidRPr="005B12D6">
        <w:rPr>
          <w:b/>
          <w:noProof/>
          <w:lang w:eastAsia="en-GB"/>
        </w:rPr>
        <w:drawing>
          <wp:anchor distT="0" distB="0" distL="114300" distR="114300" simplePos="0" relativeHeight="251666432" behindDoc="1" locked="0" layoutInCell="1" allowOverlap="1" wp14:anchorId="166CA6B7" wp14:editId="7A7AF976">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t xml:space="preserve">  There are two types of TFT</w:t>
      </w:r>
      <w:r w:rsidR="0037287F">
        <w:fldChar w:fldCharType="begin"/>
      </w:r>
      <w:r w:rsidR="0093765E">
        <w:instrText xml:space="preserve"> XE "</w:instrText>
      </w:r>
      <w:r w:rsidR="0093765E" w:rsidRPr="007F1A8D">
        <w:instrText>TFT</w:instrText>
      </w:r>
      <w:r w:rsidR="0093765E">
        <w:instrText xml:space="preserve">" </w:instrText>
      </w:r>
      <w:r w:rsidR="0037287F">
        <w:fldChar w:fldCharType="end"/>
      </w:r>
      <w:r>
        <w:t xml:space="preserve"> touch-screen available screen available from Adafruit namely </w:t>
      </w:r>
      <w:r w:rsidR="00BC710F">
        <w:t>Capacitive</w:t>
      </w:r>
      <w:r>
        <w:t xml:space="preserve"> or Resistive.</w:t>
      </w:r>
      <w:r w:rsidR="003C1E70">
        <w:t xml:space="preserve"> The one used in this project was the </w:t>
      </w:r>
      <w:r w:rsidR="00FF4315">
        <w:t>3.5-inch</w:t>
      </w:r>
      <w:r w:rsidR="003C1E70">
        <w:t xml:space="preserve"> </w:t>
      </w:r>
      <w:r w:rsidR="003C1E70" w:rsidRPr="003C1E70">
        <w:rPr>
          <w:u w:val="single"/>
        </w:rPr>
        <w:t>Resistive</w:t>
      </w:r>
      <w:r w:rsidR="003C1E70">
        <w:t xml:space="preserve"> type.</w:t>
      </w:r>
    </w:p>
    <w:p w14:paraId="30E581AC" w14:textId="77777777" w:rsidR="00D74EB1" w:rsidRDefault="00D74EB1" w:rsidP="00D74EB1">
      <w:pPr>
        <w:pStyle w:val="NoSpacing"/>
      </w:pPr>
    </w:p>
    <w:p w14:paraId="6FAC7754" w14:textId="77777777" w:rsidR="00D74EB1" w:rsidRDefault="00D74EB1" w:rsidP="00D74EB1">
      <w:pPr>
        <w:pStyle w:val="NoSpacing"/>
      </w:pPr>
      <w:r>
        <w:t>The installation instructions can be</w:t>
      </w:r>
      <w:r w:rsidR="003C1E70">
        <w:t xml:space="preserve"> found on the Adafruit web site:</w:t>
      </w:r>
    </w:p>
    <w:p w14:paraId="466AB52C" w14:textId="115C32EF" w:rsidR="00D74EB1" w:rsidRDefault="00244EF3" w:rsidP="00D74EB1">
      <w:pPr>
        <w:pStyle w:val="NoSpacing"/>
      </w:pPr>
      <w:hyperlink r:id="rId136" w:history="1">
        <w:r w:rsidR="00D74EB1" w:rsidRPr="00517CAA">
          <w:rPr>
            <w:rStyle w:val="Hyperlink"/>
          </w:rPr>
          <w:t>https://cdn-learn.adafruit.com/downloads/pdf/adafruit-pitft-3-dot-5-touch-screen-for-raspberry-pi.pdf</w:t>
        </w:r>
      </w:hyperlink>
      <w:r w:rsidR="00D74EB1">
        <w:t xml:space="preserve"> </w:t>
      </w:r>
    </w:p>
    <w:p w14:paraId="06B522F1" w14:textId="77777777" w:rsidR="00D74EB1" w:rsidRDefault="00D74EB1" w:rsidP="00D74EB1">
      <w:pPr>
        <w:pStyle w:val="NoSpacing"/>
      </w:pPr>
    </w:p>
    <w:p w14:paraId="6E0A35BD" w14:textId="3BA31A8D" w:rsidR="00D74EB1" w:rsidRDefault="002E30C9" w:rsidP="00D74EB1">
      <w:pPr>
        <w:pStyle w:val="NoSpacing"/>
      </w:pPr>
      <w:r>
        <w:t>Or from</w:t>
      </w:r>
      <w:r w:rsidR="003C1E70">
        <w:t xml:space="preserve"> the Bob Rathbone web site:</w:t>
      </w:r>
    </w:p>
    <w:p w14:paraId="18BC8AB9" w14:textId="191AABAE" w:rsidR="003C1E70" w:rsidRDefault="00244EF3" w:rsidP="00D74EB1">
      <w:pPr>
        <w:pStyle w:val="NoSpacing"/>
      </w:pPr>
      <w:hyperlink r:id="rId137" w:history="1">
        <w:r w:rsidR="003C1E70" w:rsidRPr="00517CAA">
          <w:rPr>
            <w:rStyle w:val="Hyperlink"/>
          </w:rPr>
          <w:t>http://bobrathbone.com/raspberrypi/documents/Adafruit/adafruit-pitft-3-dot-5-touch-screen-for-raspberry-pi.pdf</w:t>
        </w:r>
      </w:hyperlink>
      <w:r w:rsidR="003C1E70">
        <w:t xml:space="preserve"> </w:t>
      </w:r>
    </w:p>
    <w:p w14:paraId="1422A6D0" w14:textId="77777777" w:rsidR="003C1E70" w:rsidRDefault="003C1E70" w:rsidP="00D74EB1">
      <w:pPr>
        <w:pStyle w:val="NoSpacing"/>
      </w:pPr>
    </w:p>
    <w:p w14:paraId="1066379B" w14:textId="77777777" w:rsidR="003C1E70" w:rsidRDefault="003C1E70" w:rsidP="00D74EB1">
      <w:pPr>
        <w:pStyle w:val="NoSpacing"/>
      </w:pPr>
      <w:r>
        <w:t>Software installation is also covered in the above manual. Below is the easy installation script from the manual.</w:t>
      </w:r>
      <w:r w:rsidR="00535151">
        <w:t xml:space="preserve"> The supported resolution is 720 x 480 pixels. Smaller resolutions are not supported.</w:t>
      </w:r>
    </w:p>
    <w:p w14:paraId="3C6FF812" w14:textId="77777777" w:rsidR="003C1E70" w:rsidRDefault="003C1E70" w:rsidP="003C1E70">
      <w:pPr>
        <w:autoSpaceDE w:val="0"/>
        <w:autoSpaceDN w:val="0"/>
        <w:adjustRightInd w:val="0"/>
        <w:spacing w:after="0" w:line="240" w:lineRule="auto"/>
        <w:rPr>
          <w:rFonts w:ascii="DejaVuSansMono" w:hAnsi="DejaVuSansMono" w:cs="DejaVuSansMono"/>
          <w:color w:val="333333"/>
          <w:sz w:val="16"/>
          <w:szCs w:val="16"/>
        </w:rPr>
      </w:pPr>
    </w:p>
    <w:p w14:paraId="2E8C9E4F" w14:textId="77777777" w:rsidR="003C1E70" w:rsidRDefault="003C1E70" w:rsidP="003C1E70">
      <w:pPr>
        <w:pStyle w:val="CodeProfile"/>
      </w:pPr>
      <w:r>
        <w:t>$ wget https://raw.githubusercontent.com/adafruit/Raspberry-Pi-Installer-Scripts/master/adafruit-pitft.sh</w:t>
      </w:r>
    </w:p>
    <w:p w14:paraId="63A21962" w14:textId="77777777" w:rsidR="003C1E70" w:rsidRDefault="003C1E70" w:rsidP="003C1E70">
      <w:pPr>
        <w:pStyle w:val="CodeProfile"/>
      </w:pPr>
      <w:r>
        <w:t>$ chmod +x adafruit-pitft.sh</w:t>
      </w:r>
    </w:p>
    <w:p w14:paraId="5CB4B8E4" w14:textId="77777777" w:rsidR="003C1E70" w:rsidRDefault="003C1E70" w:rsidP="003C1E70">
      <w:pPr>
        <w:pStyle w:val="CodeProfile"/>
      </w:pPr>
      <w:r>
        <w:t>$ sudo ./adafruit-pitft.sh</w:t>
      </w:r>
    </w:p>
    <w:p w14:paraId="1C25D913" w14:textId="77777777" w:rsidR="00BC710F" w:rsidRDefault="00BC710F">
      <w:r>
        <w:br w:type="page"/>
      </w:r>
    </w:p>
    <w:p w14:paraId="730563FF" w14:textId="77777777" w:rsidR="003C1E70" w:rsidRDefault="003C1E70" w:rsidP="003C1E70">
      <w:pPr>
        <w:pStyle w:val="NoSpacing"/>
      </w:pPr>
      <w:r>
        <w:lastRenderedPageBreak/>
        <w:t>Th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 xml:space="preserve"> screen should be calibrated </w:t>
      </w:r>
      <w:r w:rsidR="0093765E">
        <w:t>using the</w:t>
      </w:r>
      <w:r>
        <w:t xml:space="preserve"> </w:t>
      </w:r>
      <w:r w:rsidRPr="0093765E">
        <w:rPr>
          <w:b/>
        </w:rPr>
        <w:t>evtest</w:t>
      </w:r>
      <w:r>
        <w:t xml:space="preserve"> program</w:t>
      </w:r>
    </w:p>
    <w:p w14:paraId="30DA3363" w14:textId="77777777" w:rsidR="003C1E70" w:rsidRPr="003C1E70" w:rsidRDefault="003C1E70" w:rsidP="003C1E70">
      <w:pPr>
        <w:pStyle w:val="CodeProfile"/>
      </w:pPr>
      <w:r>
        <w:t xml:space="preserve">$ </w:t>
      </w:r>
      <w:r w:rsidRPr="003C1E70">
        <w:t>sudo apt-get install evtest tslib libts-bin</w:t>
      </w:r>
    </w:p>
    <w:p w14:paraId="3DF21948" w14:textId="77777777" w:rsidR="003C1E70" w:rsidRDefault="003C1E70" w:rsidP="003C1E70">
      <w:pPr>
        <w:pStyle w:val="CodeProfile"/>
      </w:pPr>
      <w:r>
        <w:t xml:space="preserve">$ </w:t>
      </w:r>
      <w:r w:rsidRPr="003C1E70">
        <w:t>sudo evtest /dev/input/touchscreen</w:t>
      </w:r>
    </w:p>
    <w:p w14:paraId="12F7AE1E" w14:textId="0C4C80EB" w:rsidR="002E30C9" w:rsidRDefault="003C1E70" w:rsidP="003C1E70">
      <w:pPr>
        <w:pStyle w:val="NoSpacing"/>
      </w:pPr>
      <w:r>
        <w:t>See the</w:t>
      </w:r>
      <w:r w:rsidR="002E30C9">
        <w:t xml:space="preserve"> Adafruit</w:t>
      </w:r>
      <w:r>
        <w:t xml:space="preserve"> </w:t>
      </w:r>
      <w:r w:rsidR="0093765E">
        <w:t>manual for the full procedure.</w:t>
      </w:r>
    </w:p>
    <w:p w14:paraId="7CCAB1B1" w14:textId="77777777" w:rsidR="00E61EB0" w:rsidRDefault="00E61EB0" w:rsidP="006C33F8">
      <w:pPr>
        <w:pStyle w:val="Heading2"/>
      </w:pPr>
      <w:bookmarkStart w:id="174" w:name="_Ref530644175"/>
      <w:bookmarkStart w:id="175" w:name="_Ref530644176"/>
      <w:bookmarkStart w:id="176" w:name="_Toc532457394"/>
      <w:r>
        <w:t>Fitting a wake-up button</w:t>
      </w:r>
      <w:bookmarkEnd w:id="174"/>
      <w:bookmarkEnd w:id="175"/>
      <w:bookmarkEnd w:id="176"/>
    </w:p>
    <w:p w14:paraId="070FCDBD" w14:textId="77777777" w:rsidR="00E61EB0" w:rsidRDefault="00E61EB0" w:rsidP="00E61EB0">
      <w:pPr>
        <w:pStyle w:val="NoSpacing"/>
      </w:pPr>
      <w:r>
        <w:t xml:space="preserve">One of the features of this radio’s design is that the menu button (LCD versions) or a special key (Touchscreen version) can do an orderly system shutdown. This is more desirable, and certainly safer and more convenient than pulling the power plug out. The system when properly shutdown goes into a so-called halt state. If the power is left connected the Raspberry Pi, it can be woken up by a button connected between pins 5(GPIO3) and 6(GND). </w:t>
      </w:r>
    </w:p>
    <w:p w14:paraId="045477A6" w14:textId="77777777" w:rsidR="00E61EB0" w:rsidRDefault="00E61EB0" w:rsidP="00E61EB0">
      <w:pPr>
        <w:pStyle w:val="NoSpacing"/>
      </w:pPr>
    </w:p>
    <w:tbl>
      <w:tblPr>
        <w:tblW w:w="0" w:type="auto"/>
        <w:tblLook w:val="04A0" w:firstRow="1" w:lastRow="0" w:firstColumn="1" w:lastColumn="0" w:noHBand="0" w:noVBand="1"/>
      </w:tblPr>
      <w:tblGrid>
        <w:gridCol w:w="4621"/>
        <w:gridCol w:w="4621"/>
      </w:tblGrid>
      <w:tr w:rsidR="00E61EB0" w14:paraId="4F830E5F" w14:textId="77777777" w:rsidTr="00CB1205">
        <w:tc>
          <w:tcPr>
            <w:tcW w:w="4621" w:type="dxa"/>
          </w:tcPr>
          <w:p w14:paraId="377EC052" w14:textId="77777777" w:rsidR="00E61EB0" w:rsidRDefault="00E61EB0" w:rsidP="00CB1205">
            <w:pPr>
              <w:pStyle w:val="NoSpacing"/>
              <w:keepNext/>
              <w:jc w:val="center"/>
            </w:pPr>
            <w:r w:rsidRPr="00CD6CB6">
              <w:rPr>
                <w:noProof/>
                <w:lang w:eastAsia="en-GB"/>
              </w:rPr>
              <w:drawing>
                <wp:inline distT="0" distB="0" distL="0" distR="0" wp14:anchorId="1AADF0FF" wp14:editId="5AC12917">
                  <wp:extent cx="2660073" cy="2001467"/>
                  <wp:effectExtent l="0" t="0" r="0" b="0"/>
                  <wp:docPr id="3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670784" cy="2009526"/>
                          </a:xfrm>
                          <a:prstGeom prst="rect">
                            <a:avLst/>
                          </a:prstGeom>
                          <a:noFill/>
                          <a:ln>
                            <a:noFill/>
                          </a:ln>
                        </pic:spPr>
                      </pic:pic>
                    </a:graphicData>
                  </a:graphic>
                </wp:inline>
              </w:drawing>
            </w:r>
          </w:p>
          <w:p w14:paraId="14A4D94A" w14:textId="2DC04E63" w:rsidR="00E61EB0" w:rsidRDefault="00E61EB0" w:rsidP="00CB1205">
            <w:pPr>
              <w:pStyle w:val="Caption"/>
              <w:jc w:val="center"/>
            </w:pPr>
            <w:bookmarkStart w:id="177" w:name="_Toc532457839"/>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61</w:t>
            </w:r>
            <w:r w:rsidR="0037287F">
              <w:rPr>
                <w:noProof/>
              </w:rPr>
              <w:fldChar w:fldCharType="end"/>
            </w:r>
            <w:r>
              <w:t xml:space="preserve"> Wake-up button</w:t>
            </w:r>
            <w:bookmarkEnd w:id="177"/>
          </w:p>
        </w:tc>
        <w:tc>
          <w:tcPr>
            <w:tcW w:w="4621" w:type="dxa"/>
          </w:tcPr>
          <w:p w14:paraId="1330BB03" w14:textId="000C40A0" w:rsidR="00E61EB0" w:rsidRDefault="00E61EB0" w:rsidP="00CB1205">
            <w:pPr>
              <w:pStyle w:val="NoSpacing"/>
            </w:pPr>
            <w:r>
              <w:t xml:space="preserve">On the left is the Raspberry Pi unit which is running the radio on a TV with HDMI inputs as shown in </w:t>
            </w:r>
            <w:r w:rsidR="0037287F">
              <w:fldChar w:fldCharType="begin"/>
            </w:r>
            <w:r>
              <w:instrText xml:space="preserve"> REF _Ref504219497 \h </w:instrText>
            </w:r>
            <w:r w:rsidR="0037287F">
              <w:fldChar w:fldCharType="separate"/>
            </w:r>
            <w:r w:rsidR="003E5DCD">
              <w:t xml:space="preserve">Figure </w:t>
            </w:r>
            <w:r w:rsidR="003E5DCD">
              <w:rPr>
                <w:noProof/>
              </w:rPr>
              <w:t>2</w:t>
            </w:r>
            <w:r w:rsidR="0037287F">
              <w:fldChar w:fldCharType="end"/>
            </w:r>
            <w:r>
              <w:t xml:space="preserve"> on page </w:t>
            </w:r>
            <w:r w:rsidR="0037287F">
              <w:fldChar w:fldCharType="begin"/>
            </w:r>
            <w:r>
              <w:instrText xml:space="preserve"> PAGEREF _Ref504219505 \h </w:instrText>
            </w:r>
            <w:r w:rsidR="0037287F">
              <w:fldChar w:fldCharType="separate"/>
            </w:r>
            <w:r w:rsidR="003E5DCD">
              <w:rPr>
                <w:noProof/>
              </w:rPr>
              <w:t>4</w:t>
            </w:r>
            <w:r w:rsidR="0037287F">
              <w:fldChar w:fldCharType="end"/>
            </w:r>
            <w:r>
              <w:t>.  A small black wake-up button</w:t>
            </w:r>
            <w:r w:rsidR="0037287F">
              <w:fldChar w:fldCharType="begin"/>
            </w:r>
            <w:r>
              <w:instrText xml:space="preserve"> XE "</w:instrText>
            </w:r>
            <w:r w:rsidRPr="00172879">
              <w:instrText>wake-up button</w:instrText>
            </w:r>
            <w:r>
              <w:instrText xml:space="preserve">" </w:instrText>
            </w:r>
            <w:r w:rsidR="0037287F">
              <w:fldChar w:fldCharType="end"/>
            </w:r>
            <w:r>
              <w:t xml:space="preserve"> is fitted to the case and connects to physical pins 5 and 6. When pressed with the Raspberry Pi in a halt state but power still applied it will start its boot-up sequence. It should be noted that pin 5 (GPIO3) is also used as the I2C data line. Although the button could still be fitted it is probably not a good idea as it will disrupt the I2C signal if the wake-up button is pressed.</w:t>
            </w:r>
          </w:p>
        </w:tc>
      </w:tr>
    </w:tbl>
    <w:p w14:paraId="71CB39C3" w14:textId="77777777" w:rsidR="00CD6CB6" w:rsidRPr="003C1E70" w:rsidRDefault="00CD6CB6" w:rsidP="003C1E70">
      <w:pPr>
        <w:pStyle w:val="NoSpacing"/>
      </w:pPr>
      <w:r>
        <w:br w:type="page"/>
      </w:r>
    </w:p>
    <w:p w14:paraId="1C73D338" w14:textId="77777777" w:rsidR="006E40B9" w:rsidRDefault="00852FCA" w:rsidP="007B2AF8">
      <w:pPr>
        <w:pStyle w:val="Heading2"/>
      </w:pPr>
      <w:bookmarkStart w:id="178" w:name="_Ref504505765"/>
      <w:bookmarkStart w:id="179" w:name="_Ref504505769"/>
      <w:bookmarkStart w:id="180" w:name="_Toc532457395"/>
      <w:r>
        <w:lastRenderedPageBreak/>
        <w:t>Installing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remote contro</w:t>
      </w:r>
      <w:r w:rsidR="00D86AEF">
        <w:t>l</w:t>
      </w:r>
      <w:bookmarkEnd w:id="172"/>
      <w:bookmarkEnd w:id="173"/>
      <w:bookmarkEnd w:id="178"/>
      <w:bookmarkEnd w:id="179"/>
      <w:bookmarkEnd w:id="180"/>
    </w:p>
    <w:p w14:paraId="227ADC0B" w14:textId="77777777" w:rsidR="006E40B9" w:rsidRDefault="006E40B9" w:rsidP="006E40B9">
      <w:pPr>
        <w:pStyle w:val="NoSpacing"/>
      </w:pPr>
    </w:p>
    <w:p w14:paraId="5E585D86" w14:textId="2D80CA8F" w:rsidR="006E40B9" w:rsidRDefault="006E40B9" w:rsidP="006E40B9">
      <w:pPr>
        <w:pStyle w:val="NoSpacing"/>
      </w:pPr>
      <w:r w:rsidRPr="00C54E18">
        <w:rPr>
          <w:b/>
          <w:noProof/>
          <w:lang w:eastAsia="en-GB"/>
        </w:rPr>
        <w:drawing>
          <wp:anchor distT="0" distB="0" distL="114300" distR="114300" simplePos="0" relativeHeight="251657216" behindDoc="1" locked="0" layoutInCell="1" allowOverlap="1" wp14:anchorId="78CE338A" wp14:editId="3F522FB2">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r w:rsidR="00502ADC">
        <w:fldChar w:fldCharType="begin"/>
      </w:r>
      <w:r w:rsidR="00502ADC">
        <w:instrText xml:space="preserve"> REF _Ref503944229 \h  \* MERGEFORMAT </w:instrText>
      </w:r>
      <w:r w:rsidR="00502ADC">
        <w:fldChar w:fldCharType="separate"/>
      </w:r>
      <w:r w:rsidR="003E5DCD" w:rsidRPr="003E5DCD">
        <w:rPr>
          <w:i/>
        </w:rPr>
        <w:t>Installing the FLIRC USB remote</w:t>
      </w:r>
      <w:r w:rsidR="003E5DCD">
        <w:t xml:space="preserve"> control</w:t>
      </w:r>
      <w:r w:rsidR="00502ADC">
        <w:fldChar w:fldCharType="end"/>
      </w:r>
      <w:r>
        <w:t xml:space="preserve"> on page </w:t>
      </w:r>
      <w:r w:rsidR="0037287F">
        <w:fldChar w:fldCharType="begin"/>
      </w:r>
      <w:r>
        <w:instrText xml:space="preserve"> PAGEREF _Ref503944229 \h </w:instrText>
      </w:r>
      <w:r w:rsidR="0037287F">
        <w:fldChar w:fldCharType="separate"/>
      </w:r>
      <w:r w:rsidR="003E5DCD">
        <w:rPr>
          <w:noProof/>
        </w:rPr>
        <w:t>42</w:t>
      </w:r>
      <w:r w:rsidR="0037287F">
        <w:fldChar w:fldCharType="end"/>
      </w:r>
      <w:r>
        <w:t>.</w:t>
      </w:r>
    </w:p>
    <w:p w14:paraId="7F08BB1D" w14:textId="77777777" w:rsidR="0058436C" w:rsidRDefault="0058436C" w:rsidP="007B2AF8">
      <w:pPr>
        <w:pStyle w:val="Heading3"/>
      </w:pPr>
      <w:bookmarkStart w:id="181" w:name="_Toc532457396"/>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81"/>
    </w:p>
    <w:p w14:paraId="0CFF34C9" w14:textId="77777777" w:rsidR="006915C1" w:rsidRDefault="00BD17FD" w:rsidP="00D86AEF">
      <w:pPr>
        <w:pStyle w:val="NoSpacing"/>
      </w:pPr>
      <w:r>
        <w:t xml:space="preserve">If </w:t>
      </w:r>
      <w:r w:rsidR="0058436C">
        <w:t>you wish to use an IR remote</w:t>
      </w:r>
      <w:r w:rsidR="0050589E">
        <w:t xml:space="preserv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rsidR="0050589E">
        <w:t xml:space="preserve"> with other variants of the radio</w:t>
      </w:r>
      <w:r w:rsidR="0058436C">
        <w:t xml:space="preserve"> </w:t>
      </w:r>
      <w:r w:rsidR="0050589E">
        <w:t xml:space="preserve">then </w:t>
      </w:r>
      <w:r w:rsidR="006915C1">
        <w:t>purchase an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rsidR="006915C1">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rsidR="00A035A1">
        <w:t xml:space="preserve"> or similar</w:t>
      </w:r>
      <w:r w:rsidR="006915C1">
        <w:t>.</w:t>
      </w:r>
      <w:r w:rsidR="00A035A1">
        <w:t xml:space="preserve"> The output in this case will be connected to </w:t>
      </w:r>
      <w:r w:rsidR="00BE7B4F">
        <w:t>GPIO 11 (Pin 23</w:t>
      </w:r>
      <w:r w:rsidR="0058436C">
        <w:t>)</w:t>
      </w:r>
      <w:r w:rsidR="009C38B2">
        <w:t xml:space="preserve"> or GPIO 26 (pin 37</w:t>
      </w:r>
      <w:r w:rsidR="00BE7B4F">
        <w:t>) for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BE7B4F">
        <w:t xml:space="preserve"> or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BE7B4F">
        <w:t xml:space="preserve"> Plate respectively</w:t>
      </w:r>
      <w:r w:rsidR="0058436C">
        <w:t xml:space="preserve">. </w:t>
      </w:r>
    </w:p>
    <w:p w14:paraId="3598B034" w14:textId="77777777" w:rsidR="00C57860" w:rsidRDefault="00C57860" w:rsidP="00D86AEF">
      <w:pPr>
        <w:pStyle w:val="NoSpacing"/>
      </w:pPr>
    </w:p>
    <w:tbl>
      <w:tblPr>
        <w:tblW w:w="0" w:type="auto"/>
        <w:tblLook w:val="04A0" w:firstRow="1" w:lastRow="0" w:firstColumn="1" w:lastColumn="0" w:noHBand="0" w:noVBand="1"/>
      </w:tblPr>
      <w:tblGrid>
        <w:gridCol w:w="4264"/>
        <w:gridCol w:w="4978"/>
      </w:tblGrid>
      <w:tr w:rsidR="006915C1" w14:paraId="4838F65B" w14:textId="77777777" w:rsidTr="001F6CE7">
        <w:tc>
          <w:tcPr>
            <w:tcW w:w="4264" w:type="dxa"/>
          </w:tcPr>
          <w:p w14:paraId="3DAC82AC" w14:textId="77777777" w:rsidR="006915C1" w:rsidRDefault="006915C1" w:rsidP="006915C1">
            <w:pPr>
              <w:pStyle w:val="NoSpacing"/>
              <w:keepNext/>
              <w:jc w:val="center"/>
            </w:pPr>
            <w:r>
              <w:rPr>
                <w:noProof/>
                <w:lang w:eastAsia="en-GB"/>
              </w:rPr>
              <w:drawing>
                <wp:inline distT="0" distB="0" distL="0" distR="0" wp14:anchorId="178363C1" wp14:editId="4EFC9F6C">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39" cstate="print"/>
                          <a:stretch>
                            <a:fillRect/>
                          </a:stretch>
                        </pic:blipFill>
                        <pic:spPr>
                          <a:xfrm>
                            <a:off x="0" y="0"/>
                            <a:ext cx="2313916" cy="1428188"/>
                          </a:xfrm>
                          <a:prstGeom prst="rect">
                            <a:avLst/>
                          </a:prstGeom>
                        </pic:spPr>
                      </pic:pic>
                    </a:graphicData>
                  </a:graphic>
                </wp:inline>
              </w:drawing>
            </w:r>
          </w:p>
          <w:p w14:paraId="1E1DDAC6" w14:textId="7D8B0C57" w:rsidR="006915C1" w:rsidRDefault="006915C1" w:rsidP="006915C1">
            <w:pPr>
              <w:pStyle w:val="Caption"/>
              <w:jc w:val="center"/>
            </w:pPr>
            <w:bookmarkStart w:id="182" w:name="_Toc53245784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2</w:t>
            </w:r>
            <w:r w:rsidR="0037287F">
              <w:rPr>
                <w:noProof/>
              </w:rPr>
              <w:fldChar w:fldCharType="end"/>
            </w:r>
            <w:r>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t xml:space="preserv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82"/>
          </w:p>
        </w:tc>
        <w:tc>
          <w:tcPr>
            <w:tcW w:w="4978" w:type="dxa"/>
          </w:tcPr>
          <w:p w14:paraId="7A5EB30C" w14:textId="77777777" w:rsidR="006915C1" w:rsidRPr="00C57860" w:rsidRDefault="00A035A1" w:rsidP="00D86AEF">
            <w:pPr>
              <w:pStyle w:val="NoSpacing"/>
            </w:pPr>
            <w:r w:rsidRPr="00C57860">
              <w:t>The TSOP38xxx series works from 2.5 to 5.5 volts and is ideal for use the Raspberry PI</w:t>
            </w:r>
            <w:r w:rsidR="0037287F" w:rsidRPr="00C57860">
              <w:fldChar w:fldCharType="begin"/>
            </w:r>
            <w:r w:rsidR="000E0921" w:rsidRPr="00C57860">
              <w:instrText xml:space="preserve"> XE "Raspberry PI" </w:instrText>
            </w:r>
            <w:r w:rsidR="0037287F" w:rsidRPr="00C57860">
              <w:fldChar w:fldCharType="end"/>
            </w:r>
            <w:r w:rsidRPr="00C57860">
              <w:t xml:space="preserve">. </w:t>
            </w:r>
          </w:p>
          <w:p w14:paraId="1E07BA63" w14:textId="77777777" w:rsidR="00A035A1" w:rsidRPr="00C57860" w:rsidRDefault="00A035A1" w:rsidP="00D86AEF">
            <w:pPr>
              <w:pStyle w:val="NoSpacing"/>
            </w:pPr>
          </w:p>
          <w:tbl>
            <w:tblPr>
              <w:tblStyle w:val="LightShading1"/>
              <w:tblW w:w="0" w:type="auto"/>
              <w:tblLook w:val="04A0" w:firstRow="1" w:lastRow="0" w:firstColumn="1" w:lastColumn="0" w:noHBand="0" w:noVBand="1"/>
            </w:tblPr>
            <w:tblGrid>
              <w:gridCol w:w="1050"/>
              <w:gridCol w:w="1263"/>
              <w:gridCol w:w="1045"/>
            </w:tblGrid>
            <w:tr w:rsidR="00A035A1" w:rsidRPr="00C57860" w14:paraId="55089B7B" w14:textId="77777777" w:rsidTr="00945C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863884" w14:textId="77777777" w:rsidR="00A035A1" w:rsidRPr="00C57860" w:rsidRDefault="00A035A1" w:rsidP="00D86AEF">
                  <w:pPr>
                    <w:pStyle w:val="NoSpacing"/>
                  </w:pPr>
                  <w:r w:rsidRPr="00C57860">
                    <w:t>IR</w:t>
                  </w:r>
                  <w:r w:rsidR="0037287F" w:rsidRPr="00C57860">
                    <w:fldChar w:fldCharType="begin"/>
                  </w:r>
                  <w:r w:rsidR="009A50D8" w:rsidRPr="00C57860">
                    <w:instrText xml:space="preserve"> XE "IR" </w:instrText>
                  </w:r>
                  <w:r w:rsidR="0037287F" w:rsidRPr="00C57860">
                    <w:fldChar w:fldCharType="end"/>
                  </w:r>
                  <w:r w:rsidRPr="00C57860">
                    <w:t xml:space="preserve"> sensor</w:t>
                  </w:r>
                </w:p>
              </w:tc>
              <w:tc>
                <w:tcPr>
                  <w:tcW w:w="0" w:type="auto"/>
                </w:tcPr>
                <w:p w14:paraId="1D32DD8C"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Description</w:t>
                  </w:r>
                </w:p>
              </w:tc>
              <w:tc>
                <w:tcPr>
                  <w:tcW w:w="0" w:type="auto"/>
                </w:tcPr>
                <w:p w14:paraId="436A032D"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RPi</w:t>
                  </w:r>
                </w:p>
              </w:tc>
            </w:tr>
            <w:tr w:rsidR="00A035A1" w:rsidRPr="00C57860" w14:paraId="39AA62D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41981F" w14:textId="77777777" w:rsidR="00A035A1" w:rsidRPr="00C57860" w:rsidRDefault="00A035A1" w:rsidP="00D86AEF">
                  <w:pPr>
                    <w:pStyle w:val="NoSpacing"/>
                  </w:pPr>
                  <w:r w:rsidRPr="00C57860">
                    <w:t>Pin 1</w:t>
                  </w:r>
                </w:p>
              </w:tc>
              <w:tc>
                <w:tcPr>
                  <w:tcW w:w="0" w:type="auto"/>
                </w:tcPr>
                <w:p w14:paraId="5D75C051"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Signal Out</w:t>
                  </w:r>
                </w:p>
              </w:tc>
              <w:tc>
                <w:tcPr>
                  <w:tcW w:w="0" w:type="auto"/>
                </w:tcPr>
                <w:p w14:paraId="095FC237" w14:textId="77777777" w:rsidR="00A035A1" w:rsidRPr="00C57860" w:rsidRDefault="00A035A1" w:rsidP="00D230A2">
                  <w:pPr>
                    <w:pStyle w:val="NoSpacing"/>
                    <w:cnfStyle w:val="000000100000" w:firstRow="0" w:lastRow="0" w:firstColumn="0" w:lastColumn="0" w:oddVBand="0" w:evenVBand="0" w:oddHBand="1" w:evenHBand="0" w:firstRowFirstColumn="0" w:firstRowLastColumn="0" w:lastRowFirstColumn="0" w:lastRowLastColumn="0"/>
                  </w:pPr>
                  <w:r w:rsidRPr="00C57860">
                    <w:t>GPIO</w:t>
                  </w:r>
                  <w:r w:rsidR="0037287F" w:rsidRPr="00C57860">
                    <w:fldChar w:fldCharType="begin"/>
                  </w:r>
                  <w:r w:rsidR="009A50D8" w:rsidRPr="00C57860">
                    <w:instrText xml:space="preserve"> XE "GPIO" </w:instrText>
                  </w:r>
                  <w:r w:rsidR="0037287F" w:rsidRPr="00C57860">
                    <w:fldChar w:fldCharType="end"/>
                  </w:r>
                  <w:r w:rsidRPr="00C57860">
                    <w:t xml:space="preserve"> </w:t>
                  </w:r>
                  <w:r w:rsidR="00D230A2" w:rsidRPr="00C57860">
                    <w:t>in</w:t>
                  </w:r>
                  <w:r w:rsidR="00BE7B4F" w:rsidRPr="00C57860">
                    <w:t xml:space="preserve"> *</w:t>
                  </w:r>
                </w:p>
              </w:tc>
            </w:tr>
            <w:tr w:rsidR="00A035A1" w:rsidRPr="00C57860" w14:paraId="6C915CC8" w14:textId="77777777" w:rsidTr="00945CA6">
              <w:tc>
                <w:tcPr>
                  <w:cnfStyle w:val="001000000000" w:firstRow="0" w:lastRow="0" w:firstColumn="1" w:lastColumn="0" w:oddVBand="0" w:evenVBand="0" w:oddHBand="0" w:evenHBand="0" w:firstRowFirstColumn="0" w:firstRowLastColumn="0" w:lastRowFirstColumn="0" w:lastRowLastColumn="0"/>
                  <w:tcW w:w="0" w:type="auto"/>
                </w:tcPr>
                <w:p w14:paraId="589EA80C" w14:textId="77777777" w:rsidR="00A035A1" w:rsidRPr="00C57860" w:rsidRDefault="00A035A1" w:rsidP="00D86AEF">
                  <w:pPr>
                    <w:pStyle w:val="NoSpacing"/>
                  </w:pPr>
                  <w:r w:rsidRPr="00C57860">
                    <w:t>Pin 2</w:t>
                  </w:r>
                </w:p>
              </w:tc>
              <w:tc>
                <w:tcPr>
                  <w:tcW w:w="0" w:type="auto"/>
                </w:tcPr>
                <w:p w14:paraId="59A1BB4F"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Ground</w:t>
                  </w:r>
                </w:p>
              </w:tc>
              <w:tc>
                <w:tcPr>
                  <w:tcW w:w="0" w:type="auto"/>
                </w:tcPr>
                <w:p w14:paraId="2C9BB592"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Pin 6</w:t>
                  </w:r>
                </w:p>
              </w:tc>
            </w:tr>
            <w:tr w:rsidR="00A035A1" w:rsidRPr="00C57860" w14:paraId="001B402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A14E15" w14:textId="77777777" w:rsidR="00A035A1" w:rsidRPr="00C57860" w:rsidRDefault="00A035A1" w:rsidP="00D86AEF">
                  <w:pPr>
                    <w:pStyle w:val="NoSpacing"/>
                  </w:pPr>
                  <w:r w:rsidRPr="00C57860">
                    <w:t>Pin 3 *</w:t>
                  </w:r>
                  <w:r w:rsidR="00BE7B4F" w:rsidRPr="00C57860">
                    <w:t>*</w:t>
                  </w:r>
                </w:p>
              </w:tc>
              <w:tc>
                <w:tcPr>
                  <w:tcW w:w="0" w:type="auto"/>
                </w:tcPr>
                <w:p w14:paraId="0A3D44FD" w14:textId="77777777" w:rsidR="00A035A1" w:rsidRPr="00C57860" w:rsidRDefault="00F055A2" w:rsidP="00D86AEF">
                  <w:pPr>
                    <w:pStyle w:val="NoSpacing"/>
                    <w:cnfStyle w:val="000000100000" w:firstRow="0" w:lastRow="0" w:firstColumn="0" w:lastColumn="0" w:oddVBand="0" w:evenVBand="0" w:oddHBand="1" w:evenHBand="0" w:firstRowFirstColumn="0" w:firstRowLastColumn="0" w:lastRowFirstColumn="0" w:lastRowLastColumn="0"/>
                  </w:pPr>
                  <w:r w:rsidRPr="00C57860">
                    <w:t xml:space="preserve">Vs </w:t>
                  </w:r>
                  <w:r w:rsidR="00A035A1" w:rsidRPr="00C57860">
                    <w:t>3.3 Volts</w:t>
                  </w:r>
                </w:p>
              </w:tc>
              <w:tc>
                <w:tcPr>
                  <w:tcW w:w="0" w:type="auto"/>
                </w:tcPr>
                <w:p w14:paraId="6B8C4AB7"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Pin 1</w:t>
                  </w:r>
                </w:p>
              </w:tc>
            </w:tr>
          </w:tbl>
          <w:p w14:paraId="3078BA69" w14:textId="74720329" w:rsidR="00A035A1" w:rsidRPr="00C57860" w:rsidRDefault="00BE7B4F" w:rsidP="001F6CE7">
            <w:pPr>
              <w:pStyle w:val="NoSpacing"/>
            </w:pPr>
            <w:r w:rsidRPr="00C57860">
              <w:t xml:space="preserve">*   See </w:t>
            </w:r>
            <w:r w:rsidR="00502ADC">
              <w:fldChar w:fldCharType="begin"/>
            </w:r>
            <w:r w:rsidR="00502ADC">
              <w:instrText xml:space="preserve"> REF _Ref499200478 \h  \* MERGEFORMAT </w:instrText>
            </w:r>
            <w:r w:rsidR="00502ADC">
              <w:fldChar w:fldCharType="separate"/>
            </w:r>
            <w:r w:rsidR="003E5DCD">
              <w:t xml:space="preserve">Table </w:t>
            </w:r>
            <w:r w:rsidR="003E5DCD">
              <w:rPr>
                <w:noProof/>
              </w:rPr>
              <w:t>11</w:t>
            </w:r>
            <w:r w:rsidR="003E5DCD">
              <w:t xml:space="preserve"> IR</w:t>
            </w:r>
            <w:r w:rsidR="003E5DCD">
              <w:fldChar w:fldCharType="begin"/>
            </w:r>
            <w:r w:rsidR="003E5DCD">
              <w:instrText xml:space="preserve"> XE "</w:instrText>
            </w:r>
            <w:r w:rsidR="003E5DCD" w:rsidRPr="0079517C">
              <w:instrText>IR</w:instrText>
            </w:r>
            <w:r w:rsidR="003E5DCD">
              <w:instrText xml:space="preserve">" </w:instrText>
            </w:r>
            <w:r w:rsidR="003E5DCD">
              <w:fldChar w:fldCharType="end"/>
            </w:r>
            <w:r w:rsidR="003E5DCD">
              <w:t xml:space="preserve"> Sensor</w:t>
            </w:r>
            <w:r w:rsidR="003E5DCD">
              <w:fldChar w:fldCharType="begin"/>
            </w:r>
            <w:r w:rsidR="003E5DCD">
              <w:instrText xml:space="preserve"> XE "</w:instrText>
            </w:r>
            <w:r w:rsidR="003E5DCD" w:rsidRPr="00743DA2">
              <w:instrText>IR Sensor</w:instrText>
            </w:r>
            <w:r w:rsidR="003E5DCD">
              <w:instrText xml:space="preserve">" </w:instrText>
            </w:r>
            <w:r w:rsidR="003E5DCD">
              <w:fldChar w:fldCharType="end"/>
            </w:r>
            <w:r w:rsidR="003E5DCD">
              <w:t xml:space="preserve"> Pin outs</w:t>
            </w:r>
            <w:r w:rsidR="00502ADC">
              <w:fldChar w:fldCharType="end"/>
            </w:r>
            <w:r w:rsidR="00C57860">
              <w:t xml:space="preserve"> on page </w:t>
            </w:r>
            <w:r w:rsidR="0037287F" w:rsidRPr="00C57860">
              <w:fldChar w:fldCharType="begin"/>
            </w:r>
            <w:r w:rsidR="00C57860" w:rsidRPr="00C57860">
              <w:instrText xml:space="preserve"> PAGEREF _Ref499200479 \h </w:instrText>
            </w:r>
            <w:r w:rsidR="0037287F" w:rsidRPr="00C57860">
              <w:fldChar w:fldCharType="separate"/>
            </w:r>
            <w:r w:rsidR="003E5DCD">
              <w:rPr>
                <w:noProof/>
              </w:rPr>
              <w:t>91</w:t>
            </w:r>
            <w:r w:rsidR="0037287F" w:rsidRPr="00C57860">
              <w:fldChar w:fldCharType="end"/>
            </w:r>
            <w:r w:rsidR="00C57860">
              <w:t>.</w:t>
            </w:r>
          </w:p>
          <w:p w14:paraId="2294285D" w14:textId="77777777" w:rsidR="00A035A1" w:rsidRPr="00C57860" w:rsidRDefault="00A035A1" w:rsidP="00D86AEF">
            <w:pPr>
              <w:pStyle w:val="NoSpacing"/>
            </w:pPr>
            <w:r w:rsidRPr="00C57860">
              <w:t>*</w:t>
            </w:r>
            <w:r w:rsidR="00BE7B4F" w:rsidRPr="00C57860">
              <w:t>*</w:t>
            </w:r>
            <w:r w:rsidRPr="00C57860">
              <w:t xml:space="preserve"> Caution</w:t>
            </w:r>
            <w:r w:rsidR="00C57860">
              <w:t>;</w:t>
            </w:r>
            <w:r w:rsidRPr="00C57860">
              <w:t xml:space="preserve">  Do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14:paraId="28DD2DF6" w14:textId="77777777" w:rsidR="00A035A1" w:rsidRPr="00C57860" w:rsidRDefault="00A035A1" w:rsidP="00D86AEF">
            <w:pPr>
              <w:pStyle w:val="NoSpacing"/>
            </w:pPr>
          </w:p>
        </w:tc>
      </w:tr>
    </w:tbl>
    <w:p w14:paraId="4C4FDF8B" w14:textId="77777777" w:rsidR="002C4ADB" w:rsidRDefault="002C4ADB" w:rsidP="002C4ADB">
      <w:pPr>
        <w:pStyle w:val="NoSpacing"/>
      </w:pPr>
      <w:r>
        <w:t>There are equivalent devices on the market such as the TSOP4838 which operate on 3.3 volts only.</w:t>
      </w:r>
    </w:p>
    <w:p w14:paraId="2F3FB336" w14:textId="77777777" w:rsidR="002C4ADB" w:rsidRDefault="002C4ADB" w:rsidP="002C4ADB">
      <w:pPr>
        <w:pStyle w:val="NoSpacing"/>
      </w:pPr>
    </w:p>
    <w:p w14:paraId="39CADEAE" w14:textId="2FD23C5C" w:rsidR="002C4ADB" w:rsidRDefault="002C4ADB" w:rsidP="002C4ADB">
      <w:pPr>
        <w:pStyle w:val="NoSpacing"/>
      </w:pPr>
      <w:r>
        <w:t xml:space="preserve">See </w:t>
      </w:r>
      <w:hyperlink r:id="rId140" w:history="1">
        <w:r w:rsidRPr="002C27C1">
          <w:rPr>
            <w:rStyle w:val="Hyperlink"/>
          </w:rPr>
          <w:t>http://www.vishay.com/docs/82491/tsop382.pdf</w:t>
        </w:r>
      </w:hyperlink>
      <w:r>
        <w:t xml:space="preserve"> for more information on these IR</w:t>
      </w:r>
      <w:r w:rsidR="0037287F">
        <w:fldChar w:fldCharType="begin"/>
      </w:r>
      <w:r>
        <w:instrText xml:space="preserve"> XE "</w:instrText>
      </w:r>
      <w:r w:rsidRPr="0079517C">
        <w:instrText>IR</w:instrText>
      </w:r>
      <w:r>
        <w:instrText xml:space="preserve">" </w:instrText>
      </w:r>
      <w:r w:rsidR="0037287F">
        <w:fldChar w:fldCharType="end"/>
      </w:r>
      <w:r>
        <w:t xml:space="preserve"> sensors.</w:t>
      </w:r>
    </w:p>
    <w:p w14:paraId="36CD9EAA" w14:textId="77777777" w:rsidR="000B688A" w:rsidRDefault="000B688A" w:rsidP="00D86AEF">
      <w:pPr>
        <w:pStyle w:val="NoSpacing"/>
      </w:pPr>
    </w:p>
    <w:p w14:paraId="094CB75A" w14:textId="77777777" w:rsidR="002C4ADB" w:rsidRDefault="002C4ADB" w:rsidP="00D86AEF">
      <w:pPr>
        <w:pStyle w:val="NoSpacing"/>
      </w:pPr>
    </w:p>
    <w:p w14:paraId="5F22B822" w14:textId="77777777" w:rsidR="00B216B6" w:rsidRDefault="00B216B6" w:rsidP="00D86AEF">
      <w:pPr>
        <w:pStyle w:val="NoSpacing"/>
      </w:pPr>
      <w:r>
        <w:rPr>
          <w:noProof/>
          <w:lang w:eastAsia="en-GB"/>
        </w:rPr>
        <w:drawing>
          <wp:anchor distT="0" distB="0" distL="114300" distR="114300" simplePos="0" relativeHeight="251650048" behindDoc="0" locked="0" layoutInCell="1" allowOverlap="1" wp14:anchorId="7CE1F095" wp14:editId="4C7CD151">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1"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14:paraId="51FED248" w14:textId="77777777" w:rsidR="00B216B6" w:rsidRDefault="00B216B6" w:rsidP="00D86AEF">
      <w:pPr>
        <w:pStyle w:val="NoSpacing"/>
      </w:pPr>
    </w:p>
    <w:p w14:paraId="37D5FD82" w14:textId="77777777" w:rsidR="005B66AB" w:rsidRDefault="0075361A" w:rsidP="005B66AB">
      <w:pPr>
        <w:pStyle w:val="NoSpacing"/>
        <w:keepNext/>
        <w:jc w:val="center"/>
      </w:pPr>
      <w:r>
        <w:rPr>
          <w:rFonts w:ascii="Helvetica" w:hAnsi="Helvetica" w:cs="Helvetica"/>
          <w:noProof/>
          <w:color w:val="2C3E50"/>
          <w:sz w:val="9"/>
          <w:szCs w:val="9"/>
          <w:lang w:eastAsia="en-GB"/>
        </w:rPr>
        <w:drawing>
          <wp:inline distT="0" distB="0" distL="0" distR="0" wp14:anchorId="1DDA86A3" wp14:editId="6B76FD85">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42"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14:paraId="276B268A" w14:textId="353BA135" w:rsidR="0075361A" w:rsidRDefault="005B66AB" w:rsidP="005B66AB">
      <w:pPr>
        <w:pStyle w:val="Caption"/>
        <w:jc w:val="center"/>
      </w:pPr>
      <w:bookmarkStart w:id="183" w:name="_Ref451164568"/>
      <w:bookmarkStart w:id="184" w:name="_Toc53245784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3</w:t>
      </w:r>
      <w:r w:rsidR="0037287F">
        <w:rPr>
          <w:noProof/>
        </w:rPr>
        <w:fldChar w:fldCharType="end"/>
      </w:r>
      <w:r>
        <w:t xml:space="preserve"> Soldering precautions</w:t>
      </w:r>
      <w:bookmarkEnd w:id="183"/>
      <w:bookmarkEnd w:id="184"/>
    </w:p>
    <w:p w14:paraId="54B24C74" w14:textId="77777777" w:rsidR="00141054" w:rsidRDefault="00141054" w:rsidP="007B2AF8">
      <w:pPr>
        <w:pStyle w:val="Heading3"/>
      </w:pPr>
      <w:bookmarkStart w:id="185" w:name="_Ref422409246"/>
      <w:bookmarkStart w:id="186" w:name="_Toc532457397"/>
      <w:r>
        <w:t>Remote control</w:t>
      </w:r>
      <w:bookmarkEnd w:id="185"/>
      <w:bookmarkEnd w:id="186"/>
    </w:p>
    <w:tbl>
      <w:tblPr>
        <w:tblW w:w="0" w:type="auto"/>
        <w:tblLook w:val="04A0" w:firstRow="1" w:lastRow="0" w:firstColumn="1" w:lastColumn="0" w:noHBand="0" w:noVBand="1"/>
      </w:tblPr>
      <w:tblGrid>
        <w:gridCol w:w="4621"/>
        <w:gridCol w:w="4621"/>
      </w:tblGrid>
      <w:tr w:rsidR="00141054" w14:paraId="75D248BF" w14:textId="77777777" w:rsidTr="009D762F">
        <w:tc>
          <w:tcPr>
            <w:tcW w:w="4621" w:type="dxa"/>
          </w:tcPr>
          <w:p w14:paraId="572BF38D" w14:textId="77777777" w:rsidR="00141054" w:rsidRDefault="00141054" w:rsidP="009D762F">
            <w:pPr>
              <w:pStyle w:val="NoSpacing"/>
            </w:pPr>
            <w:r>
              <w:rPr>
                <w:noProof/>
                <w:lang w:eastAsia="en-GB"/>
              </w:rPr>
              <w:drawing>
                <wp:inline distT="0" distB="0" distL="0" distR="0" wp14:anchorId="39A8E7B1" wp14:editId="4EE8C323">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43" cstate="print"/>
                          <a:stretch>
                            <a:fillRect/>
                          </a:stretch>
                        </pic:blipFill>
                        <pic:spPr>
                          <a:xfrm>
                            <a:off x="0" y="0"/>
                            <a:ext cx="2479396" cy="1215390"/>
                          </a:xfrm>
                          <a:prstGeom prst="rect">
                            <a:avLst/>
                          </a:prstGeom>
                        </pic:spPr>
                      </pic:pic>
                    </a:graphicData>
                  </a:graphic>
                </wp:inline>
              </w:drawing>
            </w:r>
          </w:p>
          <w:p w14:paraId="4C2B5A43" w14:textId="77777777" w:rsidR="0012211F" w:rsidRDefault="0012211F" w:rsidP="009D762F">
            <w:pPr>
              <w:pStyle w:val="NoSpacing"/>
            </w:pPr>
          </w:p>
        </w:tc>
        <w:tc>
          <w:tcPr>
            <w:tcW w:w="4621" w:type="dxa"/>
          </w:tcPr>
          <w:p w14:paraId="3632A7B7" w14:textId="77777777" w:rsidR="00141054" w:rsidRDefault="00141054" w:rsidP="009D762F">
            <w:pPr>
              <w:pStyle w:val="NoSpacing"/>
            </w:pPr>
            <w:r>
              <w:t>Almost any surplu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can be used with this project. Later on it is explained how to set up the remote control with the radio software. You will need to install the software for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t xml:space="preserve">. </w:t>
            </w:r>
          </w:p>
          <w:p w14:paraId="5058D61F" w14:textId="40727938" w:rsidR="00141054" w:rsidRDefault="00141054" w:rsidP="009D762F">
            <w:pPr>
              <w:pStyle w:val="NoSpacing"/>
            </w:pPr>
            <w:r>
              <w:t xml:space="preserve">See the section called </w:t>
            </w:r>
            <w:r w:rsidR="00502ADC">
              <w:fldChar w:fldCharType="begin"/>
            </w:r>
            <w:r w:rsidR="00502ADC">
              <w:instrText xml:space="preserve"> REF _Ref414103704 \h  \* MERGEFORMAT </w:instrText>
            </w:r>
            <w:r w:rsidR="00502ADC">
              <w:fldChar w:fldCharType="separate"/>
            </w:r>
            <w:r w:rsidR="003E5DCD" w:rsidRPr="003E5DCD">
              <w:rPr>
                <w:i/>
                <w:lang w:val="en-US"/>
              </w:rPr>
              <w:t>Installing the Infra Red sensor software</w:t>
            </w:r>
            <w:r w:rsidR="00502ADC">
              <w:fldChar w:fldCharType="end"/>
            </w:r>
            <w:r>
              <w:t xml:space="preserve"> on page </w:t>
            </w:r>
            <w:r w:rsidR="0037287F">
              <w:fldChar w:fldCharType="begin"/>
            </w:r>
            <w:r>
              <w:instrText xml:space="preserve"> PAGEREF _Ref414103713 \h </w:instrText>
            </w:r>
            <w:r w:rsidR="0037287F">
              <w:fldChar w:fldCharType="separate"/>
            </w:r>
            <w:r w:rsidR="003E5DCD">
              <w:rPr>
                <w:noProof/>
              </w:rPr>
              <w:t>90</w:t>
            </w:r>
            <w:r w:rsidR="0037287F">
              <w:fldChar w:fldCharType="end"/>
            </w:r>
            <w:r>
              <w:t xml:space="preserve">. </w:t>
            </w:r>
          </w:p>
          <w:p w14:paraId="7B1B3767" w14:textId="77777777" w:rsidR="00141054" w:rsidRDefault="00141054" w:rsidP="009D762F">
            <w:pPr>
              <w:pStyle w:val="NoSpacing"/>
            </w:pPr>
          </w:p>
          <w:p w14:paraId="5E2969F2" w14:textId="77777777" w:rsidR="00141054" w:rsidRDefault="00141054" w:rsidP="009D762F">
            <w:pPr>
              <w:pStyle w:val="NoSpacing"/>
            </w:pPr>
          </w:p>
        </w:tc>
      </w:tr>
    </w:tbl>
    <w:p w14:paraId="1F3DAD71" w14:textId="77777777" w:rsidR="0058436C" w:rsidRDefault="009F2FB9" w:rsidP="007B2AF8">
      <w:pPr>
        <w:pStyle w:val="Heading3"/>
      </w:pPr>
      <w:bookmarkStart w:id="187" w:name="_Ref422244710"/>
      <w:bookmarkStart w:id="188" w:name="_Ref422245523"/>
      <w:bookmarkStart w:id="189" w:name="_Toc532457398"/>
      <w:r>
        <w:lastRenderedPageBreak/>
        <w:t xml:space="preserve">Remote Control </w:t>
      </w:r>
      <w:r w:rsidR="00650F3C">
        <w:t>Activity LED</w:t>
      </w:r>
      <w:bookmarkEnd w:id="187"/>
      <w:bookmarkEnd w:id="188"/>
      <w:bookmarkEnd w:id="189"/>
    </w:p>
    <w:p w14:paraId="1C338AD0" w14:textId="77777777" w:rsidR="00650F3C" w:rsidRPr="00650F3C" w:rsidRDefault="00650F3C" w:rsidP="00650F3C">
      <w:r>
        <w:t>If wante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can be connected to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1</w:t>
      </w:r>
      <w:r w:rsidR="00217B2B">
        <w:t xml:space="preserve"> or 13 depending on the type of radio</w:t>
      </w:r>
      <w:r>
        <w:t>. This flashes every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activity is detected.</w:t>
      </w:r>
      <w:r w:rsidR="0050589E">
        <w:t xml:space="preserve"> It is a good idea to include this.</w:t>
      </w:r>
    </w:p>
    <w:tbl>
      <w:tblPr>
        <w:tblW w:w="0" w:type="auto"/>
        <w:tblLook w:val="04A0" w:firstRow="1" w:lastRow="0" w:firstColumn="1" w:lastColumn="0" w:noHBand="0" w:noVBand="1"/>
      </w:tblPr>
      <w:tblGrid>
        <w:gridCol w:w="4621"/>
        <w:gridCol w:w="4621"/>
      </w:tblGrid>
      <w:tr w:rsidR="0058436C" w14:paraId="49F4CE25" w14:textId="77777777" w:rsidTr="00217B2B">
        <w:tc>
          <w:tcPr>
            <w:tcW w:w="4621" w:type="dxa"/>
          </w:tcPr>
          <w:p w14:paraId="00612156" w14:textId="77777777" w:rsidR="0058436C" w:rsidRDefault="0058436C" w:rsidP="0058436C">
            <w:pPr>
              <w:jc w:val="center"/>
            </w:pPr>
            <w:r>
              <w:rPr>
                <w:noProof/>
                <w:lang w:eastAsia="en-GB"/>
              </w:rPr>
              <w:drawing>
                <wp:inline distT="0" distB="0" distL="0" distR="0" wp14:anchorId="21D3F53C" wp14:editId="5292FE3D">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44" cstate="print"/>
                          <a:stretch>
                            <a:fillRect/>
                          </a:stretch>
                        </pic:blipFill>
                        <pic:spPr>
                          <a:xfrm>
                            <a:off x="0" y="0"/>
                            <a:ext cx="2463081" cy="1597912"/>
                          </a:xfrm>
                          <a:prstGeom prst="rect">
                            <a:avLst/>
                          </a:prstGeom>
                        </pic:spPr>
                      </pic:pic>
                    </a:graphicData>
                  </a:graphic>
                </wp:inline>
              </w:drawing>
            </w:r>
          </w:p>
          <w:p w14:paraId="29489691" w14:textId="7D1B0F59" w:rsidR="0058436C" w:rsidRDefault="0058436C" w:rsidP="0058436C">
            <w:pPr>
              <w:pStyle w:val="Caption"/>
              <w:jc w:val="center"/>
            </w:pPr>
            <w:bookmarkStart w:id="190" w:name="_Toc53245784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4</w:t>
            </w:r>
            <w:r w:rsidR="0037287F">
              <w:rPr>
                <w:noProof/>
              </w:rPr>
              <w:fldChar w:fldCharType="end"/>
            </w:r>
            <w:r>
              <w:t xml:space="preserve"> LED polarity</w:t>
            </w:r>
            <w:bookmarkEnd w:id="190"/>
          </w:p>
          <w:p w14:paraId="60C5069A" w14:textId="77777777" w:rsidR="003F1743" w:rsidRDefault="003F1743" w:rsidP="003F1743"/>
          <w:p w14:paraId="019B2694" w14:textId="77777777" w:rsidR="003F1743" w:rsidRPr="003F1743" w:rsidRDefault="003F1743" w:rsidP="003F1743"/>
        </w:tc>
        <w:tc>
          <w:tcPr>
            <w:tcW w:w="4621" w:type="dxa"/>
          </w:tcPr>
          <w:p w14:paraId="3823AD12" w14:textId="77777777"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14:paraId="4BB352F2" w14:textId="77777777"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14:paraId="3981F730" w14:textId="77777777"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xml:space="preserve">(+) </w:t>
            </w:r>
            <w:r w:rsidR="00BC710F">
              <w:t>to the</w:t>
            </w:r>
            <w:r w:rsidR="00962FB7">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14:paraId="4F9535E3" w14:textId="77777777" w:rsidR="00217B2B" w:rsidRPr="00141054" w:rsidRDefault="00217B2B" w:rsidP="00635A6C">
      <w:pPr>
        <w:pStyle w:val="NoSpacing"/>
      </w:pPr>
      <w:r>
        <w:t xml:space="preserve">The following table </w:t>
      </w:r>
      <w:r w:rsidR="00521805">
        <w:t>shows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21805">
        <w:t xml:space="preserve"> pin used for the LED connections.</w:t>
      </w:r>
    </w:p>
    <w:p w14:paraId="2A411424" w14:textId="1722A3DA" w:rsidR="002762B8" w:rsidRDefault="002762B8" w:rsidP="002762B8">
      <w:pPr>
        <w:pStyle w:val="Caption"/>
        <w:keepNext/>
      </w:pPr>
      <w:bookmarkStart w:id="191" w:name="_Ref457213575"/>
      <w:bookmarkStart w:id="192" w:name="_Ref457213585"/>
      <w:bookmarkStart w:id="193" w:name="_Toc532457967"/>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8</w:t>
      </w:r>
      <w:r w:rsidR="0037287F">
        <w:rPr>
          <w:noProof/>
        </w:rPr>
        <w:fldChar w:fldCharType="end"/>
      </w:r>
      <w:bookmarkEnd w:id="191"/>
      <w:r>
        <w:t xml:space="preserve"> Remote Control Activity LED</w:t>
      </w:r>
      <w:bookmarkEnd w:id="192"/>
      <w:bookmarkEnd w:id="193"/>
    </w:p>
    <w:tbl>
      <w:tblPr>
        <w:tblStyle w:val="LightShading1"/>
        <w:tblW w:w="0" w:type="auto"/>
        <w:tblLook w:val="04A0" w:firstRow="1" w:lastRow="0" w:firstColumn="1" w:lastColumn="0" w:noHBand="0" w:noVBand="1"/>
      </w:tblPr>
      <w:tblGrid>
        <w:gridCol w:w="4108"/>
        <w:gridCol w:w="673"/>
        <w:gridCol w:w="670"/>
        <w:gridCol w:w="2054"/>
      </w:tblGrid>
      <w:tr w:rsidR="00141054" w:rsidRPr="00A035A1" w14:paraId="40224728" w14:textId="77777777" w:rsidTr="003B20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AE7848" w14:textId="77777777" w:rsidR="00141054" w:rsidRPr="00A035A1" w:rsidRDefault="00141054" w:rsidP="009D762F">
            <w:pPr>
              <w:pStyle w:val="NoSpacing"/>
              <w:rPr>
                <w:b w:val="0"/>
              </w:rPr>
            </w:pPr>
            <w:r>
              <w:rPr>
                <w:b w:val="0"/>
              </w:rPr>
              <w:t>Radio Type</w:t>
            </w:r>
          </w:p>
        </w:tc>
        <w:tc>
          <w:tcPr>
            <w:tcW w:w="0" w:type="auto"/>
          </w:tcPr>
          <w:p w14:paraId="49491568"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13C719EA"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p>
        </w:tc>
        <w:tc>
          <w:tcPr>
            <w:tcW w:w="0" w:type="auto"/>
          </w:tcPr>
          <w:p w14:paraId="5839E565" w14:textId="77777777" w:rsidR="00141054"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tc>
      </w:tr>
      <w:tr w:rsidR="00141054" w:rsidRPr="00A035A1" w14:paraId="77C3C7CD"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109FD8" w14:textId="77777777" w:rsidR="00141054" w:rsidRPr="00141054" w:rsidRDefault="00141054" w:rsidP="009D762F">
            <w:pPr>
              <w:pStyle w:val="NoSpacing"/>
            </w:pPr>
            <w:r w:rsidRPr="00141054">
              <w:t>Activity LED not fitted</w:t>
            </w:r>
          </w:p>
        </w:tc>
        <w:tc>
          <w:tcPr>
            <w:tcW w:w="0" w:type="auto"/>
          </w:tcPr>
          <w:p w14:paraId="5ED12B43"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one</w:t>
            </w:r>
          </w:p>
        </w:tc>
        <w:tc>
          <w:tcPr>
            <w:tcW w:w="0" w:type="auto"/>
          </w:tcPr>
          <w:p w14:paraId="197584AE"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a</w:t>
            </w:r>
          </w:p>
        </w:tc>
        <w:tc>
          <w:tcPr>
            <w:tcW w:w="0" w:type="auto"/>
          </w:tcPr>
          <w:p w14:paraId="4C6FCACC" w14:textId="77777777" w:rsidR="00141054" w:rsidRP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Not applicable</w:t>
            </w:r>
          </w:p>
        </w:tc>
      </w:tr>
      <w:tr w:rsidR="00141054" w14:paraId="0648BBA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CD4FF8E"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Push Buttons</w:t>
            </w:r>
          </w:p>
        </w:tc>
        <w:tc>
          <w:tcPr>
            <w:tcW w:w="0" w:type="auto"/>
          </w:tcPr>
          <w:p w14:paraId="025CBCA3"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3ABD68B8"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0F673AD5"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 xml:space="preserve">26 or 40 Pin version </w:t>
            </w:r>
          </w:p>
        </w:tc>
      </w:tr>
      <w:tr w:rsidR="00141054" w14:paraId="19E82648"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53809C" w14:textId="77777777" w:rsidR="00141054" w:rsidRDefault="00141054" w:rsidP="00141054">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Rotary encoders</w:t>
            </w:r>
            <w:r w:rsidR="0037287F">
              <w:fldChar w:fldCharType="begin"/>
            </w:r>
            <w:r w:rsidR="00864F0C">
              <w:instrText xml:space="preserve"> XE "</w:instrText>
            </w:r>
            <w:r w:rsidR="00864F0C" w:rsidRPr="00136D74">
              <w:instrText>Rotary encoders</w:instrText>
            </w:r>
            <w:r w:rsidR="00864F0C">
              <w:instrText xml:space="preserve">" </w:instrText>
            </w:r>
            <w:r w:rsidR="0037287F">
              <w:fldChar w:fldCharType="end"/>
            </w:r>
          </w:p>
        </w:tc>
        <w:tc>
          <w:tcPr>
            <w:tcW w:w="0" w:type="auto"/>
          </w:tcPr>
          <w:p w14:paraId="3179A814"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3</w:t>
            </w:r>
          </w:p>
        </w:tc>
        <w:tc>
          <w:tcPr>
            <w:tcW w:w="0" w:type="auto"/>
          </w:tcPr>
          <w:p w14:paraId="2331E514" w14:textId="77777777" w:rsidR="00141054" w:rsidRPr="00D23621" w:rsidRDefault="00141054"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1</w:t>
            </w:r>
          </w:p>
        </w:tc>
        <w:tc>
          <w:tcPr>
            <w:tcW w:w="0" w:type="auto"/>
          </w:tcPr>
          <w:p w14:paraId="4C2DF3A0"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6 or 40 Pin version</w:t>
            </w:r>
          </w:p>
        </w:tc>
      </w:tr>
      <w:tr w:rsidR="00141054" w14:paraId="0C3DC6B3"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7A1153DF"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tc>
        <w:tc>
          <w:tcPr>
            <w:tcW w:w="0" w:type="auto"/>
          </w:tcPr>
          <w:p w14:paraId="05CB894D"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6C5F090A"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14EABC12"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217B2B" w14:paraId="122CD4E3"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FC716F" w14:textId="77777777" w:rsidR="00217B2B" w:rsidRDefault="00217B2B" w:rsidP="009D762F">
            <w:pPr>
              <w:pStyle w:val="NoSpacing"/>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r w:rsidR="00506DAC">
              <w:t xml:space="preserve"> with push buttons</w:t>
            </w:r>
          </w:p>
        </w:tc>
        <w:tc>
          <w:tcPr>
            <w:tcW w:w="0" w:type="auto"/>
          </w:tcPr>
          <w:p w14:paraId="47986FD6" w14:textId="77777777" w:rsidR="00217B2B" w:rsidRDefault="00521805" w:rsidP="009D762F">
            <w:pPr>
              <w:pStyle w:val="NoSpacing"/>
              <w:cnfStyle w:val="000000100000" w:firstRow="0" w:lastRow="0" w:firstColumn="0" w:lastColumn="0" w:oddVBand="0" w:evenVBand="0" w:oddHBand="1" w:evenHBand="0" w:firstRowFirstColumn="0" w:firstRowLastColumn="0" w:lastRowFirstColumn="0" w:lastRowLastColumn="0"/>
            </w:pPr>
            <w:r>
              <w:t>33</w:t>
            </w:r>
          </w:p>
        </w:tc>
        <w:tc>
          <w:tcPr>
            <w:tcW w:w="0" w:type="auto"/>
          </w:tcPr>
          <w:p w14:paraId="3E074DA4" w14:textId="77777777" w:rsidR="00217B2B" w:rsidRPr="00D23621" w:rsidRDefault="00521805"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3</w:t>
            </w:r>
          </w:p>
        </w:tc>
        <w:tc>
          <w:tcPr>
            <w:tcW w:w="0" w:type="auto"/>
          </w:tcPr>
          <w:p w14:paraId="393A71CF" w14:textId="77777777" w:rsidR="00217B2B" w:rsidRDefault="00217B2B"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12211F" w14:paraId="43A9F00B"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5CEFD544" w14:textId="77777777" w:rsidR="0012211F" w:rsidRDefault="0012211F" w:rsidP="009D762F">
            <w:pPr>
              <w:pStyle w:val="NoSpacing"/>
            </w:pPr>
            <w:r>
              <w:t>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with no LCD display</w:t>
            </w:r>
          </w:p>
        </w:tc>
        <w:tc>
          <w:tcPr>
            <w:tcW w:w="0" w:type="auto"/>
          </w:tcPr>
          <w:p w14:paraId="77D57282"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296D924" w14:textId="77777777" w:rsidR="0012211F" w:rsidRPr="00D23621" w:rsidRDefault="0012211F"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23</w:t>
            </w:r>
          </w:p>
        </w:tc>
        <w:tc>
          <w:tcPr>
            <w:tcW w:w="0" w:type="auto"/>
          </w:tcPr>
          <w:p w14:paraId="001513EC"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D23621" w14:paraId="4368EF19"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6AAF62" w14:textId="77777777" w:rsidR="00D23621" w:rsidRDefault="00D23621" w:rsidP="009D762F">
            <w:pPr>
              <w:pStyle w:val="NoSpacing"/>
            </w:pPr>
            <w:r>
              <w:t xml:space="preserve">Designs using </w:t>
            </w:r>
            <w:r w:rsidR="00B92B49">
              <w:t>IQaudIO</w:t>
            </w:r>
            <w:r w:rsidR="0037287F">
              <w:fldChar w:fldCharType="begin"/>
            </w:r>
            <w:r w:rsidR="00E43243">
              <w:instrText xml:space="preserve"> XE "</w:instrText>
            </w:r>
            <w:r w:rsidR="00E43243" w:rsidRPr="005A3BF1">
              <w:instrText>IQAudio</w:instrText>
            </w:r>
            <w:r w:rsidR="00E43243">
              <w:instrText xml:space="preserve">" </w:instrText>
            </w:r>
            <w:r w:rsidR="0037287F">
              <w:fldChar w:fldCharType="end"/>
            </w:r>
            <w:r>
              <w:t xml:space="preserve"> </w:t>
            </w:r>
            <w:r w:rsidR="009B51BE">
              <w:t xml:space="preserve">etc. </w:t>
            </w:r>
            <w:r>
              <w:t>sound boards</w:t>
            </w:r>
          </w:p>
        </w:tc>
        <w:tc>
          <w:tcPr>
            <w:tcW w:w="0" w:type="auto"/>
          </w:tcPr>
          <w:p w14:paraId="3CD744D4"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29784705" w14:textId="77777777" w:rsidR="00D23621" w:rsidRP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6</w:t>
            </w:r>
          </w:p>
        </w:tc>
        <w:tc>
          <w:tcPr>
            <w:tcW w:w="0" w:type="auto"/>
          </w:tcPr>
          <w:p w14:paraId="064941AB"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0E5891" w14:paraId="0F33D48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BA971D8" w14:textId="77777777" w:rsidR="000E5891" w:rsidRDefault="000E5891" w:rsidP="009D762F">
            <w:pPr>
              <w:pStyle w:val="NoSpacing"/>
            </w:pPr>
            <w:r>
              <w:t>PiFace CAD</w:t>
            </w:r>
            <w:r>
              <w:fldChar w:fldCharType="begin"/>
            </w:r>
            <w:r>
              <w:instrText xml:space="preserve"> XE "</w:instrText>
            </w:r>
            <w:r w:rsidRPr="007C48E9">
              <w:instrText>PiFace CAD</w:instrText>
            </w:r>
            <w:r>
              <w:instrText xml:space="preserve">" </w:instrText>
            </w:r>
            <w:r>
              <w:fldChar w:fldCharType="end"/>
            </w:r>
            <w:r>
              <w:t xml:space="preserve"> with IR sensor</w:t>
            </w:r>
          </w:p>
        </w:tc>
        <w:tc>
          <w:tcPr>
            <w:tcW w:w="0" w:type="auto"/>
          </w:tcPr>
          <w:p w14:paraId="1E812431"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B563288" w14:textId="77777777" w:rsidR="000E5891" w:rsidRPr="00D23621" w:rsidRDefault="000E5891" w:rsidP="009D762F">
            <w:pPr>
              <w:pStyle w:val="NoSpacing"/>
              <w:cnfStyle w:val="000000000000" w:firstRow="0" w:lastRow="0" w:firstColumn="0" w:lastColumn="0" w:oddVBand="0" w:evenVBand="0" w:oddHBand="0" w:evenHBand="0" w:firstRowFirstColumn="0" w:firstRowLastColumn="0" w:lastRowFirstColumn="0" w:lastRowLastColumn="0"/>
              <w:rPr>
                <w:b/>
              </w:rPr>
            </w:pPr>
            <w:r>
              <w:rPr>
                <w:b/>
              </w:rPr>
              <w:t>23</w:t>
            </w:r>
          </w:p>
        </w:tc>
        <w:tc>
          <w:tcPr>
            <w:tcW w:w="0" w:type="auto"/>
          </w:tcPr>
          <w:p w14:paraId="14DD773B"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bl>
    <w:p w14:paraId="526CD419" w14:textId="77777777" w:rsidR="00506DAC" w:rsidRDefault="00506DAC" w:rsidP="00506DAC">
      <w:pPr>
        <w:pStyle w:val="NoSpacing"/>
      </w:pPr>
    </w:p>
    <w:p w14:paraId="34119E7F" w14:textId="26A689CA" w:rsidR="00943E20" w:rsidRDefault="00943E20" w:rsidP="00506DAC">
      <w:pPr>
        <w:pStyle w:val="NoSpacing"/>
      </w:pPr>
      <w:r>
        <w:t xml:space="preserve">How to configure the LED is shown on in the section called </w:t>
      </w:r>
      <w:r w:rsidR="00502ADC">
        <w:fldChar w:fldCharType="begin"/>
      </w:r>
      <w:r w:rsidR="00502ADC">
        <w:instrText xml:space="preserve"> REF _Ref458689084 \h  \* MERGEFORMAT </w:instrText>
      </w:r>
      <w:r w:rsidR="00502ADC">
        <w:fldChar w:fldCharType="separate"/>
      </w:r>
      <w:r w:rsidR="003E5DCD" w:rsidRPr="003E5DCD">
        <w:rPr>
          <w:i/>
          <w:lang w:val="en-US"/>
        </w:rPr>
        <w:t>Configuring the remote control</w:t>
      </w:r>
      <w:r w:rsidR="003E5DCD" w:rsidRPr="003E5DCD">
        <w:rPr>
          <w:i/>
          <w:lang w:val="en-US"/>
        </w:rPr>
        <w:fldChar w:fldCharType="begin"/>
      </w:r>
      <w:r w:rsidR="003E5DCD" w:rsidRPr="003E5DCD">
        <w:rPr>
          <w:i/>
        </w:rPr>
        <w:instrText xml:space="preserve"> XE "remote control" </w:instrText>
      </w:r>
      <w:r w:rsidR="003E5DCD" w:rsidRPr="003E5DCD">
        <w:rPr>
          <w:i/>
          <w:lang w:val="en-US"/>
        </w:rPr>
        <w:fldChar w:fldCharType="end"/>
      </w:r>
      <w:r w:rsidR="003E5DCD" w:rsidRPr="003E5DCD">
        <w:rPr>
          <w:i/>
          <w:lang w:val="en-US"/>
        </w:rPr>
        <w:t xml:space="preserve"> activity LED</w:t>
      </w:r>
      <w:r w:rsidR="00502ADC">
        <w:fldChar w:fldCharType="end"/>
      </w:r>
      <w:r w:rsidR="006E1C3C">
        <w:t xml:space="preserve"> on page </w:t>
      </w:r>
      <w:r w:rsidR="0037287F">
        <w:fldChar w:fldCharType="begin"/>
      </w:r>
      <w:r w:rsidR="006E1C3C">
        <w:instrText xml:space="preserve"> PAGEREF _Ref458689088 \h </w:instrText>
      </w:r>
      <w:r w:rsidR="0037287F">
        <w:fldChar w:fldCharType="separate"/>
      </w:r>
      <w:r w:rsidR="003E5DCD">
        <w:rPr>
          <w:noProof/>
        </w:rPr>
        <w:t>109</w:t>
      </w:r>
      <w:r w:rsidR="0037287F">
        <w:fldChar w:fldCharType="end"/>
      </w:r>
      <w:r w:rsidR="006E1C3C">
        <w:t xml:space="preserve">. </w:t>
      </w:r>
    </w:p>
    <w:p w14:paraId="22FA38B1" w14:textId="77777777" w:rsidR="00943E20" w:rsidRDefault="00943E20" w:rsidP="00506DAC">
      <w:pPr>
        <w:pStyle w:val="NoSpacing"/>
      </w:pPr>
    </w:p>
    <w:p w14:paraId="745DADDF" w14:textId="77777777" w:rsidR="00943E20" w:rsidRDefault="00943E20" w:rsidP="00506DAC">
      <w:pPr>
        <w:pStyle w:val="NoSpacing"/>
      </w:pPr>
    </w:p>
    <w:tbl>
      <w:tblPr>
        <w:tblW w:w="0" w:type="auto"/>
        <w:tblLook w:val="04A0" w:firstRow="1" w:lastRow="0" w:firstColumn="1" w:lastColumn="0" w:noHBand="0" w:noVBand="1"/>
      </w:tblPr>
      <w:tblGrid>
        <w:gridCol w:w="4938"/>
        <w:gridCol w:w="4304"/>
      </w:tblGrid>
      <w:tr w:rsidR="00A01443" w14:paraId="367847F0" w14:textId="77777777" w:rsidTr="00943E20">
        <w:tc>
          <w:tcPr>
            <w:tcW w:w="4621" w:type="dxa"/>
          </w:tcPr>
          <w:p w14:paraId="48E44078" w14:textId="77777777" w:rsidR="00A01443" w:rsidRDefault="00A01443" w:rsidP="00A01443">
            <w:pPr>
              <w:pStyle w:val="NoSpacing"/>
              <w:jc w:val="center"/>
            </w:pPr>
            <w:r>
              <w:rPr>
                <w:noProof/>
                <w:lang w:eastAsia="en-GB"/>
              </w:rPr>
              <w:drawing>
                <wp:inline distT="0" distB="0" distL="0" distR="0" wp14:anchorId="03C1141E" wp14:editId="6C3052E8">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45" cstate="print"/>
                          <a:stretch>
                            <a:fillRect/>
                          </a:stretch>
                        </pic:blipFill>
                        <pic:spPr>
                          <a:xfrm>
                            <a:off x="0" y="0"/>
                            <a:ext cx="2987297" cy="2240637"/>
                          </a:xfrm>
                          <a:prstGeom prst="rect">
                            <a:avLst/>
                          </a:prstGeom>
                        </pic:spPr>
                      </pic:pic>
                    </a:graphicData>
                  </a:graphic>
                </wp:inline>
              </w:drawing>
            </w:r>
          </w:p>
          <w:p w14:paraId="778A0A31" w14:textId="19B3A062" w:rsidR="0012211F" w:rsidRPr="0012211F" w:rsidRDefault="00A01443" w:rsidP="0012211F">
            <w:pPr>
              <w:pStyle w:val="Caption"/>
              <w:jc w:val="center"/>
            </w:pPr>
            <w:bookmarkStart w:id="194" w:name="_Toc53245784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65</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w:t>
            </w:r>
            <w:bookmarkEnd w:id="194"/>
          </w:p>
        </w:tc>
        <w:tc>
          <w:tcPr>
            <w:tcW w:w="4621" w:type="dxa"/>
          </w:tcPr>
          <w:p w14:paraId="05B5E866" w14:textId="77777777" w:rsidR="00A01443" w:rsidRDefault="00A01443" w:rsidP="00A01443">
            <w:pPr>
              <w:pStyle w:val="NoSpacing"/>
            </w:pPr>
            <w:r>
              <w:t>The illustration on the left shows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w:t>
            </w:r>
            <w:r w:rsidR="00BE7DAD">
              <w:t>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w:t>
            </w:r>
            <w:r w:rsidR="00364779">
              <w:t xml:space="preserve"> </w:t>
            </w:r>
          </w:p>
          <w:p w14:paraId="2EA1486E" w14:textId="77777777" w:rsidR="00364779" w:rsidRDefault="00364779" w:rsidP="00A01443">
            <w:pPr>
              <w:pStyle w:val="NoSpacing"/>
            </w:pPr>
          </w:p>
          <w:p w14:paraId="7C64605A" w14:textId="77777777" w:rsidR="008A7065" w:rsidRDefault="00364779" w:rsidP="00A01443">
            <w:pPr>
              <w:pStyle w:val="NoSpacing"/>
            </w:pPr>
            <w:r>
              <w:t>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w:t>
            </w:r>
            <w:r w:rsidR="00943E20">
              <w:t>21</w:t>
            </w:r>
            <w:r>
              <w:t>)</w:t>
            </w:r>
            <w:r w:rsidR="00BE7DAD">
              <w:t xml:space="preserve"> and GND (pin 39)</w:t>
            </w:r>
            <w:r>
              <w:t xml:space="preserve">. </w:t>
            </w:r>
          </w:p>
          <w:p w14:paraId="31D145F9" w14:textId="77777777" w:rsidR="00BE7DAD" w:rsidRDefault="00BE7DAD" w:rsidP="00A01443">
            <w:pPr>
              <w:pStyle w:val="NoSpacing"/>
            </w:pPr>
          </w:p>
          <w:p w14:paraId="44761CE0" w14:textId="77777777" w:rsidR="00364779" w:rsidRDefault="00364779" w:rsidP="00A01443">
            <w:pPr>
              <w:pStyle w:val="NoSpacing"/>
            </w:pPr>
            <w:r>
              <w:t>The LED connects to pin 33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3) and ground</w:t>
            </w:r>
            <w:r w:rsidR="00BE7DAD">
              <w:t xml:space="preserve"> (pin 34)</w:t>
            </w:r>
            <w:r>
              <w:t>.</w:t>
            </w:r>
          </w:p>
          <w:p w14:paraId="023E98CB" w14:textId="77777777" w:rsidR="00A01443" w:rsidRDefault="00A01443" w:rsidP="00506DAC">
            <w:pPr>
              <w:pStyle w:val="NoSpacing"/>
            </w:pPr>
          </w:p>
        </w:tc>
      </w:tr>
    </w:tbl>
    <w:p w14:paraId="3F6C91C4" w14:textId="77777777" w:rsidR="00535151" w:rsidRDefault="00535151" w:rsidP="00DE6461">
      <w:pPr>
        <w:pStyle w:val="Heading2"/>
      </w:pPr>
      <w:r>
        <w:br w:type="page"/>
      </w:r>
      <w:bookmarkStart w:id="195" w:name="_Ref522864862"/>
      <w:bookmarkStart w:id="196" w:name="_Toc532457399"/>
      <w:r>
        <w:lastRenderedPageBreak/>
        <w:t>Construction using</w:t>
      </w:r>
      <w:r w:rsidR="00171014">
        <w:t xml:space="preserve"> an</w:t>
      </w:r>
      <w:r>
        <w:t xml:space="preserve"> IQaudIO</w:t>
      </w:r>
      <w:r w:rsidR="0037287F">
        <w:fldChar w:fldCharType="begin"/>
      </w:r>
      <w:r>
        <w:instrText xml:space="preserve"> XE "</w:instrText>
      </w:r>
      <w:r w:rsidRPr="005A3BF1">
        <w:instrText>IQAudio</w:instrText>
      </w:r>
      <w:r>
        <w:instrText xml:space="preserve">" </w:instrText>
      </w:r>
      <w:r w:rsidR="0037287F">
        <w:fldChar w:fldCharType="end"/>
      </w:r>
      <w:r>
        <w:t xml:space="preserve"> </w:t>
      </w:r>
      <w:r w:rsidR="00171014" w:rsidRPr="00DE6461">
        <w:t>Cosmic</w:t>
      </w:r>
      <w:r w:rsidR="00171014">
        <w:t xml:space="preserve"> Controller</w:t>
      </w:r>
      <w:bookmarkEnd w:id="195"/>
      <w:bookmarkEnd w:id="196"/>
    </w:p>
    <w:p w14:paraId="4320D2F0" w14:textId="7933378F" w:rsidR="00535151" w:rsidRDefault="00535151" w:rsidP="00535151">
      <w:r>
        <w:t>IQaudIO</w:t>
      </w:r>
      <w:r w:rsidR="0037287F">
        <w:fldChar w:fldCharType="begin"/>
      </w:r>
      <w:r>
        <w:instrText xml:space="preserve"> XE "</w:instrText>
      </w:r>
      <w:r w:rsidRPr="005A3BF1">
        <w:instrText>IQAudio</w:instrText>
      </w:r>
      <w:r>
        <w:instrText xml:space="preserve">" </w:instrText>
      </w:r>
      <w:r w:rsidR="0037287F">
        <w:fldChar w:fldCharType="end"/>
      </w:r>
      <w:r>
        <w:t xml:space="preserve"> manufacture a comprehensive range of sound devices and controller boards. See their web site at:  </w:t>
      </w:r>
      <w:hyperlink r:id="rId146" w:history="1">
        <w:r w:rsidRPr="00962601">
          <w:rPr>
            <w:rStyle w:val="Hyperlink"/>
          </w:rPr>
          <w:t>http://www.iqaudio.co.uk/</w:t>
        </w:r>
      </w:hyperlink>
      <w:r>
        <w:t xml:space="preserve"> </w:t>
      </w:r>
    </w:p>
    <w:p w14:paraId="5D4906A5" w14:textId="77777777" w:rsidR="00535151" w:rsidRDefault="00535151" w:rsidP="00535151">
      <w:pPr>
        <w:pStyle w:val="NoSpacing"/>
      </w:pPr>
      <w:r>
        <w:t>From version 6.6 onwards the radio software provides support for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w:t>
      </w:r>
    </w:p>
    <w:p w14:paraId="5590D064" w14:textId="77777777" w:rsidR="00535151" w:rsidRDefault="00535151" w:rsidP="00535151">
      <w:pPr>
        <w:pStyle w:val="NoSpacing"/>
      </w:pPr>
      <w:r>
        <w:t>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consists of the following:</w:t>
      </w:r>
    </w:p>
    <w:p w14:paraId="2F976E1C" w14:textId="77777777" w:rsidR="00535151" w:rsidRDefault="00535151" w:rsidP="0006013C">
      <w:pPr>
        <w:pStyle w:val="NoSpacing"/>
        <w:numPr>
          <w:ilvl w:val="0"/>
          <w:numId w:val="41"/>
        </w:numPr>
      </w:pPr>
      <w:r>
        <w:t>A three push-button interface (Channel UP/DOWN and Menu)</w:t>
      </w:r>
    </w:p>
    <w:p w14:paraId="5F680395" w14:textId="77777777" w:rsidR="00535151" w:rsidRDefault="00535151" w:rsidP="0006013C">
      <w:pPr>
        <w:pStyle w:val="NoSpacing"/>
        <w:numPr>
          <w:ilvl w:val="0"/>
          <w:numId w:val="41"/>
        </w:numPr>
      </w:pPr>
      <w:r>
        <w:t>A rotary encoder (Used as volume control)</w:t>
      </w:r>
    </w:p>
    <w:p w14:paraId="345E5C0C" w14:textId="77777777" w:rsidR="00535151" w:rsidRDefault="00535151" w:rsidP="0006013C">
      <w:pPr>
        <w:pStyle w:val="NoSpacing"/>
        <w:numPr>
          <w:ilvl w:val="0"/>
          <w:numId w:val="41"/>
        </w:numPr>
      </w:pPr>
      <w:r>
        <w:t>Three status LEDs (Normal, Busy and Error)</w:t>
      </w:r>
    </w:p>
    <w:p w14:paraId="22FE07EF" w14:textId="439FE828" w:rsidR="00535151" w:rsidRDefault="00535151" w:rsidP="0006013C">
      <w:pPr>
        <w:pStyle w:val="NoSpacing"/>
        <w:numPr>
          <w:ilvl w:val="0"/>
          <w:numId w:val="41"/>
        </w:numPr>
      </w:pPr>
      <w:r>
        <w:t>A 128 by 64 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068331EC" w14:textId="77777777" w:rsidR="00535151" w:rsidRDefault="00535151" w:rsidP="0006013C">
      <w:pPr>
        <w:pStyle w:val="NoSpacing"/>
        <w:numPr>
          <w:ilvl w:val="0"/>
          <w:numId w:val="41"/>
        </w:numPr>
      </w:pPr>
      <w:r>
        <w:t>Optional IR detector (Ordered separately)</w:t>
      </w:r>
    </w:p>
    <w:p w14:paraId="721ED2E5" w14:textId="77777777" w:rsidR="00535151" w:rsidRDefault="00535151" w:rsidP="00535151">
      <w:pPr>
        <w:pStyle w:val="NoSpacing"/>
      </w:pPr>
    </w:p>
    <w:p w14:paraId="238D82D2" w14:textId="77777777" w:rsidR="00535151" w:rsidRDefault="00535151" w:rsidP="00535151">
      <w:pPr>
        <w:pStyle w:val="NoSpacing"/>
        <w:keepNext/>
        <w:jc w:val="center"/>
      </w:pPr>
      <w:r>
        <w:rPr>
          <w:noProof/>
          <w:color w:val="0000FF"/>
          <w:lang w:eastAsia="en-GB"/>
        </w:rPr>
        <w:drawing>
          <wp:inline distT="0" distB="0" distL="0" distR="0" wp14:anchorId="69AA00F5" wp14:editId="14E98BF0">
            <wp:extent cx="4097441" cy="1568450"/>
            <wp:effectExtent l="19050" t="0" r="0" b="0"/>
            <wp:docPr id="50" name="Picture 271" descr="Image result for IQAudio cosmic controller">
              <a:hlinkClick xmlns:a="http://schemas.openxmlformats.org/drawingml/2006/main" r:id="rId1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QAudio cosmic controller">
                      <a:hlinkClick r:id="rId147"/>
                    </pic:cNvPr>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118006" cy="1576322"/>
                    </a:xfrm>
                    <a:prstGeom prst="rect">
                      <a:avLst/>
                    </a:prstGeom>
                    <a:noFill/>
                    <a:ln>
                      <a:noFill/>
                    </a:ln>
                  </pic:spPr>
                </pic:pic>
              </a:graphicData>
            </a:graphic>
          </wp:inline>
        </w:drawing>
      </w:r>
    </w:p>
    <w:p w14:paraId="06E06DDC" w14:textId="64976E4F" w:rsidR="00535151" w:rsidRDefault="00535151" w:rsidP="00535151">
      <w:pPr>
        <w:pStyle w:val="Caption"/>
        <w:jc w:val="center"/>
      </w:pPr>
      <w:bookmarkStart w:id="197" w:name="_Toc532457844"/>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66</w:t>
      </w:r>
      <w:r w:rsidR="0037287F">
        <w:rPr>
          <w:noProof/>
        </w:rPr>
        <w:fldChar w:fldCharType="end"/>
      </w:r>
      <w:r>
        <w:t xml:space="preserve"> 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Pr>
          <w:noProof/>
        </w:rPr>
        <w:t>Cosmic controller</w:t>
      </w:r>
      <w:r w:rsidR="0037287F">
        <w:rPr>
          <w:noProof/>
        </w:rPr>
        <w:fldChar w:fldCharType="begin"/>
      </w:r>
      <w:r>
        <w:instrText xml:space="preserve"> XE "Cosmic controller" </w:instrText>
      </w:r>
      <w:r w:rsidR="0037287F">
        <w:rPr>
          <w:noProof/>
        </w:rPr>
        <w:fldChar w:fldCharType="end"/>
      </w:r>
      <w:r>
        <w:rPr>
          <w:noProof/>
        </w:rPr>
        <w:t xml:space="preserve"> and OLED</w:t>
      </w:r>
      <w:r w:rsidR="0037287F">
        <w:rPr>
          <w:noProof/>
        </w:rPr>
        <w:fldChar w:fldCharType="begin"/>
      </w:r>
      <w:r>
        <w:instrText xml:space="preserve"> XE "</w:instrText>
      </w:r>
      <w:r w:rsidRPr="00886FD8">
        <w:instrText>OLED</w:instrText>
      </w:r>
      <w:r>
        <w:instrText xml:space="preserve">" </w:instrText>
      </w:r>
      <w:r w:rsidR="0037287F">
        <w:rPr>
          <w:noProof/>
        </w:rPr>
        <w:fldChar w:fldCharType="end"/>
      </w:r>
      <w:r>
        <w:rPr>
          <w:noProof/>
        </w:rPr>
        <w:t xml:space="preserve"> display</w:t>
      </w:r>
      <w:bookmarkEnd w:id="197"/>
    </w:p>
    <w:p w14:paraId="6AE353E8" w14:textId="77777777" w:rsidR="00535151" w:rsidRDefault="00535151" w:rsidP="00535151">
      <w:pPr>
        <w:pStyle w:val="NoSpacing"/>
      </w:pPr>
      <w:r>
        <w:t xml:space="preserve">The main advantage of this hardware, is that it contains everything required by the radio software. </w:t>
      </w:r>
    </w:p>
    <w:p w14:paraId="2E16D3F5" w14:textId="77777777" w:rsidR="00535151" w:rsidRPr="00737981" w:rsidRDefault="00535151" w:rsidP="00535151">
      <w:pPr>
        <w:pStyle w:val="NoSpacing"/>
        <w:jc w:val="center"/>
      </w:pPr>
      <w:r>
        <w:rPr>
          <w:noProof/>
          <w:lang w:eastAsia="en-GB"/>
        </w:rPr>
        <w:drawing>
          <wp:inline distT="0" distB="0" distL="0" distR="0" wp14:anchorId="5236270D" wp14:editId="5EAA4130">
            <wp:extent cx="4148720" cy="3111500"/>
            <wp:effectExtent l="19050" t="0" r="4180" b="0"/>
            <wp:docPr id="7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157565" cy="3118134"/>
                    </a:xfrm>
                    <a:prstGeom prst="rect">
                      <a:avLst/>
                    </a:prstGeom>
                    <a:noFill/>
                    <a:ln>
                      <a:noFill/>
                    </a:ln>
                  </pic:spPr>
                </pic:pic>
              </a:graphicData>
            </a:graphic>
          </wp:inline>
        </w:drawing>
      </w:r>
    </w:p>
    <w:p w14:paraId="3CCE2E67" w14:textId="760E5C97" w:rsidR="00535151" w:rsidRDefault="00535151" w:rsidP="00535151">
      <w:pPr>
        <w:pStyle w:val="Caption"/>
        <w:jc w:val="center"/>
      </w:pPr>
      <w:bookmarkStart w:id="198" w:name="_Toc532457845"/>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67</w:t>
      </w:r>
      <w:r w:rsidR="0037287F">
        <w:rPr>
          <w:noProof/>
        </w:rPr>
        <w:fldChar w:fldCharType="end"/>
      </w:r>
      <w:r>
        <w:t xml:space="preserve"> Lego radio with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and OLED</w:t>
      </w:r>
      <w:bookmarkEnd w:id="198"/>
      <w:r w:rsidR="0037287F">
        <w:fldChar w:fldCharType="begin"/>
      </w:r>
      <w:r>
        <w:instrText xml:space="preserve"> XE "</w:instrText>
      </w:r>
      <w:r w:rsidRPr="00886FD8">
        <w:instrText>OLED</w:instrText>
      </w:r>
      <w:r>
        <w:instrText xml:space="preserve">" </w:instrText>
      </w:r>
      <w:r w:rsidR="0037287F">
        <w:fldChar w:fldCharType="end"/>
      </w:r>
    </w:p>
    <w:p w14:paraId="4CD6FB6F" w14:textId="48B73C3F" w:rsidR="00535151" w:rsidRDefault="00535151" w:rsidP="00535151">
      <w:pPr>
        <w:pStyle w:val="NoSpacing"/>
      </w:pPr>
      <w:r>
        <w:t>If using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it is necessary to configure it as shown in the section  </w:t>
      </w:r>
      <w:r w:rsidR="00502ADC">
        <w:fldChar w:fldCharType="begin"/>
      </w:r>
      <w:r w:rsidR="00502ADC">
        <w:instrText xml:space="preserve"> REF _Ref512689883 \h  \* MERGEFORMAT </w:instrText>
      </w:r>
      <w:r w:rsidR="00502ADC">
        <w:fldChar w:fldCharType="separate"/>
      </w:r>
      <w:r w:rsidR="003E5DCD" w:rsidRPr="003E5DCD">
        <w:rPr>
          <w:i/>
        </w:rPr>
        <w:t>Configuring the IQaudIO</w:t>
      </w:r>
      <w:r w:rsidR="003E5DCD" w:rsidRPr="003E5DCD">
        <w:rPr>
          <w:i/>
        </w:rPr>
        <w:fldChar w:fldCharType="begin"/>
      </w:r>
      <w:r w:rsidR="003E5DCD" w:rsidRPr="003E5DCD">
        <w:rPr>
          <w:i/>
        </w:rPr>
        <w:instrText xml:space="preserve"> XE "IQAudio" </w:instrText>
      </w:r>
      <w:r w:rsidR="003E5DCD" w:rsidRPr="003E5DCD">
        <w:rPr>
          <w:i/>
        </w:rPr>
        <w:fldChar w:fldCharType="end"/>
      </w:r>
      <w:r w:rsidR="003E5DCD">
        <w:t xml:space="preserve"> Cosmic controller and </w:t>
      </w:r>
      <w:r w:rsidR="003E5DCD" w:rsidRPr="003E5DCD">
        <w:rPr>
          <w:i/>
        </w:rPr>
        <w:t>OLED</w:t>
      </w:r>
      <w:r w:rsidR="00502ADC">
        <w:fldChar w:fldCharType="end"/>
      </w:r>
      <w:r>
        <w:t xml:space="preserve"> on page </w:t>
      </w:r>
      <w:r w:rsidR="0037287F">
        <w:fldChar w:fldCharType="begin"/>
      </w:r>
      <w:r>
        <w:instrText xml:space="preserve"> PAGEREF _Ref512689883 \h </w:instrText>
      </w:r>
      <w:r w:rsidR="0037287F">
        <w:fldChar w:fldCharType="separate"/>
      </w:r>
      <w:r w:rsidR="003E5DCD">
        <w:rPr>
          <w:noProof/>
        </w:rPr>
        <w:t>110</w:t>
      </w:r>
      <w:r w:rsidR="0037287F">
        <w:fldChar w:fldCharType="end"/>
      </w:r>
      <w:r>
        <w:t>.</w:t>
      </w:r>
    </w:p>
    <w:p w14:paraId="6E78BF3E" w14:textId="77777777" w:rsidR="00403C9B" w:rsidRDefault="00403C9B">
      <w:r>
        <w:br w:type="page"/>
      </w:r>
    </w:p>
    <w:p w14:paraId="294D9946" w14:textId="77777777" w:rsidR="00403C9B" w:rsidRDefault="00403C9B" w:rsidP="00DE6461">
      <w:pPr>
        <w:pStyle w:val="Heading2"/>
      </w:pPr>
      <w:bookmarkStart w:id="199" w:name="_Ref531601732"/>
      <w:bookmarkStart w:id="200" w:name="_Toc532457400"/>
      <w:r>
        <w:lastRenderedPageBreak/>
        <w:t xml:space="preserve">Construction using the Pimoroni </w:t>
      </w:r>
      <w:r w:rsidR="007B327A">
        <w:t>Pirate radio</w:t>
      </w:r>
      <w:bookmarkEnd w:id="199"/>
      <w:bookmarkEnd w:id="200"/>
    </w:p>
    <w:p w14:paraId="20FDCDB3" w14:textId="77777777" w:rsidR="007B327A" w:rsidRDefault="007B327A" w:rsidP="00535151">
      <w:pPr>
        <w:pStyle w:val="NoSpacing"/>
      </w:pPr>
    </w:p>
    <w:p w14:paraId="43C91981" w14:textId="77777777" w:rsidR="007B327A" w:rsidRDefault="007B327A" w:rsidP="00535151">
      <w:pPr>
        <w:pStyle w:val="NoSpacing"/>
      </w:pPr>
      <w:r>
        <w:t>A full set of instruction for building the Pimoroni</w:t>
      </w:r>
      <w:r w:rsidR="0037287F">
        <w:fldChar w:fldCharType="begin"/>
      </w:r>
      <w:r>
        <w:instrText xml:space="preserve"> XE "</w:instrText>
      </w:r>
      <w:r w:rsidRPr="008B3DD8">
        <w:instrText>Pimoroni</w:instrText>
      </w:r>
      <w:r>
        <w:instrText xml:space="preserve">" </w:instrText>
      </w:r>
      <w:r w:rsidR="0037287F">
        <w:fldChar w:fldCharType="end"/>
      </w:r>
      <w:r>
        <w:t xml:space="preserve"> Pirate radio</w:t>
      </w:r>
      <w:r w:rsidR="00BC1825">
        <w:t xml:space="preserve"> with pHat BEAT</w:t>
      </w:r>
      <w:r w:rsidR="0037287F">
        <w:fldChar w:fldCharType="begin"/>
      </w:r>
      <w:r w:rsidR="00BC1825">
        <w:instrText xml:space="preserve"> XE "</w:instrText>
      </w:r>
      <w:r w:rsidR="00BC1825" w:rsidRPr="00A22C54">
        <w:instrText>pHat BEAT</w:instrText>
      </w:r>
      <w:r w:rsidR="00BC1825">
        <w:instrText xml:space="preserve">" </w:instrText>
      </w:r>
      <w:r w:rsidR="0037287F">
        <w:fldChar w:fldCharType="end"/>
      </w:r>
      <w:r w:rsidR="0037287F">
        <w:fldChar w:fldCharType="begin"/>
      </w:r>
      <w:r>
        <w:instrText xml:space="preserve"> XE "</w:instrText>
      </w:r>
      <w:r w:rsidRPr="003C5E55">
        <w:instrText>Pirate radio</w:instrText>
      </w:r>
      <w:r>
        <w:instrText xml:space="preserve">" </w:instrText>
      </w:r>
      <w:r w:rsidR="0037287F">
        <w:fldChar w:fldCharType="end"/>
      </w:r>
      <w:r>
        <w:t xml:space="preserve"> can be found here:</w:t>
      </w:r>
    </w:p>
    <w:p w14:paraId="14E43CA9" w14:textId="1BD93D11" w:rsidR="007B327A" w:rsidRDefault="00244EF3" w:rsidP="00535151">
      <w:pPr>
        <w:pStyle w:val="NoSpacing"/>
      </w:pPr>
      <w:hyperlink r:id="rId150" w:history="1">
        <w:r w:rsidR="007B327A" w:rsidRPr="00544354">
          <w:rPr>
            <w:rStyle w:val="Hyperlink"/>
          </w:rPr>
          <w:t>https://learn.pimoroni.com/tutorial/sandyj/assembling-pirate-radio</w:t>
        </w:r>
      </w:hyperlink>
      <w:r w:rsidR="007B327A">
        <w:t xml:space="preserve"> </w:t>
      </w:r>
    </w:p>
    <w:p w14:paraId="12F7EE39" w14:textId="77777777" w:rsidR="007B327A" w:rsidRDefault="007B327A" w:rsidP="00535151">
      <w:pPr>
        <w:pStyle w:val="NoSpacing"/>
      </w:pPr>
    </w:p>
    <w:p w14:paraId="4C7AB77B" w14:textId="77777777" w:rsidR="007B327A" w:rsidRDefault="007B327A" w:rsidP="00535151">
      <w:pPr>
        <w:pStyle w:val="NoSpacing"/>
      </w:pPr>
      <w:r>
        <w:t>Soldering skills are required.</w:t>
      </w:r>
    </w:p>
    <w:p w14:paraId="1ADDBB0F" w14:textId="77777777" w:rsidR="007F5874" w:rsidRDefault="007F5874" w:rsidP="00983090">
      <w:pPr>
        <w:pStyle w:val="Heading2"/>
      </w:pPr>
      <w:bookmarkStart w:id="201" w:name="_Toc486582557"/>
      <w:bookmarkStart w:id="202" w:name="_Ref530137450"/>
      <w:bookmarkStart w:id="203" w:name="_Toc532457401"/>
      <w:r>
        <w:t>Construction using the PiFace</w:t>
      </w:r>
      <w:r>
        <w:fldChar w:fldCharType="begin"/>
      </w:r>
      <w:r>
        <w:instrText xml:space="preserve"> XE "</w:instrText>
      </w:r>
      <w:r w:rsidRPr="00372FEC">
        <w:instrText>PiFace</w:instrText>
      </w:r>
      <w:r>
        <w:instrText xml:space="preserve">" </w:instrText>
      </w:r>
      <w:r>
        <w:fldChar w:fldCharType="end"/>
      </w:r>
      <w:r>
        <w:t xml:space="preserve"> CAD</w:t>
      </w:r>
      <w:bookmarkEnd w:id="201"/>
      <w:bookmarkEnd w:id="202"/>
      <w:bookmarkEnd w:id="203"/>
      <w:r>
        <w:fldChar w:fldCharType="begin"/>
      </w:r>
      <w:r>
        <w:instrText xml:space="preserve"> XE "</w:instrText>
      </w:r>
      <w:r w:rsidRPr="00690E73">
        <w:instrText>CAD</w:instrText>
      </w:r>
      <w:r>
        <w:instrText xml:space="preserve">" </w:instrText>
      </w:r>
      <w:r>
        <w:fldChar w:fldCharType="end"/>
      </w:r>
    </w:p>
    <w:p w14:paraId="475DEBF7" w14:textId="41881E20" w:rsidR="007F5874" w:rsidRDefault="007F5874" w:rsidP="007F5874">
      <w:r>
        <w:t>Fortunately, no soldering or construction is required with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Just plug it in and </w:t>
      </w:r>
      <w:r w:rsidR="00DE637B">
        <w:t xml:space="preserve">install and run </w:t>
      </w:r>
      <w:r>
        <w:t xml:space="preserve">the software.  </w:t>
      </w:r>
      <w:r w:rsidR="00DE637B">
        <w:t>The</w:t>
      </w:r>
      <w:r>
        <w:t xml:space="preserv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r w:rsidR="00DE637B">
        <w:t>also has</w:t>
      </w:r>
      <w:r>
        <w:t xml:space="preserve"> an IR</w:t>
      </w:r>
      <w:r>
        <w:fldChar w:fldCharType="begin"/>
      </w:r>
      <w:r>
        <w:instrText xml:space="preserve"> XE "</w:instrText>
      </w:r>
      <w:r w:rsidRPr="0079517C">
        <w:instrText>IR</w:instrText>
      </w:r>
      <w:r>
        <w:instrText xml:space="preserve">" </w:instrText>
      </w:r>
      <w:r>
        <w:fldChar w:fldCharType="end"/>
      </w:r>
      <w:r>
        <w:t xml:space="preserve"> sensor which means that it can be used with a remote control</w:t>
      </w:r>
      <w:r>
        <w:fldChar w:fldCharType="begin"/>
      </w:r>
      <w:r>
        <w:instrText xml:space="preserve"> XE "</w:instrText>
      </w:r>
      <w:r w:rsidRPr="00CA70D5">
        <w:instrText>remote control</w:instrText>
      </w:r>
      <w:r>
        <w:instrText xml:space="preserve">" </w:instrText>
      </w:r>
      <w:r>
        <w:fldChar w:fldCharType="end"/>
      </w:r>
      <w:r>
        <w:t>. It is however more sluggish in its operation when compared to other variants of the radio</w:t>
      </w:r>
      <w:r w:rsidR="00AC1C5A">
        <w:t xml:space="preserve"> a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rsidR="00AC1C5A">
        <w:t xml:space="preserve"> on the Raspberry Pi is fairly slow</w:t>
      </w:r>
      <w:r>
        <w:t xml:space="preserve">. It also has the disadvantage that the push buttons are on the bottom of the uni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7F5874" w14:paraId="1FCCC87A" w14:textId="77777777" w:rsidTr="007F5874">
        <w:tc>
          <w:tcPr>
            <w:tcW w:w="4621" w:type="dxa"/>
          </w:tcPr>
          <w:p w14:paraId="79324170" w14:textId="77777777" w:rsidR="007F5874" w:rsidRDefault="007F5874" w:rsidP="007F5874">
            <w:pPr>
              <w:keepNext/>
              <w:jc w:val="center"/>
            </w:pPr>
            <w:r>
              <w:rPr>
                <w:noProof/>
                <w:lang w:val="en-US"/>
              </w:rPr>
              <w:drawing>
                <wp:inline distT="0" distB="0" distL="0" distR="0" wp14:anchorId="42F49728" wp14:editId="4493C7D2">
                  <wp:extent cx="2619375" cy="1743075"/>
                  <wp:effectExtent l="19050" t="0" r="9525" b="0"/>
                  <wp:docPr id="145" name="Picture 46" descr="PiFace 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png"/>
                          <pic:cNvPicPr/>
                        </pic:nvPicPr>
                        <pic:blipFill>
                          <a:blip r:embed="rId151" cstate="print"/>
                          <a:stretch>
                            <a:fillRect/>
                          </a:stretch>
                        </pic:blipFill>
                        <pic:spPr>
                          <a:xfrm>
                            <a:off x="0" y="0"/>
                            <a:ext cx="2619375" cy="1743075"/>
                          </a:xfrm>
                          <a:prstGeom prst="rect">
                            <a:avLst/>
                          </a:prstGeom>
                        </pic:spPr>
                      </pic:pic>
                    </a:graphicData>
                  </a:graphic>
                </wp:inline>
              </w:drawing>
            </w:r>
          </w:p>
        </w:tc>
        <w:tc>
          <w:tcPr>
            <w:tcW w:w="4621" w:type="dxa"/>
          </w:tcPr>
          <w:p w14:paraId="1805564F" w14:textId="77777777" w:rsidR="007F5874" w:rsidRDefault="007F5874" w:rsidP="007F5874">
            <w:pPr>
              <w:keepNext/>
              <w:jc w:val="center"/>
            </w:pPr>
            <w:r>
              <w:rPr>
                <w:noProof/>
                <w:lang w:val="en-US"/>
              </w:rPr>
              <w:drawing>
                <wp:inline distT="0" distB="0" distL="0" distR="0" wp14:anchorId="0A8677D4" wp14:editId="7465A704">
                  <wp:extent cx="2708910" cy="1802656"/>
                  <wp:effectExtent l="19050" t="0" r="0" b="0"/>
                  <wp:docPr id="185" name="Picture 47" descr="PiFace CAD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 case.png"/>
                          <pic:cNvPicPr/>
                        </pic:nvPicPr>
                        <pic:blipFill>
                          <a:blip r:embed="rId152" cstate="print"/>
                          <a:stretch>
                            <a:fillRect/>
                          </a:stretch>
                        </pic:blipFill>
                        <pic:spPr>
                          <a:xfrm>
                            <a:off x="0" y="0"/>
                            <a:ext cx="2705953" cy="1800688"/>
                          </a:xfrm>
                          <a:prstGeom prst="rect">
                            <a:avLst/>
                          </a:prstGeom>
                        </pic:spPr>
                      </pic:pic>
                    </a:graphicData>
                  </a:graphic>
                </wp:inline>
              </w:drawing>
            </w:r>
          </w:p>
        </w:tc>
      </w:tr>
      <w:tr w:rsidR="007F5874" w14:paraId="4E215E4A" w14:textId="77777777" w:rsidTr="007F5874">
        <w:tc>
          <w:tcPr>
            <w:tcW w:w="4621" w:type="dxa"/>
          </w:tcPr>
          <w:p w14:paraId="0E33B781" w14:textId="77777777" w:rsidR="007F5874" w:rsidRDefault="007F5874" w:rsidP="007F5874">
            <w:pPr>
              <w:keepNext/>
              <w:jc w:val="center"/>
            </w:pPr>
          </w:p>
          <w:p w14:paraId="711398C4" w14:textId="5B94282A" w:rsidR="007F5874" w:rsidRDefault="007F5874" w:rsidP="007F5874">
            <w:pPr>
              <w:pStyle w:val="Caption"/>
              <w:jc w:val="center"/>
            </w:pPr>
            <w:bookmarkStart w:id="204" w:name="_Toc486582894"/>
            <w:bookmarkStart w:id="205" w:name="_Toc532457846"/>
            <w:r>
              <w:t xml:space="preserve">Figure </w:t>
            </w:r>
            <w:r>
              <w:rPr>
                <w:noProof/>
              </w:rPr>
              <w:fldChar w:fldCharType="begin"/>
            </w:r>
            <w:r>
              <w:rPr>
                <w:noProof/>
              </w:rPr>
              <w:instrText xml:space="preserve"> SEQ Figure \* ARABIC </w:instrText>
            </w:r>
            <w:r>
              <w:rPr>
                <w:noProof/>
              </w:rPr>
              <w:fldChar w:fldCharType="separate"/>
            </w:r>
            <w:r w:rsidR="003E5DCD">
              <w:rPr>
                <w:noProof/>
              </w:rPr>
              <w:t>68</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and Rasberry PI</w:t>
            </w:r>
            <w:bookmarkEnd w:id="204"/>
            <w:bookmarkEnd w:id="205"/>
          </w:p>
        </w:tc>
        <w:tc>
          <w:tcPr>
            <w:tcW w:w="4621" w:type="dxa"/>
          </w:tcPr>
          <w:p w14:paraId="17D88D4B" w14:textId="77777777" w:rsidR="007F5874" w:rsidRDefault="007F5874" w:rsidP="007F5874">
            <w:pPr>
              <w:keepNext/>
              <w:jc w:val="center"/>
            </w:pPr>
          </w:p>
          <w:p w14:paraId="69B133E9" w14:textId="78288D95" w:rsidR="007F5874" w:rsidRDefault="007F5874" w:rsidP="007F5874">
            <w:pPr>
              <w:pStyle w:val="Caption"/>
              <w:jc w:val="center"/>
            </w:pPr>
            <w:bookmarkStart w:id="206" w:name="_Toc486582895"/>
            <w:bookmarkStart w:id="207" w:name="_Toc532457847"/>
            <w:r>
              <w:t xml:space="preserve">Figure </w:t>
            </w:r>
            <w:r>
              <w:rPr>
                <w:noProof/>
              </w:rPr>
              <w:fldChar w:fldCharType="begin"/>
            </w:r>
            <w:r>
              <w:rPr>
                <w:noProof/>
              </w:rPr>
              <w:instrText xml:space="preserve"> SEQ Figure \* ARABIC </w:instrText>
            </w:r>
            <w:r>
              <w:rPr>
                <w:noProof/>
              </w:rPr>
              <w:fldChar w:fldCharType="separate"/>
            </w:r>
            <w:r w:rsidR="003E5DCD">
              <w:rPr>
                <w:noProof/>
              </w:rPr>
              <w:t>69</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in a case</w:t>
            </w:r>
            <w:bookmarkEnd w:id="206"/>
            <w:bookmarkEnd w:id="207"/>
          </w:p>
        </w:tc>
      </w:tr>
    </w:tbl>
    <w:p w14:paraId="712B2541" w14:textId="77777777" w:rsidR="007F5874" w:rsidRDefault="007F5874" w:rsidP="007F5874"/>
    <w:p w14:paraId="1F412FCB" w14:textId="77777777" w:rsidR="007F5874" w:rsidRDefault="007F5874" w:rsidP="007F5874">
      <w:r>
        <w:t xml:space="preserve">Various ready-made cases are available from various suppliers. Warning: not all fit properly and might require some modification. </w:t>
      </w:r>
    </w:p>
    <w:p w14:paraId="22D337EB" w14:textId="0D82B8E8" w:rsidR="007F5874" w:rsidRDefault="007F5874" w:rsidP="007F5874">
      <w:pPr>
        <w:pStyle w:val="NoSpacing"/>
      </w:pPr>
      <w:r>
        <w:t>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PI</w:t>
      </w:r>
      <w:r>
        <w:fldChar w:fldCharType="begin"/>
      </w:r>
      <w:r>
        <w:instrText xml:space="preserve"> XE "</w:instrText>
      </w:r>
      <w:r w:rsidRPr="000F1B62">
        <w:instrText>SPI</w:instrText>
      </w:r>
      <w:r>
        <w:instrText xml:space="preserve">" </w:instrText>
      </w:r>
      <w:r>
        <w:fldChar w:fldCharType="end"/>
      </w:r>
      <w:r>
        <w:t xml:space="preserve">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1C14FC8D" w14:textId="52531E70" w:rsidR="007F5874" w:rsidRDefault="007F5874" w:rsidP="007F5874">
      <w:pPr>
        <w:pStyle w:val="NoSpacing"/>
      </w:pPr>
      <w:r>
        <w:t xml:space="preserve">See </w:t>
      </w:r>
      <w:hyperlink r:id="rId153" w:history="1">
        <w:r w:rsidRPr="00B25A32">
          <w:rPr>
            <w:rStyle w:val="Hyperlink"/>
          </w:rPr>
          <w:t>http://en.wikipedia.org/wiki/Serial_Peripheral_Interface_Bus</w:t>
        </w:r>
      </w:hyperlink>
      <w:r>
        <w:t xml:space="preserve"> </w:t>
      </w:r>
      <w:r w:rsidR="007602AA">
        <w:t xml:space="preserve"> and </w:t>
      </w:r>
      <w:r w:rsidR="002518D3">
        <w:t xml:space="preserve">the section called </w:t>
      </w:r>
      <w:r w:rsidR="002518D3" w:rsidRPr="002518D3">
        <w:rPr>
          <w:i/>
        </w:rPr>
        <w:fldChar w:fldCharType="begin"/>
      </w:r>
      <w:r w:rsidR="002518D3" w:rsidRPr="002518D3">
        <w:rPr>
          <w:i/>
        </w:rPr>
        <w:instrText xml:space="preserve"> REF _Ref530137452 \h </w:instrText>
      </w:r>
      <w:r w:rsidR="002518D3">
        <w:rPr>
          <w:i/>
        </w:rPr>
        <w:instrText xml:space="preserve"> \* MERGEFORMAT </w:instrText>
      </w:r>
      <w:r w:rsidR="002518D3" w:rsidRPr="002518D3">
        <w:rPr>
          <w:i/>
        </w:rPr>
      </w:r>
      <w:r w:rsidR="002518D3" w:rsidRPr="002518D3">
        <w:rPr>
          <w:i/>
        </w:rPr>
        <w:fldChar w:fldCharType="separate"/>
      </w:r>
      <w:r w:rsidR="003E5DCD" w:rsidRPr="003E5DCD">
        <w:rPr>
          <w:i/>
        </w:rPr>
        <w:t>Installing PiFace CAD</w:t>
      </w:r>
      <w:r w:rsidR="003E5DCD" w:rsidRPr="003E5DCD">
        <w:rPr>
          <w:i/>
        </w:rPr>
        <w:fldChar w:fldCharType="begin"/>
      </w:r>
      <w:r w:rsidR="003E5DCD" w:rsidRPr="003E5DCD">
        <w:rPr>
          <w:i/>
        </w:rPr>
        <w:instrText xml:space="preserve"> XE "</w:instrText>
      </w:r>
      <w:r w:rsidR="003E5DCD" w:rsidRPr="003E5DCD">
        <w:rPr>
          <w:b/>
          <w:i/>
        </w:rPr>
        <w:instrText>PiFace CAD</w:instrText>
      </w:r>
      <w:r w:rsidR="003E5DCD" w:rsidRPr="003E5DCD">
        <w:rPr>
          <w:i/>
        </w:rPr>
        <w:instrText xml:space="preserve">" </w:instrText>
      </w:r>
      <w:r w:rsidR="003E5DCD" w:rsidRPr="003E5DCD">
        <w:rPr>
          <w:i/>
        </w:rPr>
        <w:fldChar w:fldCharType="end"/>
      </w:r>
      <w:r w:rsidR="003E5DCD" w:rsidRPr="003E5DCD">
        <w:rPr>
          <w:i/>
        </w:rPr>
        <w:t xml:space="preserve"> software</w:t>
      </w:r>
      <w:r w:rsidR="002518D3" w:rsidRPr="002518D3">
        <w:rPr>
          <w:i/>
        </w:rPr>
        <w:fldChar w:fldCharType="end"/>
      </w:r>
      <w:r w:rsidR="002518D3" w:rsidRPr="002518D3">
        <w:rPr>
          <w:i/>
        </w:rPr>
        <w:t xml:space="preserve"> </w:t>
      </w:r>
      <w:r w:rsidR="002518D3">
        <w:t xml:space="preserve">on page </w:t>
      </w:r>
      <w:r w:rsidR="002518D3">
        <w:fldChar w:fldCharType="begin"/>
      </w:r>
      <w:r w:rsidR="002518D3">
        <w:instrText xml:space="preserve"> PAGEREF _Ref530137453 \h </w:instrText>
      </w:r>
      <w:r w:rsidR="002518D3">
        <w:fldChar w:fldCharType="separate"/>
      </w:r>
      <w:r w:rsidR="003E5DCD">
        <w:rPr>
          <w:noProof/>
        </w:rPr>
        <w:t>81</w:t>
      </w:r>
      <w:r w:rsidR="002518D3">
        <w:fldChar w:fldCharType="end"/>
      </w:r>
      <w:r w:rsidR="002518D3">
        <w:t xml:space="preserve"> </w:t>
      </w:r>
      <w:r>
        <w:t>for further information on SPI</w:t>
      </w:r>
      <w:r>
        <w:fldChar w:fldCharType="begin"/>
      </w:r>
      <w:r>
        <w:instrText xml:space="preserve"> XE "</w:instrText>
      </w:r>
      <w:r w:rsidRPr="000F1B62">
        <w:instrText>SPI</w:instrText>
      </w:r>
      <w:r>
        <w:instrText xml:space="preserve">" </w:instrText>
      </w:r>
      <w:r>
        <w:fldChar w:fldCharType="end"/>
      </w:r>
      <w:r>
        <w:t>.</w:t>
      </w:r>
    </w:p>
    <w:p w14:paraId="6C298051" w14:textId="77777777" w:rsidR="007F5874" w:rsidRDefault="007F5874" w:rsidP="007F5874">
      <w:pPr>
        <w:tabs>
          <w:tab w:val="left" w:pos="5115"/>
        </w:tabs>
      </w:pPr>
      <w:r>
        <w:tab/>
      </w:r>
    </w:p>
    <w:p w14:paraId="0F2C8E21" w14:textId="77777777" w:rsidR="007F5874" w:rsidRDefault="007F5874" w:rsidP="007F5874">
      <w:r>
        <w:br w:type="page"/>
      </w:r>
    </w:p>
    <w:p w14:paraId="3B552E47" w14:textId="77777777" w:rsidR="007F5874" w:rsidRPr="00F275E1" w:rsidRDefault="007F5874" w:rsidP="00535151">
      <w:pPr>
        <w:pStyle w:val="NoSpacing"/>
      </w:pPr>
    </w:p>
    <w:p w14:paraId="4DDD2CAA" w14:textId="77777777" w:rsidR="006E40B9" w:rsidRDefault="006E40B9" w:rsidP="007B2AF8">
      <w:pPr>
        <w:pStyle w:val="Heading2"/>
      </w:pPr>
      <w:bookmarkStart w:id="208" w:name="_Ref503944229"/>
      <w:bookmarkStart w:id="209" w:name="_Toc532457402"/>
      <w:r>
        <w:t>Installing the FLIRC USB remote control</w:t>
      </w:r>
      <w:bookmarkEnd w:id="208"/>
      <w:bookmarkEnd w:id="209"/>
    </w:p>
    <w:p w14:paraId="39074B8D" w14:textId="77777777" w:rsidR="006E40B9" w:rsidRPr="006E40B9" w:rsidRDefault="006E40B9" w:rsidP="006E40B9">
      <w:pPr>
        <w:pStyle w:val="NoSpacing"/>
      </w:pPr>
    </w:p>
    <w:p w14:paraId="67EA393C" w14:textId="03E95AA5" w:rsidR="006E40B9" w:rsidRDefault="006E40B9" w:rsidP="006E40B9">
      <w:pPr>
        <w:pStyle w:val="NoSpacing"/>
      </w:pPr>
      <w:r w:rsidRPr="00C54E18">
        <w:rPr>
          <w:b/>
          <w:noProof/>
          <w:lang w:eastAsia="en-GB"/>
        </w:rPr>
        <w:drawing>
          <wp:anchor distT="0" distB="0" distL="114300" distR="114300" simplePos="0" relativeHeight="251622400" behindDoc="1" locked="0" layoutInCell="1" allowOverlap="1" wp14:anchorId="68EFBEA3" wp14:editId="7AC53B96">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sidR="00263DB0">
        <w:t xml:space="preserve"> </w:t>
      </w:r>
      <w:r w:rsidR="00502ADC">
        <w:fldChar w:fldCharType="begin"/>
      </w:r>
      <w:r w:rsidR="00502ADC">
        <w:instrText xml:space="preserve"> REF _Ref504505765 \h  \* MERGEFORMAT </w:instrText>
      </w:r>
      <w:r w:rsidR="00502ADC">
        <w:fldChar w:fldCharType="separate"/>
      </w:r>
      <w:r w:rsidR="003E5DCD" w:rsidRPr="003E5DCD">
        <w:rPr>
          <w:i/>
        </w:rPr>
        <w:t>Installing an IR</w:t>
      </w:r>
      <w:r w:rsidR="003E5DCD" w:rsidRPr="003E5DCD">
        <w:rPr>
          <w:i/>
        </w:rPr>
        <w:fldChar w:fldCharType="begin"/>
      </w:r>
      <w:r w:rsidR="003E5DCD" w:rsidRPr="003E5DCD">
        <w:rPr>
          <w:i/>
        </w:rPr>
        <w:instrText xml:space="preserve"> XE "IR" </w:instrText>
      </w:r>
      <w:r w:rsidR="003E5DCD" w:rsidRPr="003E5DCD">
        <w:rPr>
          <w:i/>
        </w:rPr>
        <w:fldChar w:fldCharType="end"/>
      </w:r>
      <w:r w:rsidR="003E5DCD" w:rsidRPr="003E5DCD">
        <w:rPr>
          <w:i/>
        </w:rPr>
        <w:t xml:space="preserve"> sensor and remote control</w:t>
      </w:r>
      <w:r w:rsidR="00502ADC">
        <w:fldChar w:fldCharType="end"/>
      </w:r>
      <w:r w:rsidR="00263DB0">
        <w:t xml:space="preserve"> on page </w:t>
      </w:r>
      <w:r w:rsidR="0037287F">
        <w:fldChar w:fldCharType="begin"/>
      </w:r>
      <w:r w:rsidR="00263DB0">
        <w:instrText xml:space="preserve"> PAGEREF _Ref504505769 \h </w:instrText>
      </w:r>
      <w:r w:rsidR="0037287F">
        <w:fldChar w:fldCharType="separate"/>
      </w:r>
      <w:r w:rsidR="003E5DCD">
        <w:rPr>
          <w:noProof/>
        </w:rPr>
        <w:t>38</w:t>
      </w:r>
      <w:r w:rsidR="0037287F">
        <w:fldChar w:fldCharType="end"/>
      </w:r>
      <w:r>
        <w:t>.</w:t>
      </w:r>
    </w:p>
    <w:p w14:paraId="1FA2AAE9" w14:textId="77777777" w:rsidR="006E40B9" w:rsidRDefault="006E40B9" w:rsidP="006E40B9">
      <w:pPr>
        <w:pStyle w:val="NoSpacing"/>
      </w:pPr>
    </w:p>
    <w:p w14:paraId="3E8366A4" w14:textId="77777777" w:rsidR="006E40B9" w:rsidRDefault="00FD096C" w:rsidP="007B2AF8">
      <w:pPr>
        <w:pStyle w:val="Heading3"/>
      </w:pPr>
      <w:bookmarkStart w:id="210" w:name="_Toc532457403"/>
      <w:r>
        <w:t>FLIRC USB</w:t>
      </w:r>
      <w:r w:rsidR="006E40B9">
        <w:t xml:space="preserve"> Remote Control dongle</w:t>
      </w:r>
      <w:bookmarkEnd w:id="210"/>
    </w:p>
    <w:p w14:paraId="52056BAE" w14:textId="77777777" w:rsidR="006E40B9" w:rsidRPr="006E40B9" w:rsidRDefault="006E40B9" w:rsidP="006E40B9">
      <w:pPr>
        <w:pStyle w:val="NoSpacing"/>
      </w:pPr>
    </w:p>
    <w:tbl>
      <w:tblPr>
        <w:tblW w:w="0" w:type="auto"/>
        <w:tblLook w:val="04A0" w:firstRow="1" w:lastRow="0" w:firstColumn="1" w:lastColumn="0" w:noHBand="0" w:noVBand="1"/>
      </w:tblPr>
      <w:tblGrid>
        <w:gridCol w:w="2768"/>
        <w:gridCol w:w="6474"/>
      </w:tblGrid>
      <w:tr w:rsidR="006E40B9" w14:paraId="414B721C" w14:textId="77777777" w:rsidTr="006E40B9">
        <w:tc>
          <w:tcPr>
            <w:tcW w:w="1908" w:type="dxa"/>
          </w:tcPr>
          <w:p w14:paraId="3500E4B4" w14:textId="77777777" w:rsidR="006E40B9" w:rsidRDefault="006E40B9" w:rsidP="006E40B9">
            <w:pPr>
              <w:pStyle w:val="NoSpacing"/>
            </w:pPr>
            <w:r w:rsidRPr="006E40B9">
              <w:rPr>
                <w:noProof/>
                <w:lang w:eastAsia="en-GB"/>
              </w:rPr>
              <w:drawing>
                <wp:inline distT="0" distB="0" distL="0" distR="0" wp14:anchorId="2AC788A8" wp14:editId="7B8BE280">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stretch>
                            <a:fillRect/>
                          </a:stretch>
                        </pic:blipFill>
                        <pic:spPr>
                          <a:xfrm>
                            <a:off x="0" y="0"/>
                            <a:ext cx="1647540" cy="1695363"/>
                          </a:xfrm>
                          <a:prstGeom prst="rect">
                            <a:avLst/>
                          </a:prstGeom>
                        </pic:spPr>
                      </pic:pic>
                    </a:graphicData>
                  </a:graphic>
                </wp:inline>
              </w:drawing>
            </w:r>
          </w:p>
        </w:tc>
        <w:tc>
          <w:tcPr>
            <w:tcW w:w="7334" w:type="dxa"/>
          </w:tcPr>
          <w:p w14:paraId="7E5295D8" w14:textId="77777777" w:rsidR="006E40B9" w:rsidRDefault="006E40B9" w:rsidP="006E40B9">
            <w:pPr>
              <w:pStyle w:val="NoSpacing"/>
            </w:pPr>
            <w:r w:rsidRPr="006E40B9">
              <w:t>The FLIRC USB dongle allows the use of any remote control with your Raspberry Pi</w:t>
            </w:r>
            <w:r>
              <w:t>. In this design it is intended for use with the graphical version of the radio.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14:paraId="066572B8" w14:textId="77777777" w:rsidR="006E40B9" w:rsidRDefault="006E40B9" w:rsidP="006E40B9">
      <w:pPr>
        <w:pStyle w:val="NoSpacing"/>
      </w:pPr>
    </w:p>
    <w:p w14:paraId="7CEEA873" w14:textId="59618FE3" w:rsidR="006E40B9" w:rsidRDefault="006E40B9" w:rsidP="006E40B9">
      <w:pPr>
        <w:pStyle w:val="NoSpacing"/>
      </w:pPr>
      <w:r>
        <w:t xml:space="preserve">More can be found at the FLIRC website: </w:t>
      </w:r>
      <w:hyperlink r:id="rId155" w:history="1">
        <w:r w:rsidRPr="00B10F07">
          <w:rPr>
            <w:rStyle w:val="Hyperlink"/>
          </w:rPr>
          <w:t>https://flirc.tv</w:t>
        </w:r>
      </w:hyperlink>
    </w:p>
    <w:p w14:paraId="6AC1390A" w14:textId="0ED9DEB8" w:rsidR="006E40B9" w:rsidRDefault="006E40B9" w:rsidP="006E40B9">
      <w:pPr>
        <w:pStyle w:val="NoSpacing"/>
      </w:pPr>
      <w:r>
        <w:t xml:space="preserve">Documentation can be found at: </w:t>
      </w:r>
      <w:hyperlink r:id="rId156" w:history="1">
        <w:r w:rsidRPr="00B10F07">
          <w:rPr>
            <w:rStyle w:val="Hyperlink"/>
          </w:rPr>
          <w:t>https://flirc.gitbooks.io/flirc-instructions/content/title-page.html</w:t>
        </w:r>
      </w:hyperlink>
      <w:r>
        <w:t xml:space="preserve">  </w:t>
      </w:r>
    </w:p>
    <w:p w14:paraId="11B618D1" w14:textId="77777777" w:rsidR="00535151" w:rsidRDefault="00C762BC" w:rsidP="007B2AF8">
      <w:pPr>
        <w:pStyle w:val="Heading2"/>
      </w:pPr>
      <w:bookmarkStart w:id="211" w:name="_Ref522861814"/>
      <w:bookmarkStart w:id="212" w:name="_Toc532457404"/>
      <w:r>
        <w:t xml:space="preserve">Using </w:t>
      </w:r>
      <w:r w:rsidR="00535151">
        <w:t>DAC Sound Cards</w:t>
      </w:r>
      <w:bookmarkEnd w:id="211"/>
      <w:bookmarkEnd w:id="212"/>
    </w:p>
    <w:p w14:paraId="11E2B7C9" w14:textId="77777777" w:rsidR="00535151" w:rsidRPr="00535151" w:rsidRDefault="00535151" w:rsidP="00535151">
      <w:pPr>
        <w:pStyle w:val="NoSpacing"/>
      </w:pPr>
      <w:r>
        <w:t>The sound output of the on-board audio jack on the Raspberry Pi is known to be limited. Using a DAC (Digital Audio Card) will give much better quality and output. Several are available.</w:t>
      </w:r>
    </w:p>
    <w:p w14:paraId="41B153CA" w14:textId="77777777" w:rsidR="00A01443" w:rsidRDefault="00052D51" w:rsidP="007B2AF8">
      <w:pPr>
        <w:pStyle w:val="Heading3"/>
      </w:pPr>
      <w:bookmarkStart w:id="213" w:name="_Toc532457405"/>
      <w:r>
        <w:t>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bookmarkEnd w:id="213"/>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p>
    <w:p w14:paraId="4AE847F2" w14:textId="5741F7DB" w:rsidR="00DF7D53" w:rsidRDefault="004C6108" w:rsidP="004C6108">
      <w:pPr>
        <w:pStyle w:val="NoSpacing"/>
      </w:pPr>
      <w:r>
        <w:t>This version supports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Digital Analogue Converter) from HiFiBerry.   See </w:t>
      </w:r>
      <w:hyperlink r:id="rId157" w:history="1">
        <w:r w:rsidRPr="000C38CB">
          <w:rPr>
            <w:rStyle w:val="Hyperlink"/>
          </w:rPr>
          <w:t>https://www.hifiberry.com</w:t>
        </w:r>
      </w:hyperlink>
      <w:r>
        <w:t xml:space="preserve">. There are a lot of versions of the </w:t>
      </w:r>
      <w:r w:rsidRPr="00267251">
        <w:t>HiFiBerry DAC</w:t>
      </w:r>
      <w:r>
        <w:t xml:space="preserve">. </w:t>
      </w:r>
    </w:p>
    <w:p w14:paraId="4C1CE767" w14:textId="77777777" w:rsidR="00DF7D53" w:rsidRDefault="00DF7D53" w:rsidP="004C6108">
      <w:pPr>
        <w:pStyle w:val="NoSpacing"/>
      </w:pPr>
    </w:p>
    <w:p w14:paraId="0BE6481E" w14:textId="77777777" w:rsidR="00DF7D53" w:rsidRDefault="00DF7D53" w:rsidP="004C6108">
      <w:pPr>
        <w:pStyle w:val="NoSpacing"/>
      </w:pPr>
      <w:r>
        <w:t>They split down into two main types:</w:t>
      </w:r>
    </w:p>
    <w:p w14:paraId="1C695761" w14:textId="77777777" w:rsidR="00DF7D53" w:rsidRDefault="00DF7D53" w:rsidP="0006013C">
      <w:pPr>
        <w:pStyle w:val="NoSpacing"/>
        <w:numPr>
          <w:ilvl w:val="0"/>
          <w:numId w:val="22"/>
        </w:numPr>
      </w:pPr>
      <w:r>
        <w:t>The HiFi Ber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using the P5 connector (Older boards but not all)</w:t>
      </w:r>
    </w:p>
    <w:p w14:paraId="1049EBB9" w14:textId="77777777" w:rsidR="00DF7D53" w:rsidRDefault="00DF7D53" w:rsidP="0006013C">
      <w:pPr>
        <w:pStyle w:val="NoSpacing"/>
        <w:numPr>
          <w:ilvl w:val="0"/>
          <w:numId w:val="22"/>
        </w:numPr>
      </w:pPr>
      <w:r>
        <w:t>The HiFi Ber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ing the </w:t>
      </w:r>
      <w:r w:rsidR="00760CB4">
        <w:t>40-pin</w:t>
      </w:r>
      <w:r>
        <w:t xml:space="preserve"> connector (A+, B+ and Pi2 boards)</w:t>
      </w:r>
    </w:p>
    <w:p w14:paraId="7EE4D69E" w14:textId="77777777" w:rsidR="00DF7D53" w:rsidRDefault="00DF7D53" w:rsidP="00DF7D53">
      <w:pPr>
        <w:pStyle w:val="NoSpacing"/>
      </w:pPr>
    </w:p>
    <w:p w14:paraId="2C0A775E" w14:textId="77777777" w:rsidR="00DF7D53" w:rsidRDefault="00267251" w:rsidP="004C6108">
      <w:pPr>
        <w:pStyle w:val="NoSpacing"/>
      </w:pPr>
      <w:r>
        <w:t xml:space="preserve">Choose </w:t>
      </w:r>
      <w:r w:rsidR="00DF7D53">
        <w:t>the correct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DF7D53">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DF7D53">
        <w:t xml:space="preserve"> for your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274A77">
        <w:t>.</w:t>
      </w:r>
    </w:p>
    <w:p w14:paraId="28921051" w14:textId="77777777" w:rsidR="00DF7D53" w:rsidRDefault="00DF7D53" w:rsidP="007B2AF8">
      <w:pPr>
        <w:pStyle w:val="Heading4"/>
      </w:pPr>
      <w:r>
        <w:t>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using the P5 connector</w:t>
      </w:r>
    </w:p>
    <w:p w14:paraId="0688ABA0" w14:textId="77777777" w:rsidR="004C6108" w:rsidRPr="004C6108" w:rsidRDefault="004C6108" w:rsidP="004C6108">
      <w:pPr>
        <w:pStyle w:val="NoSpacing"/>
      </w:pPr>
      <w:r>
        <w:t xml:space="preserve">The </w:t>
      </w:r>
      <w:r w:rsidR="00267251">
        <w:t>following example is using the version with a normal audio jack plug</w:t>
      </w:r>
      <w:r w:rsidR="0037287F">
        <w:fldChar w:fldCharType="begin"/>
      </w:r>
      <w:r w:rsidR="00864F0C">
        <w:instrText xml:space="preserve"> XE "</w:instrText>
      </w:r>
      <w:r w:rsidR="00864F0C" w:rsidRPr="00D36F9C">
        <w:instrText>audio jack plug</w:instrText>
      </w:r>
      <w:r w:rsidR="00864F0C">
        <w:instrText xml:space="preserve">" </w:instrText>
      </w:r>
      <w:r w:rsidR="0037287F">
        <w:fldChar w:fldCharType="end"/>
      </w:r>
      <w:r w:rsidR="00274A77">
        <w:t xml:space="preserve"> and a Raspberry B2</w:t>
      </w:r>
      <w:r w:rsidR="00267251">
        <w:t xml:space="preserve">. </w:t>
      </w:r>
      <w:r w:rsidR="00274A77">
        <w:t>Solder a</w:t>
      </w:r>
      <w:r w:rsidR="00DF7D53">
        <w:t xml:space="preserve">n </w:t>
      </w:r>
      <w:r w:rsidR="00760CB4">
        <w:t>eight-pin</w:t>
      </w:r>
      <w:r w:rsidR="00274A77">
        <w:t xml:space="preserve"> header into the Raspberry B</w:t>
      </w:r>
      <w:r w:rsidR="006F165B">
        <w:t xml:space="preserve">. </w:t>
      </w:r>
      <w:r w:rsidR="00FA4CA1">
        <w:t xml:space="preserve"> </w:t>
      </w:r>
      <w:r w:rsidR="00274A77">
        <w:t xml:space="preserve">Connect the </w:t>
      </w:r>
      <w:r w:rsidR="00760CB4">
        <w:t>eight-pin</w:t>
      </w:r>
      <w:r w:rsidR="00274A77">
        <w:t xml:space="preserve"> socket on </w:t>
      </w:r>
      <w:r w:rsidR="006F165B">
        <w:t>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6F165B">
        <w:t xml:space="preserve"> </w:t>
      </w:r>
      <w:r w:rsidR="00274A77">
        <w:t>to the</w:t>
      </w:r>
      <w:r w:rsidR="00DF7D53">
        <w:t xml:space="preserve"> </w:t>
      </w:r>
      <w:r w:rsidR="006F165B">
        <w:t xml:space="preserve">eight pin P5 header on the Raspberry Pi. </w:t>
      </w:r>
    </w:p>
    <w:p w14:paraId="442CD571" w14:textId="77777777" w:rsidR="00052D51" w:rsidRDefault="00052D51" w:rsidP="00506DAC">
      <w:pPr>
        <w:pStyle w:val="NoSpacing"/>
      </w:pPr>
    </w:p>
    <w:p w14:paraId="0705325C" w14:textId="18CE838C" w:rsidR="00A01443" w:rsidRDefault="00C83203" w:rsidP="00506DAC">
      <w:pPr>
        <w:pStyle w:val="NoSpacing"/>
      </w:pPr>
      <w:r>
        <w:t xml:space="preserve">See </w:t>
      </w:r>
      <w:hyperlink r:id="rId158" w:history="1">
        <w:r w:rsidRPr="000C38CB">
          <w:rPr>
            <w:rStyle w:val="Hyperlink"/>
          </w:rPr>
          <w:t>https://www.hifiberry.com/soldering-hifiberry/</w:t>
        </w:r>
      </w:hyperlink>
      <w:r>
        <w:t xml:space="preserve"> </w:t>
      </w:r>
    </w:p>
    <w:tbl>
      <w:tblPr>
        <w:tblW w:w="0" w:type="auto"/>
        <w:tblLook w:val="04A0" w:firstRow="1" w:lastRow="0" w:firstColumn="1" w:lastColumn="0" w:noHBand="0" w:noVBand="1"/>
      </w:tblPr>
      <w:tblGrid>
        <w:gridCol w:w="4500"/>
        <w:gridCol w:w="222"/>
        <w:gridCol w:w="4520"/>
      </w:tblGrid>
      <w:tr w:rsidR="00052D51" w14:paraId="2A79DC08" w14:textId="77777777" w:rsidTr="00DF7D53">
        <w:trPr>
          <w:trHeight w:val="59"/>
        </w:trPr>
        <w:tc>
          <w:tcPr>
            <w:tcW w:w="4500" w:type="dxa"/>
          </w:tcPr>
          <w:p w14:paraId="6D69B2E2" w14:textId="77777777" w:rsidR="00267251" w:rsidRDefault="00267251" w:rsidP="00267251">
            <w:pPr>
              <w:keepNext/>
              <w:rPr>
                <w:noProof/>
                <w:lang w:eastAsia="en-GB"/>
              </w:rPr>
            </w:pPr>
          </w:p>
          <w:p w14:paraId="0B00828A" w14:textId="77777777" w:rsidR="00274A77" w:rsidRDefault="00267251" w:rsidP="005C67BB">
            <w:pPr>
              <w:pStyle w:val="NoSpacing"/>
            </w:pPr>
            <w:r>
              <w:rPr>
                <w:noProof/>
                <w:lang w:eastAsia="en-GB"/>
              </w:rPr>
              <w:drawing>
                <wp:inline distT="0" distB="0" distL="0" distR="0" wp14:anchorId="7A5BD989" wp14:editId="407D2FD4">
                  <wp:extent cx="2669559" cy="1601613"/>
                  <wp:effectExtent l="19050" t="0" r="0" b="0"/>
                  <wp:docPr id="16" name="Picture 7" descr="C:\Users\Bob\AppData\Local\Microsoft\Windows\INetCache\Content.Word\imagesDZW35C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b\AppData\Local\Microsoft\Windows\INetCache\Content.Word\imagesDZW35CP4.jpg"/>
                          <pic:cNvPicPr>
                            <a:picLocks noChangeAspect="1" noChangeArrowheads="1"/>
                          </pic:cNvPicPr>
                        </pic:nvPicPr>
                        <pic:blipFill>
                          <a:blip r:embed="rId159" cstate="print"/>
                          <a:srcRect/>
                          <a:stretch>
                            <a:fillRect/>
                          </a:stretch>
                        </pic:blipFill>
                        <pic:spPr bwMode="auto">
                          <a:xfrm>
                            <a:off x="0" y="0"/>
                            <a:ext cx="2671432" cy="1602737"/>
                          </a:xfrm>
                          <a:prstGeom prst="rect">
                            <a:avLst/>
                          </a:prstGeom>
                          <a:noFill/>
                          <a:ln w="9525">
                            <a:noFill/>
                            <a:miter lim="800000"/>
                            <a:headEnd/>
                            <a:tailEnd/>
                          </a:ln>
                        </pic:spPr>
                      </pic:pic>
                    </a:graphicData>
                  </a:graphic>
                </wp:inline>
              </w:drawing>
            </w:r>
          </w:p>
          <w:p w14:paraId="2D9C941E" w14:textId="6684248F" w:rsidR="00267251" w:rsidRDefault="00274A77" w:rsidP="00274A77">
            <w:pPr>
              <w:pStyle w:val="Caption"/>
              <w:jc w:val="center"/>
            </w:pPr>
            <w:bookmarkStart w:id="214" w:name="_Toc53245784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0</w:t>
            </w:r>
            <w:r w:rsidR="0037287F">
              <w:rPr>
                <w:noProof/>
              </w:rPr>
              <w:fldChar w:fldCharType="end"/>
            </w:r>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P5 connector</w:t>
            </w:r>
            <w:bookmarkEnd w:id="214"/>
          </w:p>
        </w:tc>
        <w:tc>
          <w:tcPr>
            <w:tcW w:w="222" w:type="dxa"/>
          </w:tcPr>
          <w:p w14:paraId="6AEB0E46" w14:textId="77777777" w:rsidR="00052D51" w:rsidRDefault="00052D51" w:rsidP="00217B2B">
            <w:pPr>
              <w:keepNext/>
            </w:pPr>
          </w:p>
        </w:tc>
        <w:tc>
          <w:tcPr>
            <w:tcW w:w="4520" w:type="dxa"/>
          </w:tcPr>
          <w:p w14:paraId="568F894A" w14:textId="77777777" w:rsidR="00FA4CA1" w:rsidRPr="00FA4CA1" w:rsidRDefault="00DF7D53" w:rsidP="00FA4CA1">
            <w:pPr>
              <w:pStyle w:val="NoSpacing"/>
              <w:rPr>
                <w:lang w:val="en-US" w:eastAsia="en-GB"/>
              </w:rPr>
            </w:pPr>
            <w:r>
              <w:rPr>
                <w:lang w:eastAsia="en-GB"/>
              </w:rPr>
              <w:t>P</w:t>
            </w:r>
            <w:r w:rsidR="00FA4CA1" w:rsidRPr="00FA4CA1">
              <w:rPr>
                <w:lang w:val="en-US" w:eastAsia="en-GB"/>
              </w:rPr>
              <w:t>in layout of</w:t>
            </w:r>
            <w:r>
              <w:rPr>
                <w:lang w:val="en-US" w:eastAsia="en-GB"/>
              </w:rPr>
              <w:t xml:space="preserve"> the</w:t>
            </w:r>
            <w:r w:rsidR="00FA4CA1" w:rsidRPr="00FA4CA1">
              <w:rPr>
                <w:lang w:val="en-US" w:eastAsia="en-GB"/>
              </w:rPr>
              <w:t xml:space="preserve"> P5</w:t>
            </w:r>
            <w:r>
              <w:rPr>
                <w:lang w:val="en-US" w:eastAsia="en-GB"/>
              </w:rPr>
              <w:t xml:space="preserve"> Connector</w:t>
            </w:r>
            <w:r w:rsidR="00FA4CA1" w:rsidRPr="00FA4CA1">
              <w:rPr>
                <w:lang w:val="en-US" w:eastAsia="en-GB"/>
              </w:rPr>
              <w:t>:</w:t>
            </w:r>
            <w:r w:rsidR="00FA4CA1" w:rsidRPr="00FA4CA1">
              <w:rPr>
                <w:lang w:val="en-US" w:eastAsia="en-GB"/>
              </w:rPr>
              <w:br/>
            </w:r>
            <w:r w:rsidR="00FA4CA1" w:rsidRPr="00FA4CA1">
              <w:rPr>
                <w:lang w:val="en-US" w:eastAsia="en-GB"/>
              </w:rPr>
              <w:br/>
              <w:t>1 - +5V</w:t>
            </w:r>
            <w:r w:rsidR="00FA4CA1" w:rsidRPr="00FA4CA1">
              <w:rPr>
                <w:lang w:val="en-US" w:eastAsia="en-GB"/>
              </w:rPr>
              <w:br/>
              <w:t>2 - +3V3</w:t>
            </w:r>
            <w:r w:rsidR="00FA4CA1" w:rsidRPr="00FA4CA1">
              <w:rPr>
                <w:lang w:val="en-US" w:eastAsia="en-GB"/>
              </w:rPr>
              <w:br/>
              <w:t>3 - GPIO28</w:t>
            </w:r>
            <w:r w:rsidR="00DA1481">
              <w:rPr>
                <w:lang w:val="en-US" w:eastAsia="en-GB"/>
              </w:rPr>
              <w:t xml:space="preserve"> </w:t>
            </w:r>
            <w:r w:rsidR="00DA1481">
              <w:t>PCM_CLK</w:t>
            </w:r>
            <w:r w:rsidR="00FA4CA1" w:rsidRPr="00FA4CA1">
              <w:rPr>
                <w:lang w:val="en-US" w:eastAsia="en-GB"/>
              </w:rPr>
              <w:br/>
              <w:t>4 - GPIO29</w:t>
            </w:r>
            <w:r w:rsidR="00DA1481">
              <w:rPr>
                <w:lang w:val="en-US" w:eastAsia="en-GB"/>
              </w:rPr>
              <w:t xml:space="preserve"> </w:t>
            </w:r>
            <w:r w:rsidR="00DA1481">
              <w:t>PCM_FS</w:t>
            </w:r>
            <w:r w:rsidR="00FA4CA1" w:rsidRPr="00FA4CA1">
              <w:rPr>
                <w:lang w:val="en-US" w:eastAsia="en-GB"/>
              </w:rPr>
              <w:br/>
              <w:t>5 - GPIO30</w:t>
            </w:r>
            <w:r w:rsidR="00DA1481">
              <w:rPr>
                <w:lang w:val="en-US" w:eastAsia="en-GB"/>
              </w:rPr>
              <w:t xml:space="preserve"> </w:t>
            </w:r>
            <w:r w:rsidR="00DA1481">
              <w:t>PCM_DIN</w:t>
            </w:r>
            <w:r w:rsidR="00FA4CA1" w:rsidRPr="00FA4CA1">
              <w:rPr>
                <w:lang w:val="en-US" w:eastAsia="en-GB"/>
              </w:rPr>
              <w:br/>
              <w:t>6 - GPIO31</w:t>
            </w:r>
            <w:r w:rsidR="00DA1481">
              <w:rPr>
                <w:lang w:val="en-US" w:eastAsia="en-GB"/>
              </w:rPr>
              <w:t xml:space="preserve"> </w:t>
            </w:r>
            <w:r w:rsidR="00DA1481">
              <w:t>PCM_DOUT</w:t>
            </w:r>
            <w:r w:rsidR="00FA4CA1" w:rsidRPr="00FA4CA1">
              <w:rPr>
                <w:lang w:val="en-US" w:eastAsia="en-GB"/>
              </w:rPr>
              <w:br/>
              <w:t>7 - Ground</w:t>
            </w:r>
            <w:r w:rsidR="00FA4CA1" w:rsidRPr="00FA4CA1">
              <w:rPr>
                <w:lang w:val="en-US" w:eastAsia="en-GB"/>
              </w:rPr>
              <w:br/>
              <w:t>8 - Ground</w:t>
            </w:r>
          </w:p>
          <w:p w14:paraId="5B92D172" w14:textId="77777777" w:rsidR="00052D51" w:rsidRPr="00FA4CA1" w:rsidRDefault="00DA1481" w:rsidP="00DA1481">
            <w:pPr>
              <w:pStyle w:val="NoSpacing"/>
              <w:rPr>
                <w:lang w:val="en-US"/>
              </w:rPr>
            </w:pPr>
            <w:r>
              <w:t>These GPIOs are not available on the A+/B+/Pi2</w:t>
            </w:r>
          </w:p>
        </w:tc>
      </w:tr>
      <w:tr w:rsidR="00267251" w14:paraId="0B7B8407" w14:textId="77777777" w:rsidTr="00DF7D53">
        <w:trPr>
          <w:trHeight w:val="59"/>
        </w:trPr>
        <w:tc>
          <w:tcPr>
            <w:tcW w:w="4500" w:type="dxa"/>
          </w:tcPr>
          <w:p w14:paraId="1FFADBAD" w14:textId="77777777" w:rsidR="00274A77" w:rsidRDefault="00267251" w:rsidP="005C67BB">
            <w:pPr>
              <w:pStyle w:val="NoSpacing"/>
            </w:pPr>
            <w:r w:rsidRPr="00267251">
              <w:rPr>
                <w:noProof/>
                <w:lang w:eastAsia="en-GB"/>
              </w:rPr>
              <w:drawing>
                <wp:inline distT="0" distB="0" distL="0" distR="0" wp14:anchorId="36E80336" wp14:editId="1DA09E13">
                  <wp:extent cx="2667185" cy="1998723"/>
                  <wp:effectExtent l="19050" t="0" r="0" b="0"/>
                  <wp:docPr id="78" name="Picture 12" descr="C:\Users\Bob\AppData\Local\Microsoft\Windows\INetCache\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DSC01052.jpg"/>
                          <pic:cNvPicPr>
                            <a:picLocks noChangeAspect="1" noChangeArrowheads="1"/>
                          </pic:cNvPicPr>
                        </pic:nvPicPr>
                        <pic:blipFill>
                          <a:blip r:embed="rId160" cstate="print"/>
                          <a:srcRect/>
                          <a:stretch>
                            <a:fillRect/>
                          </a:stretch>
                        </pic:blipFill>
                        <pic:spPr bwMode="auto">
                          <a:xfrm>
                            <a:off x="0" y="0"/>
                            <a:ext cx="2668045" cy="1999367"/>
                          </a:xfrm>
                          <a:prstGeom prst="rect">
                            <a:avLst/>
                          </a:prstGeom>
                          <a:noFill/>
                          <a:ln w="9525">
                            <a:noFill/>
                            <a:miter lim="800000"/>
                            <a:headEnd/>
                            <a:tailEnd/>
                          </a:ln>
                        </pic:spPr>
                      </pic:pic>
                    </a:graphicData>
                  </a:graphic>
                </wp:inline>
              </w:drawing>
            </w:r>
          </w:p>
          <w:p w14:paraId="75CA3B3C" w14:textId="58F7F8B9" w:rsidR="00267251" w:rsidRDefault="00274A77" w:rsidP="00274A77">
            <w:pPr>
              <w:pStyle w:val="Caption"/>
              <w:jc w:val="center"/>
            </w:pPr>
            <w:bookmarkStart w:id="215" w:name="_Toc53245784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1</w:t>
            </w:r>
            <w:r w:rsidR="0037287F">
              <w:rPr>
                <w:noProof/>
              </w:rPr>
              <w:fldChar w:fldCharType="end"/>
            </w:r>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Connector</w:t>
            </w:r>
            <w:bookmarkEnd w:id="215"/>
          </w:p>
        </w:tc>
        <w:tc>
          <w:tcPr>
            <w:tcW w:w="222" w:type="dxa"/>
          </w:tcPr>
          <w:p w14:paraId="6A4F6042" w14:textId="77777777" w:rsidR="00267251" w:rsidRDefault="00267251" w:rsidP="00217B2B">
            <w:pPr>
              <w:keepNext/>
            </w:pPr>
          </w:p>
        </w:tc>
        <w:tc>
          <w:tcPr>
            <w:tcW w:w="4520" w:type="dxa"/>
          </w:tcPr>
          <w:p w14:paraId="022CC0BC" w14:textId="77777777" w:rsidR="00274A77" w:rsidRDefault="00267251" w:rsidP="005C67BB">
            <w:pPr>
              <w:pStyle w:val="NoSpacing"/>
            </w:pPr>
            <w:r w:rsidRPr="00267251">
              <w:rPr>
                <w:noProof/>
                <w:lang w:eastAsia="en-GB"/>
              </w:rPr>
              <w:drawing>
                <wp:inline distT="0" distB="0" distL="0" distR="0" wp14:anchorId="2DFE836A" wp14:editId="35DD1260">
                  <wp:extent cx="2663642" cy="1999397"/>
                  <wp:effectExtent l="19050" t="0" r="3358" b="0"/>
                  <wp:docPr id="34" name="Picture 24" descr="C:\Users\Bob\AppData\Local\Microsoft\Windows\INetCache\Content.Word\DSC0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b\AppData\Local\Microsoft\Windows\INetCache\Content.Word\DSC01055.jpg"/>
                          <pic:cNvPicPr>
                            <a:picLocks noChangeAspect="1" noChangeArrowheads="1"/>
                          </pic:cNvPicPr>
                        </pic:nvPicPr>
                        <pic:blipFill>
                          <a:blip r:embed="rId161" cstate="print"/>
                          <a:srcRect/>
                          <a:stretch>
                            <a:fillRect/>
                          </a:stretch>
                        </pic:blipFill>
                        <pic:spPr bwMode="auto">
                          <a:xfrm>
                            <a:off x="0" y="0"/>
                            <a:ext cx="2667351" cy="2002181"/>
                          </a:xfrm>
                          <a:prstGeom prst="rect">
                            <a:avLst/>
                          </a:prstGeom>
                          <a:noFill/>
                          <a:ln w="9525">
                            <a:noFill/>
                            <a:miter lim="800000"/>
                            <a:headEnd/>
                            <a:tailEnd/>
                          </a:ln>
                        </pic:spPr>
                      </pic:pic>
                    </a:graphicData>
                  </a:graphic>
                </wp:inline>
              </w:drawing>
            </w:r>
          </w:p>
          <w:p w14:paraId="09EAB056" w14:textId="7EF91746" w:rsidR="00267251" w:rsidRDefault="00274A77" w:rsidP="00274A77">
            <w:pPr>
              <w:pStyle w:val="Caption"/>
              <w:jc w:val="center"/>
            </w:pPr>
            <w:bookmarkStart w:id="216" w:name="_Toc53245785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2</w:t>
            </w:r>
            <w:r w:rsidR="0037287F">
              <w:rPr>
                <w:noProof/>
              </w:rPr>
              <w:fldChar w:fldCharType="end"/>
            </w:r>
            <w:r>
              <w:t xml:space="preserve"> Pi Radio with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bookmarkEnd w:id="216"/>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p>
        </w:tc>
      </w:tr>
    </w:tbl>
    <w:p w14:paraId="1C84AE2B" w14:textId="77777777" w:rsidR="00AD1B19" w:rsidRDefault="00DF7D53" w:rsidP="00AD1B19">
      <w:pPr>
        <w:pStyle w:val="NoSpacing"/>
      </w:pPr>
      <w:r>
        <w:t xml:space="preserve">Create your own P5 connector using an eight Male/Female patch wires as shown in the above left figure. </w:t>
      </w:r>
      <w:r w:rsidR="00962FB7">
        <w:t xml:space="preserve"> Although not essential it is a good idea to use </w:t>
      </w:r>
      <w:r w:rsidR="00535151">
        <w:t>shrink wrap</w:t>
      </w:r>
      <w:r w:rsidR="00962FB7">
        <w:t xml:space="preserve"> to keep the patch pins neatly together.</w:t>
      </w:r>
    </w:p>
    <w:p w14:paraId="291A6398" w14:textId="77777777" w:rsidR="00AD1B19" w:rsidRDefault="00DF7D53" w:rsidP="007B2AF8">
      <w:pPr>
        <w:pStyle w:val="Heading4"/>
      </w:pPr>
      <w:r>
        <w:t>Th</w:t>
      </w:r>
      <w:r w:rsidR="005D27F4">
        <w:t>e HifBer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5D27F4">
        <w:t xml:space="preserve"> Plus</w:t>
      </w:r>
      <w:r>
        <w:t xml:space="preserve"> using the 40 Pin Connector</w:t>
      </w:r>
    </w:p>
    <w:p w14:paraId="746B8519" w14:textId="77777777" w:rsidR="005D27F4" w:rsidRDefault="005D27F4" w:rsidP="006F165B">
      <w:pPr>
        <w:pStyle w:val="NoSpacing"/>
      </w:pPr>
    </w:p>
    <w:p w14:paraId="5BDE09D7" w14:textId="77777777" w:rsidR="00DF7D53" w:rsidRDefault="00DF7D53" w:rsidP="006F165B">
      <w:pPr>
        <w:pStyle w:val="NoSpacing"/>
      </w:pPr>
      <w:r>
        <w:t>The HiFiBe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40 pin connector and has an unpopulated 40 pin header to extend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r w:rsidR="006F165B">
        <w:t xml:space="preserve"> on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6F165B">
        <w:t xml:space="preserve"> DAC </w:t>
      </w:r>
      <w:r>
        <w:t>to use with other cards.</w:t>
      </w:r>
    </w:p>
    <w:p w14:paraId="702C5D63" w14:textId="77777777" w:rsidR="006F165B" w:rsidRPr="005D27F4" w:rsidRDefault="006F165B" w:rsidP="006F165B">
      <w:pPr>
        <w:pStyle w:val="NoSpacing"/>
      </w:pPr>
    </w:p>
    <w:tbl>
      <w:tblPr>
        <w:tblW w:w="0" w:type="auto"/>
        <w:tblLook w:val="04A0" w:firstRow="1" w:lastRow="0" w:firstColumn="1" w:lastColumn="0" w:noHBand="0" w:noVBand="1"/>
      </w:tblPr>
      <w:tblGrid>
        <w:gridCol w:w="4674"/>
        <w:gridCol w:w="515"/>
        <w:gridCol w:w="4053"/>
      </w:tblGrid>
      <w:tr w:rsidR="005D27F4" w14:paraId="354CEC04" w14:textId="77777777" w:rsidTr="006F165B">
        <w:tc>
          <w:tcPr>
            <w:tcW w:w="4219" w:type="dxa"/>
          </w:tcPr>
          <w:p w14:paraId="71078876" w14:textId="77777777" w:rsidR="005D27F4" w:rsidRDefault="004B14C6" w:rsidP="005D27F4">
            <w:pPr>
              <w:pStyle w:val="NoSpacing"/>
              <w:keepNext/>
              <w:jc w:val="center"/>
            </w:pPr>
            <w:r>
              <w:pict w14:anchorId="71F2F256">
                <v:shape id="_x0000_i1028" type="#_x0000_t75" style="width:222.9pt;height:173.95pt">
                  <v:imagedata r:id="rId162" o:title="DSC01061"/>
                </v:shape>
              </w:pict>
            </w:r>
          </w:p>
          <w:p w14:paraId="490B0D7A" w14:textId="16E73C8F" w:rsidR="005D27F4" w:rsidRDefault="005D27F4" w:rsidP="005D27F4">
            <w:pPr>
              <w:pStyle w:val="Caption"/>
              <w:jc w:val="center"/>
            </w:pPr>
            <w:bookmarkStart w:id="217" w:name="_Toc53245785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3</w:t>
            </w:r>
            <w:r w:rsidR="0037287F">
              <w:rPr>
                <w:noProof/>
              </w:rPr>
              <w:fldChar w:fldCharType="end"/>
            </w:r>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w:t>
            </w:r>
            <w:bookmarkEnd w:id="217"/>
          </w:p>
        </w:tc>
        <w:tc>
          <w:tcPr>
            <w:tcW w:w="567" w:type="dxa"/>
          </w:tcPr>
          <w:p w14:paraId="4810EFD7" w14:textId="77777777" w:rsidR="005D27F4" w:rsidRDefault="005D27F4" w:rsidP="00AD1B19">
            <w:pPr>
              <w:pStyle w:val="NoSpacing"/>
            </w:pPr>
          </w:p>
        </w:tc>
        <w:tc>
          <w:tcPr>
            <w:tcW w:w="4456" w:type="dxa"/>
          </w:tcPr>
          <w:p w14:paraId="4CCDE1DF" w14:textId="77777777" w:rsidR="00397C69" w:rsidRDefault="005D27F4" w:rsidP="0088301A">
            <w:pPr>
              <w:pStyle w:val="NoSpacing"/>
            </w:pPr>
            <w:r>
              <w:t>Th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40 pin connector on new Raspberry PIs. A 40 pin dual in line ma</w:t>
            </w:r>
            <w:r w:rsidR="001650FE">
              <w:t>le header is required (purchase</w:t>
            </w:r>
            <w:r>
              <w:t xml:space="preserve"> separately).  </w:t>
            </w:r>
          </w:p>
          <w:p w14:paraId="115F0EE4" w14:textId="77777777" w:rsidR="00397C69" w:rsidRDefault="00397C69" w:rsidP="0088301A">
            <w:pPr>
              <w:pStyle w:val="NoSpacing"/>
            </w:pPr>
          </w:p>
          <w:p w14:paraId="06CB035E" w14:textId="3E6926C9" w:rsidR="005D27F4" w:rsidRDefault="005D27F4" w:rsidP="0088301A">
            <w:pPr>
              <w:pStyle w:val="NoSpacing"/>
            </w:pPr>
            <w:r>
              <w:t xml:space="preserve">Solder the 40 pin male header </w:t>
            </w:r>
            <w:r w:rsidR="0088301A">
              <w:t>into the component side of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88301A">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88301A">
              <w:t xml:space="preserve"> as shown </w:t>
            </w:r>
            <w:r w:rsidR="0037287F">
              <w:fldChar w:fldCharType="begin"/>
            </w:r>
            <w:r w:rsidR="0088301A">
              <w:instrText xml:space="preserve"> REF _Ref441231700 \h </w:instrText>
            </w:r>
            <w:r w:rsidR="0037287F">
              <w:fldChar w:fldCharType="separate"/>
            </w:r>
            <w:r w:rsidR="003E5DCD">
              <w:t xml:space="preserve">Figure </w:t>
            </w:r>
            <w:r w:rsidR="003E5DCD">
              <w:rPr>
                <w:noProof/>
              </w:rPr>
              <w:t>74</w:t>
            </w:r>
            <w:r w:rsidR="0037287F">
              <w:fldChar w:fldCharType="end"/>
            </w:r>
            <w:r w:rsidR="0088301A">
              <w:t xml:space="preserve"> below. The Radio interface card is then mou</w:t>
            </w:r>
            <w:r w:rsidR="001650FE">
              <w:t>n</w:t>
            </w:r>
            <w:r w:rsidR="0088301A">
              <w:t>ted on this header.</w:t>
            </w:r>
          </w:p>
        </w:tc>
      </w:tr>
      <w:tr w:rsidR="005D27F4" w14:paraId="65F7F168" w14:textId="77777777" w:rsidTr="006F165B">
        <w:tc>
          <w:tcPr>
            <w:tcW w:w="4219" w:type="dxa"/>
          </w:tcPr>
          <w:p w14:paraId="63071823" w14:textId="77777777" w:rsidR="005D27F4" w:rsidRDefault="005D27F4" w:rsidP="00AD1B19">
            <w:pPr>
              <w:pStyle w:val="NoSpacing"/>
            </w:pPr>
          </w:p>
        </w:tc>
        <w:tc>
          <w:tcPr>
            <w:tcW w:w="567" w:type="dxa"/>
          </w:tcPr>
          <w:p w14:paraId="2235E9E2" w14:textId="77777777" w:rsidR="005D27F4" w:rsidRDefault="005D27F4" w:rsidP="00AD1B19">
            <w:pPr>
              <w:pStyle w:val="NoSpacing"/>
            </w:pPr>
          </w:p>
        </w:tc>
        <w:tc>
          <w:tcPr>
            <w:tcW w:w="4456" w:type="dxa"/>
          </w:tcPr>
          <w:p w14:paraId="095A3D8D" w14:textId="77777777" w:rsidR="005D27F4" w:rsidRDefault="005D27F4" w:rsidP="00AD1B19">
            <w:pPr>
              <w:pStyle w:val="NoSpacing"/>
            </w:pPr>
          </w:p>
        </w:tc>
      </w:tr>
      <w:tr w:rsidR="005D27F4" w14:paraId="238810EF" w14:textId="77777777" w:rsidTr="006F165B">
        <w:tc>
          <w:tcPr>
            <w:tcW w:w="4219" w:type="dxa"/>
          </w:tcPr>
          <w:p w14:paraId="73F522E8" w14:textId="77777777" w:rsidR="005D27F4" w:rsidRDefault="004B14C6" w:rsidP="005D27F4">
            <w:pPr>
              <w:pStyle w:val="NoSpacing"/>
              <w:keepNext/>
              <w:jc w:val="center"/>
            </w:pPr>
            <w:r>
              <w:lastRenderedPageBreak/>
              <w:pict w14:anchorId="1047BAF1">
                <v:shape id="_x0000_i1029" type="#_x0000_t75" style="width:222.9pt;height:173.95pt">
                  <v:imagedata r:id="rId163" o:title="DSC01063"/>
                </v:shape>
              </w:pict>
            </w:r>
          </w:p>
          <w:p w14:paraId="1E490F5A" w14:textId="55A1D575" w:rsidR="005D27F4" w:rsidRDefault="005D27F4" w:rsidP="005D27F4">
            <w:pPr>
              <w:pStyle w:val="Caption"/>
              <w:jc w:val="center"/>
            </w:pPr>
            <w:bookmarkStart w:id="218" w:name="_Ref441231700"/>
            <w:bookmarkStart w:id="219" w:name="_Ref441231685"/>
            <w:bookmarkStart w:id="220" w:name="_Toc53245785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4</w:t>
            </w:r>
            <w:r w:rsidR="0037287F">
              <w:rPr>
                <w:noProof/>
              </w:rPr>
              <w:fldChar w:fldCharType="end"/>
            </w:r>
            <w:bookmarkEnd w:id="218"/>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mounted on the Rasberry Pi</w:t>
            </w:r>
            <w:bookmarkEnd w:id="219"/>
            <w:bookmarkEnd w:id="220"/>
          </w:p>
        </w:tc>
        <w:tc>
          <w:tcPr>
            <w:tcW w:w="567" w:type="dxa"/>
          </w:tcPr>
          <w:p w14:paraId="73DEA6EA" w14:textId="77777777" w:rsidR="005D27F4" w:rsidRDefault="005D27F4" w:rsidP="00AD1B19">
            <w:pPr>
              <w:pStyle w:val="NoSpacing"/>
            </w:pPr>
          </w:p>
        </w:tc>
        <w:tc>
          <w:tcPr>
            <w:tcW w:w="4456" w:type="dxa"/>
          </w:tcPr>
          <w:p w14:paraId="3FB65A31" w14:textId="77777777" w:rsidR="005D27F4" w:rsidRDefault="005D27F4" w:rsidP="005D27F4">
            <w:pPr>
              <w:pStyle w:val="NoSpacing"/>
            </w:pPr>
            <w:r>
              <w:t>The A+/B+/Pi2 uses the following pins supporting PCM</w:t>
            </w:r>
            <w:r w:rsidR="0037287F">
              <w:fldChar w:fldCharType="begin"/>
            </w:r>
            <w:r w:rsidR="008107D0">
              <w:instrText xml:space="preserve"> XE "</w:instrText>
            </w:r>
            <w:r w:rsidR="008107D0" w:rsidRPr="003A71D2">
              <w:instrText>PCM</w:instrText>
            </w:r>
            <w:r w:rsidR="008107D0">
              <w:instrText xml:space="preserve">" </w:instrText>
            </w:r>
            <w:r w:rsidR="0037287F">
              <w:fldChar w:fldCharType="end"/>
            </w:r>
            <w:r>
              <w:t>.</w:t>
            </w:r>
          </w:p>
          <w:p w14:paraId="51AED4F4" w14:textId="77777777" w:rsidR="005D27F4" w:rsidRDefault="005D27F4" w:rsidP="005D27F4">
            <w:pPr>
              <w:pStyle w:val="NoSpacing"/>
            </w:pPr>
            <w:r>
              <w:t>Pin 12 GPIO18 PCM_CLK (</w:t>
            </w:r>
            <w:r w:rsidRPr="001650FE">
              <w:rPr>
                <w:color w:val="FF0000"/>
              </w:rPr>
              <w:t>Conflict</w:t>
            </w:r>
            <w:r w:rsidR="0088301A" w:rsidRPr="001650FE">
              <w:rPr>
                <w:color w:val="FF0000"/>
              </w:rPr>
              <w:t>!</w:t>
            </w:r>
            <w:r w:rsidRPr="001650FE">
              <w:rPr>
                <w:color w:val="FF0000"/>
              </w:rPr>
              <w:t>)</w:t>
            </w:r>
          </w:p>
          <w:p w14:paraId="3B2C7599" w14:textId="77777777" w:rsidR="005D27F4" w:rsidRDefault="005D27F4" w:rsidP="005D27F4">
            <w:pPr>
              <w:pStyle w:val="NoSpacing"/>
            </w:pPr>
            <w:r>
              <w:t>Pin 35 GPIO19 PCM_FS</w:t>
            </w:r>
          </w:p>
          <w:p w14:paraId="33A84A12" w14:textId="77777777" w:rsidR="005D27F4" w:rsidRDefault="005D27F4" w:rsidP="005D27F4">
            <w:pPr>
              <w:pStyle w:val="NoSpacing"/>
            </w:pPr>
            <w:r>
              <w:t>Pin 38 GPIO20 PCM_DIN</w:t>
            </w:r>
          </w:p>
          <w:p w14:paraId="5A2E660F" w14:textId="77777777" w:rsidR="005D27F4" w:rsidRDefault="005D27F4" w:rsidP="005D27F4">
            <w:pPr>
              <w:pStyle w:val="NoSpacing"/>
            </w:pPr>
            <w:r>
              <w:t>Pin 40 GPIO21 PCM_DOUT</w:t>
            </w:r>
          </w:p>
          <w:p w14:paraId="410E3F44" w14:textId="77777777" w:rsidR="005D27F4" w:rsidRDefault="005D27F4" w:rsidP="005D27F4">
            <w:pPr>
              <w:pStyle w:val="NoSpacing"/>
            </w:pPr>
            <w:r>
              <w:t>(All set to mode ALT0)</w:t>
            </w:r>
          </w:p>
          <w:p w14:paraId="5A9DEA2B" w14:textId="77777777" w:rsidR="005D27F4" w:rsidRDefault="005D27F4" w:rsidP="00AD1B19">
            <w:pPr>
              <w:pStyle w:val="NoSpacing"/>
            </w:pPr>
          </w:p>
          <w:p w14:paraId="772D64FC" w14:textId="77777777" w:rsidR="005D27F4" w:rsidRDefault="005D27F4" w:rsidP="00DA1481">
            <w:pPr>
              <w:pStyle w:val="NoSpacing"/>
            </w:pPr>
            <w:r>
              <w:t>Pin 12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w:t>
            </w:r>
          </w:p>
        </w:tc>
      </w:tr>
    </w:tbl>
    <w:p w14:paraId="35FE5E31" w14:textId="77777777" w:rsidR="00517F7B" w:rsidRDefault="00517F7B" w:rsidP="00AD1B19">
      <w:pPr>
        <w:pStyle w:val="NoSpacing"/>
      </w:pPr>
    </w:p>
    <w:p w14:paraId="7A704E92" w14:textId="77777777" w:rsidR="000A4119" w:rsidRDefault="000A4119" w:rsidP="000A4119">
      <w:pPr>
        <w:pStyle w:val="NoSpacing"/>
      </w:pPr>
    </w:p>
    <w:tbl>
      <w:tblPr>
        <w:tblW w:w="0" w:type="auto"/>
        <w:tblLook w:val="04A0" w:firstRow="1" w:lastRow="0" w:firstColumn="1" w:lastColumn="0" w:noHBand="0" w:noVBand="1"/>
      </w:tblPr>
      <w:tblGrid>
        <w:gridCol w:w="846"/>
        <w:gridCol w:w="8396"/>
      </w:tblGrid>
      <w:tr w:rsidR="000A4119" w14:paraId="5BF40923" w14:textId="77777777" w:rsidTr="00670CD9">
        <w:trPr>
          <w:trHeight w:val="648"/>
        </w:trPr>
        <w:tc>
          <w:tcPr>
            <w:tcW w:w="846" w:type="dxa"/>
          </w:tcPr>
          <w:p w14:paraId="41832FE6" w14:textId="77777777" w:rsidR="000A4119" w:rsidRDefault="00670CD9" w:rsidP="007732FE">
            <w:pPr>
              <w:pStyle w:val="NoSpacing"/>
            </w:pPr>
            <w:r w:rsidRPr="00CB27C5">
              <w:rPr>
                <w:noProof/>
                <w:lang w:eastAsia="en-GB"/>
              </w:rPr>
              <w:drawing>
                <wp:anchor distT="0" distB="0" distL="114300" distR="114300" simplePos="0" relativeHeight="251623424" behindDoc="1" locked="0" layoutInCell="1" allowOverlap="1" wp14:anchorId="6652DAA4" wp14:editId="7D16ADAF">
                  <wp:simplePos x="0" y="0"/>
                  <wp:positionH relativeFrom="column">
                    <wp:posOffset>19050</wp:posOffset>
                  </wp:positionH>
                  <wp:positionV relativeFrom="paragraph">
                    <wp:posOffset>5080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1475" cy="352425"/>
                          </a:xfrm>
                          <a:prstGeom prst="rect">
                            <a:avLst/>
                          </a:prstGeom>
                        </pic:spPr>
                      </pic:pic>
                    </a:graphicData>
                  </a:graphic>
                </wp:anchor>
              </w:drawing>
            </w:r>
          </w:p>
        </w:tc>
        <w:tc>
          <w:tcPr>
            <w:tcW w:w="8396" w:type="dxa"/>
          </w:tcPr>
          <w:p w14:paraId="60D163F1" w14:textId="77777777"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r w:rsidR="00670CD9" w14:paraId="7A06DBF0" w14:textId="77777777" w:rsidTr="00670CD9">
        <w:trPr>
          <w:trHeight w:val="648"/>
        </w:trPr>
        <w:tc>
          <w:tcPr>
            <w:tcW w:w="846" w:type="dxa"/>
          </w:tcPr>
          <w:p w14:paraId="3C0F75D5" w14:textId="77777777" w:rsidR="00670CD9" w:rsidRPr="00CB27C5" w:rsidRDefault="00670CD9" w:rsidP="007732FE">
            <w:pPr>
              <w:pStyle w:val="NoSpacing"/>
              <w:rPr>
                <w:noProof/>
                <w:lang w:eastAsia="en-GB"/>
              </w:rPr>
            </w:pPr>
            <w:r w:rsidRPr="00CB27C5">
              <w:rPr>
                <w:noProof/>
                <w:lang w:eastAsia="en-GB"/>
              </w:rPr>
              <w:drawing>
                <wp:anchor distT="0" distB="0" distL="114300" distR="114300" simplePos="0" relativeHeight="251689984" behindDoc="1" locked="0" layoutInCell="1" allowOverlap="1" wp14:anchorId="320D0D90" wp14:editId="6A121758">
                  <wp:simplePos x="0" y="0"/>
                  <wp:positionH relativeFrom="column">
                    <wp:posOffset>19050</wp:posOffset>
                  </wp:positionH>
                  <wp:positionV relativeFrom="paragraph">
                    <wp:posOffset>35560</wp:posOffset>
                  </wp:positionV>
                  <wp:extent cx="371475" cy="352425"/>
                  <wp:effectExtent l="19050" t="0" r="9525" b="0"/>
                  <wp:wrapTight wrapText="bothSides">
                    <wp:wrapPolygon edited="0">
                      <wp:start x="-1108" y="0"/>
                      <wp:lineTo x="-1108" y="21016"/>
                      <wp:lineTo x="22154" y="21016"/>
                      <wp:lineTo x="22154" y="0"/>
                      <wp:lineTo x="-1108" y="0"/>
                    </wp:wrapPolygon>
                  </wp:wrapTight>
                  <wp:docPr id="28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71475" cy="352425"/>
                          </a:xfrm>
                          <a:prstGeom prst="rect">
                            <a:avLst/>
                          </a:prstGeom>
                        </pic:spPr>
                      </pic:pic>
                    </a:graphicData>
                  </a:graphic>
                </wp:anchor>
              </w:drawing>
            </w:r>
          </w:p>
        </w:tc>
        <w:tc>
          <w:tcPr>
            <w:tcW w:w="8396" w:type="dxa"/>
          </w:tcPr>
          <w:p w14:paraId="3828385B" w14:textId="77777777" w:rsidR="00670CD9" w:rsidRDefault="00670CD9" w:rsidP="007732FE">
            <w:pPr>
              <w:pStyle w:val="NoSpacing"/>
            </w:pPr>
            <w:r>
              <w:t>The Pimoroni pHat</w:t>
            </w:r>
            <w:r w:rsidR="0037287F">
              <w:fldChar w:fldCharType="begin"/>
            </w:r>
            <w:r>
              <w:instrText xml:space="preserve"> XE "</w:instrText>
            </w:r>
            <w:r w:rsidRPr="00C67A01">
              <w:rPr>
                <w:b/>
              </w:rPr>
              <w:instrText>Pimoroni pHat</w:instrText>
            </w:r>
            <w:r>
              <w:instrText xml:space="preserve">" </w:instrText>
            </w:r>
            <w:r w:rsidR="0037287F">
              <w:fldChar w:fldCharType="end"/>
            </w:r>
            <w:r>
              <w:t xml:space="preserve"> is compatable with HiFiBerry DAC (Not DAC+) and uses the same Device Tree (DT) overlay.</w:t>
            </w:r>
          </w:p>
        </w:tc>
      </w:tr>
    </w:tbl>
    <w:p w14:paraId="74308111" w14:textId="77777777" w:rsidR="000A4119" w:rsidRDefault="000A4119" w:rsidP="000A4119">
      <w:pPr>
        <w:pStyle w:val="NoSpacing"/>
      </w:pPr>
    </w:p>
    <w:tbl>
      <w:tblPr>
        <w:tblW w:w="0" w:type="auto"/>
        <w:tblLook w:val="04A0" w:firstRow="1" w:lastRow="0" w:firstColumn="1" w:lastColumn="0" w:noHBand="0" w:noVBand="1"/>
      </w:tblPr>
      <w:tblGrid>
        <w:gridCol w:w="846"/>
        <w:gridCol w:w="8396"/>
      </w:tblGrid>
      <w:tr w:rsidR="00E97194" w14:paraId="0E629D08" w14:textId="77777777" w:rsidTr="00B1114B">
        <w:tc>
          <w:tcPr>
            <w:tcW w:w="846" w:type="dxa"/>
          </w:tcPr>
          <w:p w14:paraId="03D46530" w14:textId="77777777" w:rsidR="00E97194" w:rsidRDefault="00E97194" w:rsidP="00B1114B">
            <w:pPr>
              <w:pStyle w:val="NoSpacing"/>
            </w:pPr>
          </w:p>
        </w:tc>
        <w:tc>
          <w:tcPr>
            <w:tcW w:w="8396" w:type="dxa"/>
          </w:tcPr>
          <w:p w14:paraId="063A873B" w14:textId="77777777" w:rsidR="00E97194" w:rsidRDefault="00E97194" w:rsidP="00B1114B">
            <w:pPr>
              <w:pStyle w:val="NoSpacing"/>
            </w:pPr>
          </w:p>
        </w:tc>
      </w:tr>
    </w:tbl>
    <w:p w14:paraId="782EF107" w14:textId="77777777" w:rsidR="00517F7B" w:rsidRDefault="00517F7B">
      <w:r>
        <w:br w:type="page"/>
      </w:r>
    </w:p>
    <w:p w14:paraId="3BE1916E" w14:textId="77777777" w:rsidR="0030161B" w:rsidRDefault="00535151" w:rsidP="007B2AF8">
      <w:pPr>
        <w:pStyle w:val="Heading2"/>
      </w:pPr>
      <w:bookmarkStart w:id="221" w:name="_Toc532457406"/>
      <w:r>
        <w:lastRenderedPageBreak/>
        <w:t xml:space="preserve">IQaudIO </w:t>
      </w:r>
      <w:r w:rsidR="0030161B">
        <w:t>DAC sound products</w:t>
      </w:r>
      <w:bookmarkEnd w:id="221"/>
    </w:p>
    <w:p w14:paraId="5794F46A" w14:textId="5770655B" w:rsidR="00517F7B" w:rsidRDefault="00517F7B" w:rsidP="00517F7B">
      <w:r>
        <w:t>T</w:t>
      </w:r>
      <w:r w:rsidR="00ED533B">
        <w:t>he</w:t>
      </w:r>
      <w:r w:rsidRPr="00D2116E">
        <w:rPr>
          <w:b/>
        </w:rPr>
        <w:t xml:space="preserve"> </w:t>
      </w:r>
      <w:r w:rsidR="00B92B49">
        <w:rPr>
          <w:b/>
        </w:rPr>
        <w:t>IQaudIO</w:t>
      </w:r>
      <w:r w:rsidR="0037287F">
        <w:rPr>
          <w:b/>
        </w:rPr>
        <w:fldChar w:fldCharType="begin"/>
      </w:r>
      <w:r w:rsidR="00E43243">
        <w:instrText xml:space="preserve"> XE "</w:instrText>
      </w:r>
      <w:r w:rsidR="00E43243" w:rsidRPr="005A3BF1">
        <w:instrText>IQAudio</w:instrText>
      </w:r>
      <w:r w:rsidR="00E43243">
        <w:instrText xml:space="preserve">" </w:instrText>
      </w:r>
      <w:r w:rsidR="0037287F">
        <w:rPr>
          <w:b/>
        </w:rPr>
        <w:fldChar w:fldCharType="end"/>
      </w:r>
      <w:r w:rsidRPr="00D2116E">
        <w:rPr>
          <w:b/>
        </w:rPr>
        <w:t xml:space="preserve"> </w:t>
      </w:r>
      <w:r w:rsidR="00ED533B">
        <w:rPr>
          <w:b/>
        </w:rPr>
        <w:t xml:space="preserve">DAC </w:t>
      </w:r>
      <w:r>
        <w:t xml:space="preserve">products use several GPIOs currently used by the </w:t>
      </w:r>
      <w:r w:rsidR="00ED533B">
        <w:t xml:space="preserve">26-pin version of </w:t>
      </w:r>
      <w:r>
        <w:t xml:space="preserve">radio software.  The radio must be wired as shown in </w:t>
      </w:r>
      <w:r w:rsidR="00502ADC">
        <w:fldChar w:fldCharType="begin"/>
      </w:r>
      <w:r w:rsidR="00502ADC">
        <w:instrText xml:space="preserve"> REF _Ref458684471 \h  \* MERGEFORMAT </w:instrText>
      </w:r>
      <w:r w:rsidR="00502ADC">
        <w:fldChar w:fldCharType="separate"/>
      </w:r>
      <w:r w:rsidR="003E5DCD" w:rsidRPr="003E5DCD">
        <w:rPr>
          <w:i/>
        </w:rPr>
        <w:t xml:space="preserve">Table </w:t>
      </w:r>
      <w:r w:rsidR="003E5DCD" w:rsidRPr="003E5DCD">
        <w:rPr>
          <w:i/>
          <w:noProof/>
        </w:rPr>
        <w:t>5</w:t>
      </w:r>
      <w:r w:rsidR="003E5DCD" w:rsidRPr="003E5DCD">
        <w:rPr>
          <w:i/>
        </w:rPr>
        <w:t xml:space="preserve"> Radio and DAC</w:t>
      </w:r>
      <w:r w:rsidR="003E5DCD" w:rsidRPr="003E5DCD">
        <w:rPr>
          <w:i/>
        </w:rPr>
        <w:fldChar w:fldCharType="begin"/>
      </w:r>
      <w:r w:rsidR="003E5DCD" w:rsidRPr="003E5DCD">
        <w:rPr>
          <w:i/>
        </w:rPr>
        <w:instrText xml:space="preserve"> XE "DAC</w:instrText>
      </w:r>
      <w:r w:rsidR="003E5DCD">
        <w:instrText xml:space="preserve">" </w:instrText>
      </w:r>
      <w:r w:rsidR="003E5DCD">
        <w:fldChar w:fldCharType="end"/>
      </w:r>
      <w:r w:rsidR="003E5DCD">
        <w:t xml:space="preserve"> devices 40 pin wiring</w:t>
      </w:r>
      <w:r w:rsidR="00502ADC">
        <w:fldChar w:fldCharType="end"/>
      </w:r>
      <w:r>
        <w:t xml:space="preserve"> and NOT the </w:t>
      </w:r>
      <w:r w:rsidR="00810071">
        <w:t>26-pin</w:t>
      </w:r>
      <w:r>
        <w:t xml:space="preserve"> wiring version shown in </w:t>
      </w:r>
      <w:r w:rsidR="0037287F">
        <w:fldChar w:fldCharType="begin"/>
      </w:r>
      <w:r>
        <w:instrText xml:space="preserve"> REF _Ref376608094 \h </w:instrText>
      </w:r>
      <w:r w:rsidR="0037287F">
        <w:fldChar w:fldCharType="separate"/>
      </w:r>
      <w:r w:rsidR="003E5DCD">
        <w:t xml:space="preserve">Table </w:t>
      </w:r>
      <w:r w:rsidR="003E5DCD">
        <w:rPr>
          <w:noProof/>
        </w:rPr>
        <w:t>4</w:t>
      </w:r>
      <w:r w:rsidR="0037287F">
        <w:fldChar w:fldCharType="end"/>
      </w:r>
      <w:r>
        <w:t xml:space="preserve">.  The </w:t>
      </w:r>
      <w:r w:rsidRPr="00D2116E">
        <w:rPr>
          <w:b/>
        </w:rPr>
        <w:t>/etc/radiod.conf</w:t>
      </w:r>
      <w:r>
        <w:t xml:space="preserve"> configuration file must also be configured to support these devices.</w:t>
      </w:r>
    </w:p>
    <w:p w14:paraId="08715CFB" w14:textId="77777777" w:rsidR="00517F7B" w:rsidRDefault="00517F7B" w:rsidP="00517F7B">
      <w:pPr>
        <w:jc w:val="center"/>
      </w:pPr>
      <w:r>
        <w:rPr>
          <w:noProof/>
          <w:color w:val="0000FF"/>
          <w:lang w:eastAsia="en-GB"/>
        </w:rPr>
        <w:drawing>
          <wp:inline distT="0" distB="0" distL="0" distR="0" wp14:anchorId="35872BEB" wp14:editId="53168613">
            <wp:extent cx="4286250" cy="3264594"/>
            <wp:effectExtent l="19050" t="0" r="0" b="0"/>
            <wp:docPr id="146" name="irc_mi" descr="https://pbs.twimg.com/media/Coti4_YUIAIhA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bs.twimg.com/media/Coti4_YUIAIhArX.jpg">
                      <a:hlinkClick r:id="rId164"/>
                    </pic:cNvPr>
                    <pic:cNvPicPr>
                      <a:picLocks noChangeAspect="1" noChangeArrowheads="1"/>
                    </pic:cNvPicPr>
                  </pic:nvPicPr>
                  <pic:blipFill>
                    <a:blip r:embed="rId165" cstate="print"/>
                    <a:srcRect/>
                    <a:stretch>
                      <a:fillRect/>
                    </a:stretch>
                  </pic:blipFill>
                  <pic:spPr bwMode="auto">
                    <a:xfrm>
                      <a:off x="0" y="0"/>
                      <a:ext cx="4289838" cy="3267326"/>
                    </a:xfrm>
                    <a:prstGeom prst="rect">
                      <a:avLst/>
                    </a:prstGeom>
                    <a:noFill/>
                    <a:ln w="9525">
                      <a:noFill/>
                      <a:miter lim="800000"/>
                      <a:headEnd/>
                      <a:tailEnd/>
                    </a:ln>
                  </pic:spPr>
                </pic:pic>
              </a:graphicData>
            </a:graphic>
          </wp:inline>
        </w:drawing>
      </w:r>
    </w:p>
    <w:p w14:paraId="0008ADD4" w14:textId="731F082B" w:rsidR="00517F7B" w:rsidRDefault="00517F7B" w:rsidP="00517F7B">
      <w:pPr>
        <w:pStyle w:val="Caption"/>
        <w:jc w:val="center"/>
      </w:pPr>
      <w:bookmarkStart w:id="222" w:name="_Toc53245785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5</w:t>
      </w:r>
      <w:r w:rsidR="0037287F">
        <w:rPr>
          <w:noProof/>
        </w:rPr>
        <w:fldChar w:fldCharType="end"/>
      </w:r>
      <w:r>
        <w:t xml:space="preserve"> </w:t>
      </w:r>
      <w:r w:rsidR="00B92B49">
        <w:t>IQaudIO</w:t>
      </w:r>
      <w:r w:rsidR="0037287F">
        <w:fldChar w:fldCharType="begin"/>
      </w:r>
      <w:r w:rsidR="00E43243">
        <w:instrText xml:space="preserve"> XE "</w:instrText>
      </w:r>
      <w:r w:rsidR="00E43243" w:rsidRPr="005A3BF1">
        <w:instrText>IQAudio</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val="0"/>
        </w:rPr>
        <w:instrText>DAC</w:instrText>
      </w:r>
      <w:r w:rsidR="00270AC5">
        <w:instrText xml:space="preserve">" </w:instrText>
      </w:r>
      <w:r w:rsidR="0037287F">
        <w:fldChar w:fldCharType="end"/>
      </w:r>
      <w:r>
        <w:t xml:space="preserve"> plus</w:t>
      </w:r>
      <w:bookmarkEnd w:id="222"/>
    </w:p>
    <w:p w14:paraId="68014AAC" w14:textId="77777777" w:rsidR="00071E9D" w:rsidRDefault="00071E9D" w:rsidP="00071E9D"/>
    <w:p w14:paraId="149A8C38" w14:textId="466A006F" w:rsidR="0011710A" w:rsidRDefault="009104D6" w:rsidP="009B6452">
      <w:pPr>
        <w:pStyle w:val="NoSpacing"/>
      </w:pPr>
      <w:r>
        <w:t>The s</w:t>
      </w:r>
      <w:r w:rsidR="0011710A">
        <w:t xml:space="preserve">witch and LCD GPIO configuration in </w:t>
      </w:r>
      <w:r w:rsidRPr="00276FCC">
        <w:rPr>
          <w:b/>
        </w:rPr>
        <w:t>/etc/radiod.conf</w:t>
      </w:r>
      <w:r>
        <w:t xml:space="preserve"> must als</w:t>
      </w:r>
      <w:r w:rsidR="00276FCC">
        <w:t xml:space="preserve">o be changed to match the wiring shown in </w:t>
      </w:r>
      <w:r w:rsidR="00502ADC">
        <w:fldChar w:fldCharType="begin"/>
      </w:r>
      <w:r w:rsidR="00502ADC">
        <w:instrText xml:space="preserve"> REF _Ref458684471 \h  \* MERGEFORMAT </w:instrText>
      </w:r>
      <w:r w:rsidR="00502ADC">
        <w:fldChar w:fldCharType="separate"/>
      </w:r>
      <w:r w:rsidR="003E5DCD" w:rsidRPr="003E5DCD">
        <w:rPr>
          <w:i/>
        </w:rPr>
        <w:t xml:space="preserve">Table </w:t>
      </w:r>
      <w:r w:rsidR="003E5DCD" w:rsidRPr="003E5DCD">
        <w:rPr>
          <w:i/>
          <w:noProof/>
        </w:rPr>
        <w:t>5</w:t>
      </w:r>
      <w:r w:rsidR="003E5DCD" w:rsidRPr="003E5DCD">
        <w:rPr>
          <w:i/>
        </w:rPr>
        <w:t xml:space="preserve"> Radio and DAC</w:t>
      </w:r>
      <w:r w:rsidR="003E5DCD" w:rsidRPr="003E5DCD">
        <w:rPr>
          <w:i/>
        </w:rPr>
        <w:fldChar w:fldCharType="begin"/>
      </w:r>
      <w:r w:rsidR="003E5DCD">
        <w:instrText xml:space="preserve"> XE "</w:instrText>
      </w:r>
      <w:r w:rsidR="003E5DCD" w:rsidRPr="003E5DCD">
        <w:instrText>DAC</w:instrText>
      </w:r>
      <w:r w:rsidR="003E5DCD">
        <w:instrText xml:space="preserve">" </w:instrText>
      </w:r>
      <w:r w:rsidR="003E5DCD" w:rsidRPr="003E5DCD">
        <w:rPr>
          <w:i/>
        </w:rPr>
        <w:fldChar w:fldCharType="end"/>
      </w:r>
      <w:r w:rsidR="003E5DCD" w:rsidRPr="003E5DCD">
        <w:rPr>
          <w:i/>
        </w:rPr>
        <w:t xml:space="preserve"> devices 40 pin</w:t>
      </w:r>
      <w:r w:rsidR="003E5DCD">
        <w:t xml:space="preserve"> wiring</w:t>
      </w:r>
      <w:r w:rsidR="00502ADC">
        <w:fldChar w:fldCharType="end"/>
      </w:r>
      <w:r w:rsidR="00276FCC">
        <w:t>.</w:t>
      </w:r>
      <w:r w:rsidR="0023701E">
        <w:t xml:space="preserve"> This can be done with the </w:t>
      </w:r>
      <w:r w:rsidR="0023701E" w:rsidRPr="0023701E">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23701E">
        <w:t xml:space="preserve"> program.</w:t>
      </w:r>
    </w:p>
    <w:p w14:paraId="0801F865" w14:textId="77777777" w:rsidR="0011710A" w:rsidRDefault="0011710A" w:rsidP="0011710A">
      <w:pPr>
        <w:pStyle w:val="CodeProfile"/>
      </w:pPr>
      <w:r>
        <w:t># Other switch settings</w:t>
      </w:r>
    </w:p>
    <w:p w14:paraId="4EA2E912" w14:textId="77777777" w:rsidR="0011710A" w:rsidRDefault="0011710A" w:rsidP="0011710A">
      <w:pPr>
        <w:pStyle w:val="CodeProfile"/>
      </w:pPr>
      <w:r>
        <w:t>menu_switch=17</w:t>
      </w:r>
    </w:p>
    <w:p w14:paraId="5AD44216" w14:textId="77777777" w:rsidR="0011710A" w:rsidRDefault="0011710A" w:rsidP="0011710A">
      <w:pPr>
        <w:pStyle w:val="CodeProfile"/>
      </w:pPr>
      <w:r>
        <w:t>mute_switch=4</w:t>
      </w:r>
    </w:p>
    <w:p w14:paraId="1BF82B13" w14:textId="77777777" w:rsidR="0011710A" w:rsidRDefault="0011710A" w:rsidP="0011710A">
      <w:pPr>
        <w:pStyle w:val="CodeProfile"/>
      </w:pPr>
      <w:r>
        <w:t>up_switch=15</w:t>
      </w:r>
    </w:p>
    <w:p w14:paraId="1A992CA8" w14:textId="77777777" w:rsidR="0011710A" w:rsidRDefault="0011710A" w:rsidP="0011710A">
      <w:pPr>
        <w:pStyle w:val="CodeProfile"/>
      </w:pPr>
      <w:r>
        <w:t>down_switch=14</w:t>
      </w:r>
    </w:p>
    <w:p w14:paraId="0152D7B7" w14:textId="77777777" w:rsidR="0011710A" w:rsidRDefault="006365B8" w:rsidP="0011710A">
      <w:pPr>
        <w:pStyle w:val="CodeProfile"/>
      </w:pPr>
      <w:r>
        <w:t>left_switch=23</w:t>
      </w:r>
    </w:p>
    <w:p w14:paraId="622A412C" w14:textId="77777777" w:rsidR="0011710A" w:rsidRDefault="00912B90" w:rsidP="0011710A">
      <w:pPr>
        <w:pStyle w:val="CodeProfile"/>
      </w:pPr>
      <w:r>
        <w:t>right_switch=</w:t>
      </w:r>
      <w:r w:rsidR="00DF560B">
        <w:t>24</w:t>
      </w:r>
    </w:p>
    <w:p w14:paraId="0A132FF2" w14:textId="77777777" w:rsidR="0011710A" w:rsidRDefault="0011710A" w:rsidP="0011710A">
      <w:pPr>
        <w:pStyle w:val="CodeProfile"/>
      </w:pPr>
    </w:p>
    <w:p w14:paraId="1D2318A1" w14:textId="77777777" w:rsidR="0011710A" w:rsidRDefault="0011710A" w:rsidP="0011710A">
      <w:pPr>
        <w:pStyle w:val="CodeProfile"/>
      </w:pPr>
      <w:r>
        <w:t># LCD GPIO connections</w:t>
      </w:r>
    </w:p>
    <w:p w14:paraId="6674976D" w14:textId="77777777" w:rsidR="0011710A" w:rsidRDefault="0011710A" w:rsidP="0011710A">
      <w:pPr>
        <w:pStyle w:val="CodeProfile"/>
      </w:pPr>
      <w:r>
        <w:t>lcd_select=7</w:t>
      </w:r>
    </w:p>
    <w:p w14:paraId="21E2209E" w14:textId="77777777" w:rsidR="0011710A" w:rsidRDefault="0011710A" w:rsidP="0011710A">
      <w:pPr>
        <w:pStyle w:val="CodeProfile"/>
      </w:pPr>
      <w:r>
        <w:t>lcd_enable=8</w:t>
      </w:r>
    </w:p>
    <w:p w14:paraId="7B0A1613" w14:textId="77777777" w:rsidR="0011710A" w:rsidRDefault="0011710A" w:rsidP="0011710A">
      <w:pPr>
        <w:pStyle w:val="CodeProfile"/>
      </w:pPr>
      <w:r>
        <w:t>lcd_data4=5</w:t>
      </w:r>
    </w:p>
    <w:p w14:paraId="4CFDDE72" w14:textId="77777777" w:rsidR="0011710A" w:rsidRDefault="0011710A" w:rsidP="0011710A">
      <w:pPr>
        <w:pStyle w:val="CodeProfile"/>
      </w:pPr>
      <w:r>
        <w:t>lcd_data5=6</w:t>
      </w:r>
    </w:p>
    <w:p w14:paraId="424BABE2" w14:textId="77777777" w:rsidR="0011710A" w:rsidRDefault="0011710A" w:rsidP="0011710A">
      <w:pPr>
        <w:pStyle w:val="CodeProfile"/>
      </w:pPr>
      <w:r>
        <w:t>lcd_data6=12</w:t>
      </w:r>
    </w:p>
    <w:p w14:paraId="6C0DC93A" w14:textId="77777777" w:rsidR="0011710A" w:rsidRDefault="0011710A" w:rsidP="0011710A">
      <w:pPr>
        <w:pStyle w:val="CodeProfile"/>
      </w:pPr>
      <w:r>
        <w:t>lcd_data7=13</w:t>
      </w:r>
    </w:p>
    <w:p w14:paraId="67EDA4E3" w14:textId="77777777" w:rsidR="00276FCC" w:rsidRDefault="00907AC2" w:rsidP="00F213B9">
      <w:pPr>
        <w:pStyle w:val="NoSpacing"/>
      </w:pPr>
      <w:r>
        <w:t>The radio installation program will allow selection of either the 26 pin or 40 pin wiring scheme.</w:t>
      </w:r>
    </w:p>
    <w:p w14:paraId="22DB8B2F" w14:textId="77777777" w:rsidR="00F213B9" w:rsidRDefault="00F213B9" w:rsidP="00F213B9">
      <w:r w:rsidRPr="005B12D6">
        <w:rPr>
          <w:b/>
          <w:noProof/>
          <w:lang w:eastAsia="en-GB"/>
        </w:rPr>
        <w:drawing>
          <wp:anchor distT="0" distB="0" distL="114300" distR="114300" simplePos="0" relativeHeight="251620352" behindDoc="1" locked="0" layoutInCell="1" allowOverlap="1" wp14:anchorId="0281155B" wp14:editId="22227174">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t xml:space="preserve">  </w:t>
      </w:r>
      <w:r w:rsidR="00276FCC">
        <w:t>The above configuration</w:t>
      </w:r>
      <w:r w:rsidR="001476D1">
        <w:t xml:space="preserve"> is set-up using </w:t>
      </w:r>
      <w:r w:rsidR="0008204E">
        <w:t xml:space="preserve">the </w:t>
      </w:r>
      <w:r w:rsidR="006C0817">
        <w:rPr>
          <w:b/>
        </w:rPr>
        <w:t>configure_audio.sh</w:t>
      </w:r>
      <w:r w:rsidR="001476D1">
        <w:rPr>
          <w:b/>
        </w:rPr>
        <w:t xml:space="preserve"> </w:t>
      </w:r>
      <w:r w:rsidR="0008204E">
        <w:t>program to</w:t>
      </w:r>
      <w:r w:rsidR="00514003">
        <w:t xml:space="preserve"> </w:t>
      </w:r>
      <w:r w:rsidR="001476D1">
        <w:t xml:space="preserve">amend the </w:t>
      </w:r>
      <w:r w:rsidR="00514003" w:rsidRPr="00514003">
        <w:rPr>
          <w:b/>
        </w:rPr>
        <w:t>/etc/radiod.conf</w:t>
      </w:r>
      <w:r w:rsidR="0008204E">
        <w:rPr>
          <w:b/>
        </w:rPr>
        <w:t xml:space="preserve"> </w:t>
      </w:r>
      <w:r w:rsidR="0008204E">
        <w:t>during installation</w:t>
      </w:r>
      <w:r w:rsidR="00514003">
        <w:t>.</w:t>
      </w:r>
    </w:p>
    <w:p w14:paraId="5B774112" w14:textId="77777777" w:rsidR="0008204E" w:rsidRDefault="0008204E" w:rsidP="00535151">
      <w:pPr>
        <w:pStyle w:val="Heading2"/>
      </w:pPr>
      <w:bookmarkStart w:id="223" w:name="_Toc532457407"/>
      <w:r>
        <w:lastRenderedPageBreak/>
        <w:t>JustBoom</w:t>
      </w:r>
      <w:r w:rsidR="0037287F">
        <w:fldChar w:fldCharType="begin"/>
      </w:r>
      <w:r w:rsidR="00DA33C0">
        <w:instrText xml:space="preserve"> XE "</w:instrText>
      </w:r>
      <w:r w:rsidR="00DA33C0" w:rsidRPr="00E43933">
        <w:instrText>JustBoom</w:instrText>
      </w:r>
      <w:r w:rsidR="00DA33C0">
        <w:instrText xml:space="preserve">" </w:instrText>
      </w:r>
      <w:r w:rsidR="0037287F">
        <w:fldChar w:fldCharType="end"/>
      </w:r>
      <w:r>
        <w:t xml:space="preserve"> DAC products</w:t>
      </w:r>
      <w:bookmarkEnd w:id="223"/>
    </w:p>
    <w:p w14:paraId="090835D2" w14:textId="6547A342" w:rsidR="00DD4183" w:rsidRDefault="0008204E" w:rsidP="00161E83">
      <w:pPr>
        <w:pStyle w:val="NoSpacing"/>
      </w:pPr>
      <w:r>
        <w:t xml:space="preserve">The construction using </w:t>
      </w:r>
      <w:r w:rsidR="00772C03" w:rsidRPr="00772C03">
        <w:rPr>
          <w:b/>
        </w:rPr>
        <w:t>JustBoom</w:t>
      </w:r>
      <w:r w:rsidR="0037287F">
        <w:rPr>
          <w:b/>
        </w:rPr>
        <w:fldChar w:fldCharType="begin"/>
      </w:r>
      <w:r w:rsidR="002D1C02">
        <w:instrText xml:space="preserve"> XE "</w:instrText>
      </w:r>
      <w:r w:rsidR="002D1C02" w:rsidRPr="001D60BE">
        <w:rPr>
          <w:b/>
        </w:rPr>
        <w:instrText>JustBoom</w:instrText>
      </w:r>
      <w:r w:rsidR="002D1C02">
        <w:instrText xml:space="preserve">" </w:instrText>
      </w:r>
      <w:r w:rsidR="0037287F">
        <w:rPr>
          <w:b/>
        </w:rPr>
        <w:fldChar w:fldCharType="end"/>
      </w:r>
      <w:r w:rsidR="00772C03">
        <w:t xml:space="preserve"> products is similar to other sound cards</w:t>
      </w:r>
      <w:r w:rsidR="00DD4183">
        <w:t xml:space="preserve">. The radio must be wired as shown in </w:t>
      </w:r>
      <w:r w:rsidR="00502ADC">
        <w:fldChar w:fldCharType="begin"/>
      </w:r>
      <w:r w:rsidR="00502ADC">
        <w:instrText xml:space="preserve"> REF _Ref458684471 \h  \* MERGEFORMAT </w:instrText>
      </w:r>
      <w:r w:rsidR="00502ADC">
        <w:fldChar w:fldCharType="separate"/>
      </w:r>
      <w:r w:rsidR="003E5DCD" w:rsidRPr="003E5DCD">
        <w:rPr>
          <w:i/>
        </w:rPr>
        <w:t xml:space="preserve">Table </w:t>
      </w:r>
      <w:r w:rsidR="003E5DCD" w:rsidRPr="003E5DCD">
        <w:rPr>
          <w:i/>
          <w:noProof/>
        </w:rPr>
        <w:t>5</w:t>
      </w:r>
      <w:r w:rsidR="003E5DCD" w:rsidRPr="003E5DCD">
        <w:rPr>
          <w:i/>
        </w:rPr>
        <w:t xml:space="preserve"> Radio and DAC</w:t>
      </w:r>
      <w:r w:rsidR="003E5DCD" w:rsidRPr="003E5DCD">
        <w:rPr>
          <w:i/>
        </w:rPr>
        <w:fldChar w:fldCharType="begin"/>
      </w:r>
      <w:r w:rsidR="003E5DCD" w:rsidRPr="003E5DCD">
        <w:rPr>
          <w:i/>
        </w:rPr>
        <w:instrText xml:space="preserve"> XE "DAC</w:instrText>
      </w:r>
      <w:r w:rsidR="003E5DCD">
        <w:instrText xml:space="preserve">" </w:instrText>
      </w:r>
      <w:r w:rsidR="003E5DCD">
        <w:fldChar w:fldCharType="end"/>
      </w:r>
      <w:r w:rsidR="003E5DCD">
        <w:t xml:space="preserve"> devices 40 pin wiring</w:t>
      </w:r>
      <w:r w:rsidR="00502ADC">
        <w:fldChar w:fldCharType="end"/>
      </w:r>
      <w:r w:rsidR="00DD4183">
        <w:t xml:space="preserve"> and NOT the 26 pin wiring version shown in </w:t>
      </w:r>
      <w:r w:rsidR="0037287F">
        <w:fldChar w:fldCharType="begin"/>
      </w:r>
      <w:r w:rsidR="00DD4183">
        <w:instrText xml:space="preserve"> REF _Ref376608094 \h </w:instrText>
      </w:r>
      <w:r w:rsidR="0037287F">
        <w:fldChar w:fldCharType="separate"/>
      </w:r>
      <w:r w:rsidR="003E5DCD">
        <w:t xml:space="preserve">Table </w:t>
      </w:r>
      <w:r w:rsidR="003E5DCD">
        <w:rPr>
          <w:noProof/>
        </w:rPr>
        <w:t>4</w:t>
      </w:r>
      <w:r w:rsidR="0037287F">
        <w:fldChar w:fldCharType="end"/>
      </w:r>
      <w:r w:rsidR="00DD4183">
        <w:t xml:space="preserve">.  The </w:t>
      </w:r>
      <w:r w:rsidR="00DD4183" w:rsidRPr="00D2116E">
        <w:rPr>
          <w:b/>
        </w:rPr>
        <w:t>/etc/radiod.conf</w:t>
      </w:r>
      <w:r w:rsidR="00DD4183">
        <w:t xml:space="preserve"> configuration file must also be configured to support these devices.</w:t>
      </w:r>
    </w:p>
    <w:p w14:paraId="1B056A72" w14:textId="77777777" w:rsidR="000F3373" w:rsidRDefault="000F3373" w:rsidP="0008204E">
      <w:pPr>
        <w:pStyle w:val="NoSpacing"/>
      </w:pPr>
    </w:p>
    <w:p w14:paraId="39D150E3" w14:textId="77777777" w:rsidR="0008204E" w:rsidRDefault="0008204E" w:rsidP="0008204E">
      <w:pPr>
        <w:pStyle w:val="NoSpacing"/>
      </w:pPr>
    </w:p>
    <w:tbl>
      <w:tblPr>
        <w:tblW w:w="0" w:type="auto"/>
        <w:tblLook w:val="04A0" w:firstRow="1" w:lastRow="0" w:firstColumn="1" w:lastColumn="0" w:noHBand="0" w:noVBand="1"/>
      </w:tblPr>
      <w:tblGrid>
        <w:gridCol w:w="4556"/>
        <w:gridCol w:w="4686"/>
      </w:tblGrid>
      <w:tr w:rsidR="0008204E" w14:paraId="020AA2AD" w14:textId="77777777" w:rsidTr="00772C03">
        <w:tc>
          <w:tcPr>
            <w:tcW w:w="4621" w:type="dxa"/>
          </w:tcPr>
          <w:p w14:paraId="2E18D428" w14:textId="77777777" w:rsidR="00772C03" w:rsidRDefault="00EF43F0" w:rsidP="00772C03">
            <w:pPr>
              <w:pStyle w:val="NoSpacing"/>
              <w:keepNext/>
              <w:jc w:val="center"/>
            </w:pPr>
            <w:r>
              <w:rPr>
                <w:noProof/>
                <w:lang w:eastAsia="en-GB"/>
              </w:rPr>
              <w:drawing>
                <wp:inline distT="0" distB="0" distL="0" distR="0" wp14:anchorId="4D08E0A8" wp14:editId="1E672DDC">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6"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14:paraId="098FC525" w14:textId="297C01F8" w:rsidR="0008204E" w:rsidRDefault="00772C03" w:rsidP="00772C03">
            <w:pPr>
              <w:pStyle w:val="Caption"/>
              <w:jc w:val="center"/>
            </w:pPr>
            <w:bookmarkStart w:id="224" w:name="_Toc53245785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6</w:t>
            </w:r>
            <w:r w:rsidR="0037287F">
              <w:rPr>
                <w:noProof/>
              </w:rPr>
              <w:fldChar w:fldCharType="end"/>
            </w:r>
            <w:r>
              <w:t xml:space="preserve"> </w:t>
            </w:r>
            <w:r w:rsidRPr="00A14489">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A14489">
              <w:t xml:space="preserve"> Amp HAT</w:t>
            </w:r>
            <w:bookmarkEnd w:id="224"/>
          </w:p>
        </w:tc>
        <w:tc>
          <w:tcPr>
            <w:tcW w:w="4621" w:type="dxa"/>
          </w:tcPr>
          <w:p w14:paraId="6B8AE246" w14:textId="77777777" w:rsidR="00772C03" w:rsidRDefault="00EF43F0" w:rsidP="00772C03">
            <w:pPr>
              <w:pStyle w:val="NoSpacing"/>
              <w:keepNext/>
              <w:jc w:val="center"/>
            </w:pPr>
            <w:r>
              <w:rPr>
                <w:noProof/>
                <w:lang w:eastAsia="en-GB"/>
              </w:rPr>
              <w:drawing>
                <wp:inline distT="0" distB="0" distL="0" distR="0" wp14:anchorId="471A8099" wp14:editId="775705AB">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7"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14:paraId="4A177C5C" w14:textId="5E5CB22A" w:rsidR="0008204E" w:rsidRDefault="00772C03" w:rsidP="00772C03">
            <w:pPr>
              <w:pStyle w:val="Caption"/>
              <w:jc w:val="center"/>
            </w:pPr>
            <w:bookmarkStart w:id="225" w:name="_Toc53245785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7</w:t>
            </w:r>
            <w:r w:rsidR="0037287F">
              <w:rPr>
                <w:noProof/>
              </w:rPr>
              <w:fldChar w:fldCharType="end"/>
            </w:r>
            <w:r>
              <w:t xml:space="preserve"> </w:t>
            </w:r>
            <w:r w:rsidRPr="00463D43">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463D43">
              <w:t xml:space="preserve"> Amp Zero pHAT</w:t>
            </w:r>
            <w:bookmarkEnd w:id="225"/>
          </w:p>
        </w:tc>
      </w:tr>
    </w:tbl>
    <w:p w14:paraId="6D0F84BC" w14:textId="77777777" w:rsidR="0008204E" w:rsidRDefault="0008204E" w:rsidP="0008204E">
      <w:pPr>
        <w:pStyle w:val="NoSpacing"/>
      </w:pPr>
    </w:p>
    <w:tbl>
      <w:tblPr>
        <w:tblW w:w="0" w:type="auto"/>
        <w:tblLook w:val="04A0" w:firstRow="1" w:lastRow="0" w:firstColumn="1" w:lastColumn="0" w:noHBand="0" w:noVBand="1"/>
      </w:tblPr>
      <w:tblGrid>
        <w:gridCol w:w="4686"/>
        <w:gridCol w:w="4556"/>
      </w:tblGrid>
      <w:tr w:rsidR="0009285D" w14:paraId="5DFF061A" w14:textId="77777777" w:rsidTr="0009285D">
        <w:tc>
          <w:tcPr>
            <w:tcW w:w="4686" w:type="dxa"/>
          </w:tcPr>
          <w:p w14:paraId="076421DB" w14:textId="77777777" w:rsidR="0009285D" w:rsidRDefault="0009285D" w:rsidP="0009285D">
            <w:pPr>
              <w:pStyle w:val="NoSpacing"/>
              <w:keepNext/>
              <w:jc w:val="center"/>
            </w:pPr>
            <w:r>
              <w:rPr>
                <w:noProof/>
                <w:lang w:eastAsia="en-GB"/>
              </w:rPr>
              <w:drawing>
                <wp:inline distT="0" distB="0" distL="0" distR="0" wp14:anchorId="28B5E5C6" wp14:editId="60816C87">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68"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14:paraId="277374D9" w14:textId="5DE94164" w:rsidR="0009285D" w:rsidRDefault="0009285D" w:rsidP="0009285D">
            <w:pPr>
              <w:pStyle w:val="Caption"/>
              <w:jc w:val="center"/>
            </w:pPr>
            <w:bookmarkStart w:id="226" w:name="_Toc53245785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8</w:t>
            </w:r>
            <w:r w:rsidR="0037287F">
              <w:rPr>
                <w:noProof/>
              </w:rPr>
              <w:fldChar w:fldCharType="end"/>
            </w:r>
            <w:r>
              <w:t xml:space="preserve"> 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t xml:space="preserve"> Zero stacker requirements</w:t>
            </w:r>
            <w:bookmarkEnd w:id="226"/>
          </w:p>
          <w:p w14:paraId="13567BB5" w14:textId="77777777" w:rsidR="0009285D" w:rsidRDefault="0009285D" w:rsidP="0009285D"/>
          <w:p w14:paraId="77D47E2E" w14:textId="77777777" w:rsidR="00DB32D9" w:rsidRPr="0009285D" w:rsidRDefault="00DB32D9" w:rsidP="0009285D"/>
        </w:tc>
        <w:tc>
          <w:tcPr>
            <w:tcW w:w="4556" w:type="dxa"/>
          </w:tcPr>
          <w:p w14:paraId="2DF9AA17" w14:textId="77777777" w:rsidR="0009285D" w:rsidRDefault="0009285D" w:rsidP="00DB32D9">
            <w:pPr>
              <w:pStyle w:val="NoSpacing"/>
            </w:pPr>
            <w:r>
              <w:t xml:space="preserve">The </w:t>
            </w:r>
            <w:r w:rsidRPr="002D1C02">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14:paraId="354819A3" w14:textId="77777777" w:rsidTr="0009285D">
        <w:tc>
          <w:tcPr>
            <w:tcW w:w="4686" w:type="dxa"/>
          </w:tcPr>
          <w:p w14:paraId="1B99F3CE" w14:textId="77777777" w:rsidR="0009285D" w:rsidRDefault="0009285D" w:rsidP="0009285D">
            <w:pPr>
              <w:pStyle w:val="NoSpacing"/>
              <w:keepNext/>
              <w:jc w:val="center"/>
            </w:pPr>
            <w:r>
              <w:rPr>
                <w:noProof/>
                <w:lang w:eastAsia="en-GB"/>
              </w:rPr>
              <w:drawing>
                <wp:inline distT="0" distB="0" distL="0" distR="0" wp14:anchorId="62345828" wp14:editId="602D572D">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9"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14:paraId="7C2AEFF0" w14:textId="59F6C34F" w:rsidR="0009285D" w:rsidRDefault="0009285D" w:rsidP="0009285D">
            <w:pPr>
              <w:pStyle w:val="Caption"/>
              <w:jc w:val="center"/>
              <w:rPr>
                <w:noProof/>
                <w:lang w:eastAsia="en-GB"/>
              </w:rPr>
            </w:pPr>
            <w:bookmarkStart w:id="227" w:name="_Toc53245785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79</w:t>
            </w:r>
            <w:r w:rsidR="0037287F">
              <w:rPr>
                <w:noProof/>
              </w:rPr>
              <w:fldChar w:fldCharType="end"/>
            </w:r>
            <w:r>
              <w:t xml:space="preserve"> Using the </w:t>
            </w:r>
            <w:r w:rsidR="00B1114B">
              <w:t>40-pin</w:t>
            </w:r>
            <w:r>
              <w:t xml:space="preserve"> stacker</w:t>
            </w:r>
            <w:bookmarkEnd w:id="227"/>
          </w:p>
        </w:tc>
        <w:tc>
          <w:tcPr>
            <w:tcW w:w="4556" w:type="dxa"/>
          </w:tcPr>
          <w:p w14:paraId="1643BCAE" w14:textId="77777777" w:rsidR="0009285D" w:rsidRDefault="0009285D" w:rsidP="0009285D">
            <w:pPr>
              <w:pStyle w:val="NoSpacing"/>
            </w:pPr>
          </w:p>
          <w:p w14:paraId="3FAA27AB" w14:textId="77777777" w:rsidR="0009285D" w:rsidRDefault="0009285D" w:rsidP="0009285D">
            <w:pPr>
              <w:pStyle w:val="NoSpacing"/>
            </w:pPr>
            <w:r>
              <w:t xml:space="preserve">Plug </w:t>
            </w:r>
            <w:r w:rsidR="002D1C02">
              <w:t xml:space="preserve"> a suitable</w:t>
            </w:r>
            <w:r>
              <w:t xml:space="preserve"> stacker onto the Raspberry Pi Zero. Plug the JustBoom</w:t>
            </w:r>
            <w:r w:rsidR="0037287F">
              <w:fldChar w:fldCharType="begin"/>
            </w:r>
            <w:r w:rsidR="00DA33C0">
              <w:instrText xml:space="preserve"> XE "</w:instrText>
            </w:r>
            <w:r w:rsidR="00DA33C0" w:rsidRPr="00E43933">
              <w:rPr>
                <w:b/>
              </w:rPr>
              <w:instrText>JustBoom</w:instrText>
            </w:r>
            <w:r w:rsidR="00DA33C0">
              <w:instrText xml:space="preserve">" </w:instrText>
            </w:r>
            <w:r w:rsidR="0037287F">
              <w:fldChar w:fldCharType="end"/>
            </w:r>
            <w:r>
              <w:t xml:space="preserve"> Zero board on top of the stacker so that the pins protrude through the JustBoom Zero board.</w:t>
            </w:r>
          </w:p>
          <w:p w14:paraId="7DC09765" w14:textId="77777777" w:rsidR="0009285D" w:rsidRDefault="0009285D" w:rsidP="0009285D">
            <w:pPr>
              <w:pStyle w:val="NoSpacing"/>
            </w:pPr>
          </w:p>
          <w:p w14:paraId="607CFA72" w14:textId="77777777" w:rsidR="0009285D" w:rsidRDefault="0009285D" w:rsidP="0009285D">
            <w:pPr>
              <w:pStyle w:val="NoSpacing"/>
            </w:pPr>
            <w:r>
              <w:t xml:space="preserve">Plug the radio interface card or ribbon cable (not shown) on top of these protruding pins. </w:t>
            </w:r>
          </w:p>
          <w:p w14:paraId="35A0D1E3" w14:textId="77777777" w:rsidR="002D1C02" w:rsidRDefault="002D1C02" w:rsidP="0009285D">
            <w:pPr>
              <w:pStyle w:val="NoSpacing"/>
            </w:pPr>
          </w:p>
          <w:p w14:paraId="75A0CF92" w14:textId="77777777" w:rsidR="002D1C02" w:rsidRDefault="002D1C02" w:rsidP="0009285D">
            <w:pPr>
              <w:pStyle w:val="NoSpacing"/>
            </w:pPr>
          </w:p>
        </w:tc>
      </w:tr>
    </w:tbl>
    <w:p w14:paraId="2A0C56F6" w14:textId="77777777" w:rsidR="0009285D" w:rsidRDefault="0009285D" w:rsidP="0009285D">
      <w:pPr>
        <w:pStyle w:val="NoSpacing"/>
      </w:pPr>
    </w:p>
    <w:p w14:paraId="3670DF8E" w14:textId="77777777" w:rsidR="00B1114B" w:rsidRDefault="00B1114B">
      <w:r>
        <w:br w:type="page"/>
      </w:r>
    </w:p>
    <w:p w14:paraId="233D094E" w14:textId="77777777" w:rsidR="00B1114B" w:rsidRDefault="00B1114B" w:rsidP="00535151">
      <w:pPr>
        <w:pStyle w:val="Heading2"/>
      </w:pPr>
      <w:bookmarkStart w:id="228" w:name="_Toc532457408"/>
      <w:r>
        <w:lastRenderedPageBreak/>
        <w:t xml:space="preserve">Pimoroni </w:t>
      </w:r>
      <w:r w:rsidRPr="00B1114B">
        <w:t>pHat</w:t>
      </w:r>
      <w:r>
        <w:t xml:space="preserve"> DAC</w:t>
      </w:r>
      <w:bookmarkEnd w:id="228"/>
    </w:p>
    <w:p w14:paraId="779AAA15" w14:textId="77777777" w:rsidR="00B1114B" w:rsidRDefault="00B1114B" w:rsidP="00B1114B">
      <w:pPr>
        <w:pStyle w:val="NoSpacing"/>
      </w:pPr>
      <w:r>
        <w:t>The Pimoroni pHAT</w:t>
      </w:r>
      <w:r w:rsidR="0037287F">
        <w:fldChar w:fldCharType="begin"/>
      </w:r>
      <w:r>
        <w:instrText xml:space="preserve"> XE "</w:instrText>
      </w:r>
      <w:r w:rsidRPr="0061406F">
        <w:instrText>Pimoroni pHAT</w:instrText>
      </w:r>
      <w:r>
        <w:instrText xml:space="preserve">" </w:instrText>
      </w:r>
      <w:r w:rsidR="0037287F">
        <w:fldChar w:fldCharType="end"/>
      </w:r>
      <w:r>
        <w:t xml:space="preserve"> DAC provides an affordable high-quality DAC for the Raspberry Pi. The 3.5mm stereo jack comes soldered onto the board already. Though designed to match the format of the Raspberry Pi Zero it is compatible with all 40-pin GPIO Raspberry Pi variants.</w:t>
      </w:r>
    </w:p>
    <w:p w14:paraId="037BE30A" w14:textId="77777777" w:rsidR="00B1114B" w:rsidRDefault="00B1114B" w:rsidP="00B1114B">
      <w:pPr>
        <w:pStyle w:val="NoSpacing"/>
      </w:pPr>
    </w:p>
    <w:p w14:paraId="42C1B067" w14:textId="77777777" w:rsidR="00B1114B" w:rsidRDefault="00B1114B" w:rsidP="00B1114B">
      <w:pPr>
        <w:pStyle w:val="NoSpacing"/>
      </w:pPr>
      <w:r>
        <w:t>Features:</w:t>
      </w:r>
    </w:p>
    <w:p w14:paraId="1B993AFC" w14:textId="77777777" w:rsidR="00B1114B" w:rsidRDefault="00B1114B" w:rsidP="00B1114B">
      <w:pPr>
        <w:pStyle w:val="NoSpacing"/>
        <w:ind w:left="720"/>
      </w:pPr>
      <w:r>
        <w:t>•24-bit audio at 192KHz</w:t>
      </w:r>
    </w:p>
    <w:p w14:paraId="607887AC" w14:textId="77777777" w:rsidR="00B1114B" w:rsidRDefault="00B1114B" w:rsidP="00B1114B">
      <w:pPr>
        <w:pStyle w:val="NoSpacing"/>
        <w:ind w:left="720"/>
      </w:pPr>
      <w:r>
        <w:t>•Line out stereo jack</w:t>
      </w:r>
    </w:p>
    <w:p w14:paraId="0AF9BF2F" w14:textId="77777777" w:rsidR="00B1114B" w:rsidRDefault="00B1114B" w:rsidP="00B1114B">
      <w:pPr>
        <w:pStyle w:val="NoSpacing"/>
        <w:ind w:left="720"/>
      </w:pPr>
      <w:r>
        <w:t>•pHAT format board</w:t>
      </w:r>
    </w:p>
    <w:p w14:paraId="2A281E8E" w14:textId="77777777" w:rsidR="00B1114B" w:rsidRPr="00B1114B" w:rsidRDefault="00B1114B" w:rsidP="00B1114B">
      <w:pPr>
        <w:pStyle w:val="NoSpacing"/>
        <w:ind w:left="720"/>
      </w:pPr>
      <w:r>
        <w:t>•Uses the PCM5102A DAC to work with the Raspberry Pi I2S interface</w:t>
      </w:r>
    </w:p>
    <w:p w14:paraId="6028F511" w14:textId="77777777" w:rsidR="00B1114B" w:rsidRDefault="00B1114B"/>
    <w:p w14:paraId="1E4E71F5" w14:textId="77777777" w:rsidR="00B1114B" w:rsidRDefault="00B1114B" w:rsidP="00B1114B">
      <w:pPr>
        <w:pStyle w:val="NoSpacing"/>
        <w:jc w:val="center"/>
      </w:pPr>
      <w:r>
        <w:rPr>
          <w:noProof/>
          <w:lang w:eastAsia="en-GB"/>
        </w:rPr>
        <w:drawing>
          <wp:inline distT="0" distB="0" distL="0" distR="0" wp14:anchorId="25091EB4" wp14:editId="467634E9">
            <wp:extent cx="4762195" cy="3568941"/>
            <wp:effectExtent l="0" t="0" r="0" b="0"/>
            <wp:docPr id="274" name="Picture 274" descr="Afbeeldingsresultaat voor pimoroni pHat">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fbeeldingsresultaat voor pimoroni pHat">
                      <a:hlinkClick r:id="rId170"/>
                    </pic:cNvPr>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763140" cy="3569649"/>
                    </a:xfrm>
                    <a:prstGeom prst="rect">
                      <a:avLst/>
                    </a:prstGeom>
                    <a:noFill/>
                    <a:ln>
                      <a:noFill/>
                    </a:ln>
                  </pic:spPr>
                </pic:pic>
              </a:graphicData>
            </a:graphic>
          </wp:inline>
        </w:drawing>
      </w:r>
    </w:p>
    <w:p w14:paraId="4276833E" w14:textId="76A3ABB5" w:rsidR="00B1114B" w:rsidRDefault="00B1114B" w:rsidP="00B1114B">
      <w:pPr>
        <w:pStyle w:val="Caption"/>
        <w:jc w:val="center"/>
      </w:pPr>
      <w:bookmarkStart w:id="229" w:name="_Toc5324578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80</w:t>
      </w:r>
      <w:r w:rsidR="0037287F">
        <w:rPr>
          <w:noProof/>
        </w:rPr>
        <w:fldChar w:fldCharType="end"/>
      </w:r>
      <w:r>
        <w:t xml:space="preserve"> Pimoroni pHat DAC</w:t>
      </w:r>
      <w:bookmarkEnd w:id="229"/>
    </w:p>
    <w:p w14:paraId="5795C70D" w14:textId="77777777" w:rsidR="00EB6D5A" w:rsidRDefault="00EB6D5A" w:rsidP="00EB6D5A">
      <w:r w:rsidRPr="005B12D6">
        <w:rPr>
          <w:b/>
          <w:noProof/>
          <w:lang w:eastAsia="en-GB"/>
        </w:rPr>
        <w:drawing>
          <wp:anchor distT="0" distB="0" distL="114300" distR="114300" simplePos="0" relativeHeight="251691008" behindDoc="1" locked="0" layoutInCell="1" allowOverlap="1" wp14:anchorId="0FD544A6" wp14:editId="3FD8A723">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rsidR="007B4D3B">
        <w:rPr>
          <w:b/>
        </w:rPr>
        <w:t xml:space="preserve"> 1</w:t>
      </w:r>
      <w:r w:rsidRPr="001A3510">
        <w:rPr>
          <w:b/>
        </w:rPr>
        <w:t>:</w:t>
      </w:r>
      <w:r>
        <w:t xml:space="preserve">  Do not use the 40 female header that comes with the board but use a 40-pin extender so that other cards can be used on top of it. </w:t>
      </w:r>
    </w:p>
    <w:p w14:paraId="28021C49" w14:textId="19A9FE5E" w:rsidR="007B4D3B" w:rsidRDefault="007B4D3B" w:rsidP="007B4D3B">
      <w:r w:rsidRPr="005B12D6">
        <w:rPr>
          <w:b/>
          <w:noProof/>
          <w:lang w:eastAsia="en-GB"/>
        </w:rPr>
        <w:drawing>
          <wp:anchor distT="0" distB="0" distL="114300" distR="114300" simplePos="0" relativeHeight="251692032" behindDoc="1" locked="0" layoutInCell="1" allowOverlap="1" wp14:anchorId="29499554" wp14:editId="7590B10B">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rPr>
          <w:b/>
        </w:rPr>
        <w:t xml:space="preserve"> 2</w:t>
      </w:r>
      <w:r w:rsidRPr="001A3510">
        <w:rPr>
          <w:b/>
        </w:rPr>
        <w:t>:</w:t>
      </w:r>
      <w:r>
        <w:t xml:space="preserve">  The Pimoroni pHat is not completely compatible with the HiFiberry DAC  although it uses the same software driver. In particular to use the Alsa sound mixer a package called </w:t>
      </w:r>
      <w:r w:rsidRPr="001A2B9F">
        <w:rPr>
          <w:b/>
        </w:rPr>
        <w:t>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r>
        <w:t xml:space="preserve"> is required. However </w:t>
      </w:r>
      <w:r w:rsidRPr="001A2B9F">
        <w:rPr>
          <w:b/>
        </w:rPr>
        <w:t>pulseaudio</w:t>
      </w:r>
      <w:r>
        <w:t xml:space="preserve"> is not compatible with several of the features of this package such as the </w:t>
      </w:r>
      <w:r w:rsidR="001A2B9F" w:rsidRPr="001A2B9F">
        <w:rPr>
          <w:b/>
        </w:rPr>
        <w:t>espeak</w:t>
      </w:r>
      <w:r w:rsidR="001A2B9F">
        <w:t xml:space="preserve"> </w:t>
      </w:r>
      <w:r>
        <w:t xml:space="preserve">speech package. Normally the pulseaudio </w:t>
      </w:r>
      <w:r w:rsidR="001A2B9F">
        <w:t xml:space="preserve">package must be removed as shown in the section called </w:t>
      </w:r>
      <w:r w:rsidR="00502ADC">
        <w:fldChar w:fldCharType="begin"/>
      </w:r>
      <w:r w:rsidR="00502ADC">
        <w:instrText xml:space="preserve"> REF _Ref521323473 \h  \* MERGEFORMAT </w:instrText>
      </w:r>
      <w:r w:rsidR="00502ADC">
        <w:fldChar w:fldCharType="separate"/>
      </w:r>
      <w:r w:rsidR="003E5DCD" w:rsidRPr="003E5DCD">
        <w:rPr>
          <w:i/>
        </w:rPr>
        <w:t>Installing pulseaudio</w:t>
      </w:r>
      <w:r w:rsidR="00502ADC">
        <w:fldChar w:fldCharType="end"/>
      </w:r>
      <w:r w:rsidR="001A2B9F">
        <w:t xml:space="preserve"> on page </w:t>
      </w:r>
      <w:r w:rsidR="0037287F">
        <w:fldChar w:fldCharType="begin"/>
      </w:r>
      <w:r w:rsidR="001A2B9F">
        <w:instrText xml:space="preserve"> PAGEREF _Ref521323477 \h </w:instrText>
      </w:r>
      <w:r w:rsidR="0037287F">
        <w:fldChar w:fldCharType="separate"/>
      </w:r>
      <w:r w:rsidR="003E5DCD">
        <w:rPr>
          <w:noProof/>
        </w:rPr>
        <w:t>68</w:t>
      </w:r>
      <w:r w:rsidR="0037287F">
        <w:fldChar w:fldCharType="end"/>
      </w:r>
      <w:r w:rsidR="001A2B9F">
        <w:t xml:space="preserve">. </w:t>
      </w:r>
      <w:r>
        <w:t xml:space="preserve"> </w:t>
      </w:r>
      <w:r w:rsidR="001A2B9F">
        <w:t>The Pimoroni pHat DAC will run fine without any mixer controls.</w:t>
      </w:r>
    </w:p>
    <w:p w14:paraId="7403D8D5" w14:textId="77777777" w:rsidR="00222C84" w:rsidRDefault="00222C84" w:rsidP="00222C84">
      <w:pPr>
        <w:pStyle w:val="Heading2"/>
      </w:pPr>
      <w:bookmarkStart w:id="230" w:name="_Toc532457409"/>
      <w:r>
        <w:t>Construction Tips and Tricks</w:t>
      </w:r>
      <w:bookmarkEnd w:id="230"/>
    </w:p>
    <w:p w14:paraId="52A26C0C" w14:textId="77777777" w:rsidR="00222C84" w:rsidRDefault="00222C84" w:rsidP="00222C84">
      <w:pPr>
        <w:pStyle w:val="NoSpacing"/>
      </w:pPr>
      <w:r>
        <w:t>This section contains some construction tips which may be useful. It goes without saying that having the correct tools such as a good fine tipped soldering iron, wire strippers and the like will greatly help constructing the radio.</w:t>
      </w:r>
    </w:p>
    <w:p w14:paraId="3C17EE30" w14:textId="77777777" w:rsidR="00222C84" w:rsidRDefault="00222C84" w:rsidP="00222C84">
      <w:pPr>
        <w:pStyle w:val="Heading3"/>
      </w:pPr>
      <w:bookmarkStart w:id="231" w:name="_Toc532457410"/>
      <w:r>
        <w:lastRenderedPageBreak/>
        <w:t>Wiring up rotary encoders and switches</w:t>
      </w:r>
      <w:bookmarkEnd w:id="231"/>
    </w:p>
    <w:tbl>
      <w:tblPr>
        <w:tblW w:w="0" w:type="auto"/>
        <w:tblLook w:val="04A0" w:firstRow="1" w:lastRow="0" w:firstColumn="1" w:lastColumn="0" w:noHBand="0" w:noVBand="1"/>
      </w:tblPr>
      <w:tblGrid>
        <w:gridCol w:w="4621"/>
        <w:gridCol w:w="4621"/>
      </w:tblGrid>
      <w:tr w:rsidR="00222C84" w14:paraId="183FFA3F" w14:textId="77777777" w:rsidTr="00521EF7">
        <w:tc>
          <w:tcPr>
            <w:tcW w:w="4621" w:type="dxa"/>
          </w:tcPr>
          <w:p w14:paraId="7D197B81" w14:textId="77777777" w:rsidR="00222C84" w:rsidRDefault="00222C84" w:rsidP="00521EF7">
            <w:pPr>
              <w:pStyle w:val="NoSpacing"/>
              <w:keepNext/>
              <w:jc w:val="center"/>
            </w:pPr>
            <w:r>
              <w:rPr>
                <w:noProof/>
                <w:lang w:eastAsia="en-GB"/>
              </w:rPr>
              <w:drawing>
                <wp:inline distT="0" distB="0" distL="0" distR="0" wp14:anchorId="22ADE282" wp14:editId="4AE4F033">
                  <wp:extent cx="2577846" cy="1936429"/>
                  <wp:effectExtent l="19050" t="0" r="0" b="0"/>
                  <wp:docPr id="2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2"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14:paraId="55A3FC6C" w14:textId="1B609932" w:rsidR="00222C84" w:rsidRDefault="00222C84" w:rsidP="00521EF7">
            <w:pPr>
              <w:pStyle w:val="Caption"/>
              <w:jc w:val="center"/>
            </w:pPr>
            <w:bookmarkStart w:id="232" w:name="_Toc532457859"/>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1</w:t>
            </w:r>
            <w:r w:rsidR="0037287F">
              <w:rPr>
                <w:noProof/>
              </w:rPr>
              <w:fldChar w:fldCharType="end"/>
            </w:r>
            <w:r>
              <w:t xml:space="preserve"> Rotary encoder wiring components</w:t>
            </w:r>
            <w:bookmarkEnd w:id="232"/>
          </w:p>
        </w:tc>
        <w:tc>
          <w:tcPr>
            <w:tcW w:w="4621" w:type="dxa"/>
          </w:tcPr>
          <w:p w14:paraId="0F179F1E" w14:textId="77777777" w:rsidR="00222C84" w:rsidRDefault="00222C84" w:rsidP="00521EF7">
            <w:pPr>
              <w:pStyle w:val="NoSpacing"/>
            </w:pPr>
            <w:r>
              <w:t>Purchase prototype board jumper wires with at least one end fitted with female connectors. The best type is the ribbon type particularly in the case of rotary encoders. Strip off five wires for the rotary encoder or two for push buttons.  Also it is better to use shrink wrap to cover the wires after they have been soldered onto the switch or rotary encoder. This improves both insulation and strength.</w:t>
            </w:r>
          </w:p>
        </w:tc>
      </w:tr>
      <w:tr w:rsidR="00222C84" w14:paraId="5BA063A7" w14:textId="77777777" w:rsidTr="00521EF7">
        <w:tc>
          <w:tcPr>
            <w:tcW w:w="4621" w:type="dxa"/>
          </w:tcPr>
          <w:p w14:paraId="69700D23" w14:textId="77777777" w:rsidR="00222C84" w:rsidRDefault="00222C84" w:rsidP="00521EF7">
            <w:pPr>
              <w:pStyle w:val="NoSpacing"/>
              <w:jc w:val="center"/>
            </w:pPr>
          </w:p>
        </w:tc>
        <w:tc>
          <w:tcPr>
            <w:tcW w:w="4621" w:type="dxa"/>
          </w:tcPr>
          <w:p w14:paraId="0AB4F825" w14:textId="77777777" w:rsidR="00222C84" w:rsidRDefault="00222C84" w:rsidP="00521EF7">
            <w:pPr>
              <w:pStyle w:val="NoSpacing"/>
            </w:pPr>
          </w:p>
        </w:tc>
      </w:tr>
      <w:tr w:rsidR="00222C84" w14:paraId="32E2D649" w14:textId="77777777" w:rsidTr="00521EF7">
        <w:tc>
          <w:tcPr>
            <w:tcW w:w="4621" w:type="dxa"/>
          </w:tcPr>
          <w:p w14:paraId="331BF10F" w14:textId="77777777" w:rsidR="00222C84" w:rsidRDefault="00222C84" w:rsidP="00521EF7">
            <w:pPr>
              <w:pStyle w:val="NoSpacing"/>
              <w:keepNext/>
              <w:jc w:val="center"/>
            </w:pPr>
            <w:r>
              <w:rPr>
                <w:noProof/>
                <w:lang w:eastAsia="en-GB"/>
              </w:rPr>
              <w:drawing>
                <wp:inline distT="0" distB="0" distL="0" distR="0" wp14:anchorId="78B04928" wp14:editId="4BDFC272">
                  <wp:extent cx="2570531" cy="1933599"/>
                  <wp:effectExtent l="19050" t="0" r="1219" b="0"/>
                  <wp:docPr id="29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3"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14:paraId="51FB9BCC" w14:textId="710A92AA" w:rsidR="00222C84" w:rsidRDefault="00222C84" w:rsidP="00521EF7">
            <w:pPr>
              <w:pStyle w:val="Caption"/>
              <w:jc w:val="center"/>
            </w:pPr>
            <w:bookmarkStart w:id="233" w:name="_Toc532457860"/>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2</w:t>
            </w:r>
            <w:r w:rsidR="0037287F">
              <w:rPr>
                <w:noProof/>
              </w:rPr>
              <w:fldChar w:fldCharType="end"/>
            </w:r>
            <w:r>
              <w:t xml:space="preserve"> Using wire strippers</w:t>
            </w:r>
            <w:bookmarkEnd w:id="233"/>
          </w:p>
        </w:tc>
        <w:tc>
          <w:tcPr>
            <w:tcW w:w="4621" w:type="dxa"/>
          </w:tcPr>
          <w:p w14:paraId="3C94C8A9" w14:textId="77777777" w:rsidR="00222C84" w:rsidRDefault="00222C84" w:rsidP="00521EF7">
            <w:pPr>
              <w:pStyle w:val="NoSpacing"/>
            </w:pPr>
            <w:r>
              <w:t xml:space="preserve">Cut the plugs off the end that is to be soldered to the rotary encoder or switch. Leave the other end with </w:t>
            </w:r>
            <w:r w:rsidRPr="00D3428C">
              <w:rPr>
                <w:i/>
              </w:rPr>
              <w:t>female</w:t>
            </w:r>
            <w:r>
              <w:t xml:space="preserve"> connectors. Using good wire strippers, strip a few millimetres off the wires. Separate the wires for about 30 centimetres.</w:t>
            </w:r>
          </w:p>
        </w:tc>
      </w:tr>
      <w:tr w:rsidR="00222C84" w14:paraId="49D2A89C" w14:textId="77777777" w:rsidTr="00521EF7">
        <w:tc>
          <w:tcPr>
            <w:tcW w:w="4621" w:type="dxa"/>
          </w:tcPr>
          <w:p w14:paraId="43436EA9" w14:textId="77777777" w:rsidR="00222C84" w:rsidRDefault="00222C84" w:rsidP="00521EF7">
            <w:pPr>
              <w:pStyle w:val="NoSpacing"/>
              <w:keepNext/>
              <w:jc w:val="center"/>
              <w:rPr>
                <w:noProof/>
                <w:lang w:val="en-US"/>
              </w:rPr>
            </w:pPr>
          </w:p>
        </w:tc>
        <w:tc>
          <w:tcPr>
            <w:tcW w:w="4621" w:type="dxa"/>
          </w:tcPr>
          <w:p w14:paraId="0CF90F75" w14:textId="77777777" w:rsidR="00222C84" w:rsidRDefault="00222C84" w:rsidP="00521EF7">
            <w:pPr>
              <w:pStyle w:val="NoSpacing"/>
            </w:pPr>
          </w:p>
        </w:tc>
      </w:tr>
      <w:tr w:rsidR="00222C84" w14:paraId="5B34A440" w14:textId="77777777" w:rsidTr="00521EF7">
        <w:tc>
          <w:tcPr>
            <w:tcW w:w="4621" w:type="dxa"/>
          </w:tcPr>
          <w:p w14:paraId="319B4FD9" w14:textId="77777777" w:rsidR="00222C84" w:rsidRDefault="00222C84" w:rsidP="00521EF7">
            <w:pPr>
              <w:pStyle w:val="NoSpacing"/>
              <w:keepNext/>
              <w:jc w:val="center"/>
            </w:pPr>
            <w:r>
              <w:rPr>
                <w:noProof/>
                <w:lang w:eastAsia="en-GB"/>
              </w:rPr>
              <w:drawing>
                <wp:inline distT="0" distB="0" distL="0" distR="0" wp14:anchorId="231FC8E4" wp14:editId="62337B29">
                  <wp:extent cx="2555901" cy="1922592"/>
                  <wp:effectExtent l="19050" t="0" r="0" b="0"/>
                  <wp:docPr id="2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14:paraId="2E53163E" w14:textId="12F8B899" w:rsidR="00222C84" w:rsidRDefault="00222C84" w:rsidP="00521EF7">
            <w:pPr>
              <w:pStyle w:val="Caption"/>
              <w:jc w:val="center"/>
              <w:rPr>
                <w:noProof/>
                <w:lang w:val="en-US"/>
              </w:rPr>
            </w:pPr>
            <w:bookmarkStart w:id="234" w:name="_Toc532457861"/>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3</w:t>
            </w:r>
            <w:r w:rsidR="0037287F">
              <w:rPr>
                <w:noProof/>
              </w:rPr>
              <w:fldChar w:fldCharType="end"/>
            </w:r>
            <w:r>
              <w:t xml:space="preserve"> Tinning the wires with solder</w:t>
            </w:r>
            <w:bookmarkEnd w:id="234"/>
          </w:p>
        </w:tc>
        <w:tc>
          <w:tcPr>
            <w:tcW w:w="4621" w:type="dxa"/>
          </w:tcPr>
          <w:p w14:paraId="44891D44" w14:textId="77777777" w:rsidR="00222C84" w:rsidRDefault="00222C84" w:rsidP="00521EF7">
            <w:pPr>
              <w:pStyle w:val="NoSpacing"/>
            </w:pPr>
            <w:r>
              <w:t xml:space="preserve">Twist the copper strands together as tightly as possible and tin the wires with a little solder. A so called “Extra pair of hands” is very useful for gripping the wires using crocodile clips.  </w:t>
            </w:r>
          </w:p>
        </w:tc>
      </w:tr>
    </w:tbl>
    <w:p w14:paraId="0D8E1055" w14:textId="77777777" w:rsidR="00222C84" w:rsidRDefault="00222C84" w:rsidP="00222C84">
      <w:pPr>
        <w:pStyle w:val="NoSpacing"/>
      </w:pPr>
    </w:p>
    <w:p w14:paraId="1E1541A1" w14:textId="77777777" w:rsidR="00222C84" w:rsidRDefault="00222C84" w:rsidP="00222C84">
      <w:pPr>
        <w:pStyle w:val="NoSpacing"/>
      </w:pPr>
    </w:p>
    <w:p w14:paraId="30839288" w14:textId="77777777" w:rsidR="00222C84" w:rsidRDefault="00222C84" w:rsidP="00222C84">
      <w:r>
        <w:br w:type="page"/>
      </w:r>
    </w:p>
    <w:tbl>
      <w:tblPr>
        <w:tblW w:w="0" w:type="auto"/>
        <w:tblLook w:val="04A0" w:firstRow="1" w:lastRow="0" w:firstColumn="1" w:lastColumn="0" w:noHBand="0" w:noVBand="1"/>
      </w:tblPr>
      <w:tblGrid>
        <w:gridCol w:w="4621"/>
        <w:gridCol w:w="4621"/>
      </w:tblGrid>
      <w:tr w:rsidR="00222C84" w14:paraId="79EFCEA8" w14:textId="77777777" w:rsidTr="00521EF7">
        <w:tc>
          <w:tcPr>
            <w:tcW w:w="4621" w:type="dxa"/>
          </w:tcPr>
          <w:p w14:paraId="42994B77" w14:textId="77777777" w:rsidR="00222C84" w:rsidRDefault="00222C84" w:rsidP="00521EF7">
            <w:pPr>
              <w:pStyle w:val="NoSpacing"/>
              <w:keepNext/>
              <w:jc w:val="center"/>
            </w:pPr>
            <w:r>
              <w:rPr>
                <w:noProof/>
                <w:lang w:eastAsia="en-GB"/>
              </w:rPr>
              <w:lastRenderedPageBreak/>
              <w:drawing>
                <wp:inline distT="0" distB="0" distL="0" distR="0" wp14:anchorId="33198B39" wp14:editId="6C08B560">
                  <wp:extent cx="2643683" cy="1988624"/>
                  <wp:effectExtent l="19050" t="0" r="4267" b="0"/>
                  <wp:docPr id="2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14:paraId="0DF0E8D4" w14:textId="6249B337" w:rsidR="00222C84" w:rsidRDefault="00222C84" w:rsidP="00521EF7">
            <w:pPr>
              <w:pStyle w:val="Caption"/>
              <w:jc w:val="center"/>
            </w:pPr>
            <w:bookmarkStart w:id="235" w:name="_Toc532457862"/>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4</w:t>
            </w:r>
            <w:r w:rsidR="0037287F">
              <w:rPr>
                <w:noProof/>
              </w:rPr>
              <w:fldChar w:fldCharType="end"/>
            </w:r>
            <w:r>
              <w:t xml:space="preserve"> Soldering up the switch</w:t>
            </w:r>
            <w:bookmarkEnd w:id="235"/>
          </w:p>
        </w:tc>
        <w:tc>
          <w:tcPr>
            <w:tcW w:w="4621" w:type="dxa"/>
          </w:tcPr>
          <w:p w14:paraId="6E20C343" w14:textId="77777777" w:rsidR="00222C84" w:rsidRDefault="00222C84" w:rsidP="00521EF7">
            <w:pPr>
              <w:pStyle w:val="NoSpacing"/>
            </w:pPr>
            <w:r>
              <w:t>Tin the switch connections with solder. Cut a few millimetres of shrink wrap and slide onto the wires to be soldered. Make sure that the shrink wrap sleeves are well away from the heat of soldering iron as these will shrink easily with the slightest bit of heat. Tack the wire onto the top of the switch connector. Don’t attempt to twist the wire around the connector. Just tack it on top with a little bit of heat from the soldering iron.</w:t>
            </w:r>
          </w:p>
        </w:tc>
      </w:tr>
      <w:tr w:rsidR="00222C84" w14:paraId="38CC920E" w14:textId="77777777" w:rsidTr="00521EF7">
        <w:tc>
          <w:tcPr>
            <w:tcW w:w="4621" w:type="dxa"/>
          </w:tcPr>
          <w:p w14:paraId="7FD803D4" w14:textId="77777777" w:rsidR="00222C84" w:rsidRDefault="00222C84" w:rsidP="00521EF7">
            <w:pPr>
              <w:pStyle w:val="NoSpacing"/>
              <w:jc w:val="center"/>
            </w:pPr>
          </w:p>
        </w:tc>
        <w:tc>
          <w:tcPr>
            <w:tcW w:w="4621" w:type="dxa"/>
          </w:tcPr>
          <w:p w14:paraId="1D17E583" w14:textId="77777777" w:rsidR="00222C84" w:rsidRDefault="00222C84" w:rsidP="00521EF7">
            <w:pPr>
              <w:pStyle w:val="NoSpacing"/>
            </w:pPr>
          </w:p>
        </w:tc>
      </w:tr>
      <w:tr w:rsidR="00222C84" w14:paraId="0487089F" w14:textId="77777777" w:rsidTr="00521EF7">
        <w:tc>
          <w:tcPr>
            <w:tcW w:w="4621" w:type="dxa"/>
          </w:tcPr>
          <w:p w14:paraId="1B0BF728" w14:textId="77777777" w:rsidR="00222C84" w:rsidRDefault="00222C84" w:rsidP="00521EF7">
            <w:pPr>
              <w:pStyle w:val="NoSpacing"/>
              <w:keepNext/>
              <w:jc w:val="center"/>
            </w:pPr>
            <w:r>
              <w:rPr>
                <w:noProof/>
                <w:lang w:eastAsia="en-GB"/>
              </w:rPr>
              <w:drawing>
                <wp:inline distT="0" distB="0" distL="0" distR="0" wp14:anchorId="4E8062A0" wp14:editId="252309C8">
                  <wp:extent cx="2599792" cy="1955609"/>
                  <wp:effectExtent l="19050" t="0" r="0" b="0"/>
                  <wp:docPr id="29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6"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14:paraId="35158BBB" w14:textId="39B4778C" w:rsidR="00222C84" w:rsidRDefault="00222C84" w:rsidP="00521EF7">
            <w:pPr>
              <w:pStyle w:val="Caption"/>
              <w:jc w:val="center"/>
            </w:pPr>
            <w:bookmarkStart w:id="236" w:name="_Toc532457863"/>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5</w:t>
            </w:r>
            <w:r w:rsidR="0037287F">
              <w:rPr>
                <w:noProof/>
              </w:rPr>
              <w:fldChar w:fldCharType="end"/>
            </w:r>
            <w:r>
              <w:t xml:space="preserve"> Shrink shrink-wrap with a hair dryer</w:t>
            </w:r>
            <w:bookmarkEnd w:id="236"/>
          </w:p>
        </w:tc>
        <w:tc>
          <w:tcPr>
            <w:tcW w:w="4621" w:type="dxa"/>
          </w:tcPr>
          <w:p w14:paraId="169E4261" w14:textId="77777777" w:rsidR="00222C84" w:rsidRDefault="00222C84" w:rsidP="00521EF7">
            <w:pPr>
              <w:pStyle w:val="NoSpacing"/>
            </w:pPr>
            <w:r>
              <w:t>After soldering on all wires push the shrink wrap over the newly soldered wires. Using a hair dryer heat the shrink wrap until it has completely shrunk tightly over the wires.</w:t>
            </w:r>
          </w:p>
          <w:p w14:paraId="5065349E" w14:textId="77777777" w:rsidR="00222C84" w:rsidRDefault="00222C84" w:rsidP="00521EF7">
            <w:pPr>
              <w:pStyle w:val="NoSpacing"/>
            </w:pPr>
          </w:p>
          <w:p w14:paraId="55A05FC6" w14:textId="77777777" w:rsidR="00222C84" w:rsidRDefault="00222C84" w:rsidP="00521EF7">
            <w:pPr>
              <w:pStyle w:val="NoSpacing"/>
            </w:pPr>
            <w:r>
              <w:t>The finished switch can either be connected directly to the Raspberry Pi or to an interface board</w:t>
            </w:r>
            <w:r w:rsidR="0037287F">
              <w:fldChar w:fldCharType="begin"/>
            </w:r>
            <w:r>
              <w:instrText xml:space="preserve"> XE "</w:instrText>
            </w:r>
            <w:r w:rsidRPr="00CC3739">
              <w:instrText>interface board</w:instrText>
            </w:r>
            <w:r>
              <w:instrText xml:space="preserve">" </w:instrText>
            </w:r>
            <w:r w:rsidR="0037287F">
              <w:fldChar w:fldCharType="end"/>
            </w:r>
            <w:r>
              <w:t>.</w:t>
            </w:r>
          </w:p>
        </w:tc>
      </w:tr>
      <w:tr w:rsidR="00222C84" w14:paraId="5B70AF0A" w14:textId="77777777" w:rsidTr="00521EF7">
        <w:tc>
          <w:tcPr>
            <w:tcW w:w="4621" w:type="dxa"/>
          </w:tcPr>
          <w:p w14:paraId="4B627F7F" w14:textId="77777777" w:rsidR="00222C84" w:rsidRDefault="00222C84" w:rsidP="00521EF7">
            <w:pPr>
              <w:pStyle w:val="NoSpacing"/>
              <w:keepNext/>
              <w:jc w:val="center"/>
              <w:rPr>
                <w:noProof/>
                <w:lang w:val="en-US"/>
              </w:rPr>
            </w:pPr>
          </w:p>
        </w:tc>
        <w:tc>
          <w:tcPr>
            <w:tcW w:w="4621" w:type="dxa"/>
          </w:tcPr>
          <w:p w14:paraId="1CC20CC5" w14:textId="77777777" w:rsidR="00222C84" w:rsidRDefault="00222C84" w:rsidP="00521EF7">
            <w:pPr>
              <w:pStyle w:val="NoSpacing"/>
            </w:pPr>
          </w:p>
        </w:tc>
      </w:tr>
      <w:tr w:rsidR="00222C84" w14:paraId="3E1956B8" w14:textId="77777777" w:rsidTr="00521EF7">
        <w:tc>
          <w:tcPr>
            <w:tcW w:w="4621" w:type="dxa"/>
          </w:tcPr>
          <w:p w14:paraId="0CF80BCC" w14:textId="77777777" w:rsidR="00222C84" w:rsidRDefault="00222C84" w:rsidP="00521EF7">
            <w:pPr>
              <w:pStyle w:val="NoSpacing"/>
              <w:keepNext/>
              <w:jc w:val="center"/>
            </w:pPr>
            <w:r>
              <w:rPr>
                <w:noProof/>
                <w:lang w:eastAsia="en-GB"/>
              </w:rPr>
              <w:drawing>
                <wp:inline distT="0" distB="0" distL="0" distR="0" wp14:anchorId="796A1E9F" wp14:editId="4C3AF255">
                  <wp:extent cx="2617927" cy="1969251"/>
                  <wp:effectExtent l="19050" t="0" r="0" b="0"/>
                  <wp:docPr id="2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7"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14:paraId="22E93993" w14:textId="27C9F3DE" w:rsidR="00222C84" w:rsidRDefault="00222C84" w:rsidP="00521EF7">
            <w:pPr>
              <w:pStyle w:val="Caption"/>
              <w:jc w:val="center"/>
            </w:pPr>
            <w:bookmarkStart w:id="237" w:name="_Toc532457864"/>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6</w:t>
            </w:r>
            <w:r w:rsidR="0037287F">
              <w:rPr>
                <w:noProof/>
              </w:rPr>
              <w:fldChar w:fldCharType="end"/>
            </w:r>
            <w:r>
              <w:t xml:space="preserve"> Connecting the rotary encoder an interface board</w:t>
            </w:r>
            <w:bookmarkEnd w:id="237"/>
            <w:r w:rsidR="0037287F">
              <w:fldChar w:fldCharType="begin"/>
            </w:r>
            <w:r>
              <w:instrText xml:space="preserve"> XE "</w:instrText>
            </w:r>
            <w:r w:rsidRPr="00CC3739">
              <w:instrText>interface board</w:instrText>
            </w:r>
            <w:r>
              <w:instrText xml:space="preserve">" </w:instrText>
            </w:r>
            <w:r w:rsidR="0037287F">
              <w:fldChar w:fldCharType="end"/>
            </w:r>
          </w:p>
        </w:tc>
        <w:tc>
          <w:tcPr>
            <w:tcW w:w="4621" w:type="dxa"/>
          </w:tcPr>
          <w:p w14:paraId="6852732C" w14:textId="77777777" w:rsidR="00222C84" w:rsidRDefault="00222C84" w:rsidP="00521EF7">
            <w:pPr>
              <w:pStyle w:val="NoSpacing"/>
            </w:pPr>
            <w:r>
              <w:t>If using an interface board</w:t>
            </w:r>
            <w:r w:rsidR="0037287F">
              <w:fldChar w:fldCharType="begin"/>
            </w:r>
            <w:r>
              <w:instrText xml:space="preserve"> XE "</w:instrText>
            </w:r>
            <w:r w:rsidRPr="00CC3739">
              <w:instrText>interface board</w:instrText>
            </w:r>
            <w:r>
              <w:instrText xml:space="preserve">" </w:instrText>
            </w:r>
            <w:r w:rsidR="0037287F">
              <w:fldChar w:fldCharType="end"/>
            </w:r>
            <w:r>
              <w:t>, the female connectors can be bound together to form a plug using a larger piece of shrink-wrap.  Slip the shrink wrap over the female pins and heat with a hair dryer.  This can then be labelled up using Dymo tape machine or a CD marker pen. Push the newly created plug onto the male pins on the interface board.</w:t>
            </w:r>
          </w:p>
        </w:tc>
      </w:tr>
    </w:tbl>
    <w:p w14:paraId="6D20B4B9" w14:textId="77777777" w:rsidR="00222C84" w:rsidRDefault="00222C84" w:rsidP="00222C84">
      <w:pPr>
        <w:pStyle w:val="NoSpacing"/>
      </w:pPr>
    </w:p>
    <w:p w14:paraId="1AC1FBEB" w14:textId="77777777" w:rsidR="00222C84" w:rsidRDefault="00222C84" w:rsidP="00222C84">
      <w:r>
        <w:br w:type="page"/>
      </w:r>
    </w:p>
    <w:p w14:paraId="1EEA30A1" w14:textId="77777777" w:rsidR="00222C84" w:rsidRDefault="00222C84" w:rsidP="00222C84">
      <w:pPr>
        <w:pStyle w:val="Heading3"/>
        <w:rPr>
          <w:lang w:val="en-US"/>
        </w:rPr>
      </w:pPr>
      <w:r>
        <w:rPr>
          <w:lang w:val="en-US"/>
        </w:rPr>
        <w:lastRenderedPageBreak/>
        <w:t xml:space="preserve"> </w:t>
      </w:r>
      <w:bookmarkStart w:id="238" w:name="_Ref476400091"/>
      <w:bookmarkStart w:id="239" w:name="_Toc532457411"/>
      <w:r>
        <w:rPr>
          <w:lang w:val="en-US"/>
        </w:rPr>
        <w:t>Preventing electrical interference</w:t>
      </w:r>
      <w:bookmarkEnd w:id="238"/>
      <w:bookmarkEnd w:id="239"/>
    </w:p>
    <w:p w14:paraId="19584431" w14:textId="77777777" w:rsidR="00222C84" w:rsidRDefault="00222C84" w:rsidP="00222C84">
      <w:pPr>
        <w:pStyle w:val="NoSpacing"/>
        <w:rPr>
          <w:lang w:val="en-US"/>
        </w:rPr>
      </w:pPr>
    </w:p>
    <w:p w14:paraId="6A3CCC03" w14:textId="77777777" w:rsidR="00222C84" w:rsidRDefault="00222C84" w:rsidP="00222C84">
      <w:pPr>
        <w:pStyle w:val="NoSpacing"/>
        <w:rPr>
          <w:lang w:val="en-US"/>
        </w:rPr>
      </w:pPr>
      <w:r>
        <w:rPr>
          <w:lang w:val="en-US"/>
        </w:rPr>
        <w:t>One of the most irritating faults that one can have is th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37287F">
        <w:rPr>
          <w:lang w:val="en-US"/>
        </w:rPr>
        <w:fldChar w:fldCharType="begin"/>
      </w:r>
      <w:r>
        <w:instrText xml:space="preserve"> XE "</w:instrText>
      </w:r>
      <w:r w:rsidRPr="00843411">
        <w:rPr>
          <w:lang w:val="en-US"/>
        </w:rPr>
        <w:instrText>Electromagnetic Interference</w:instrText>
      </w:r>
      <w:r>
        <w:instrText xml:space="preserve">" </w:instrText>
      </w:r>
      <w:r w:rsidR="0037287F">
        <w:rPr>
          <w:lang w:val="en-US"/>
        </w:rPr>
        <w:fldChar w:fldCharType="end"/>
      </w:r>
      <w:r>
        <w:rPr>
          <w:lang w:val="en-US"/>
        </w:rPr>
        <w:t xml:space="preserve"> (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w:t>
      </w:r>
    </w:p>
    <w:p w14:paraId="396B827B" w14:textId="03B2F954" w:rsidR="00222C84" w:rsidRDefault="00222C84" w:rsidP="00222C84">
      <w:pPr>
        <w:pStyle w:val="NoSpacing"/>
        <w:rPr>
          <w:lang w:val="en-US"/>
        </w:rPr>
      </w:pPr>
      <w:r>
        <w:rPr>
          <w:lang w:val="en-US"/>
        </w:rPr>
        <w:t xml:space="preserve">See </w:t>
      </w:r>
      <w:hyperlink r:id="rId178" w:history="1">
        <w:r w:rsidRPr="00490C7F">
          <w:rPr>
            <w:rStyle w:val="Hyperlink"/>
            <w:lang w:val="en-US"/>
          </w:rPr>
          <w:t>https://en.wikipedia.org/wiki/Electromagnetic_interference</w:t>
        </w:r>
      </w:hyperlink>
      <w:r>
        <w:rPr>
          <w:lang w:val="en-US"/>
        </w:rPr>
        <w:t xml:space="preserve"> for more information.</w:t>
      </w:r>
    </w:p>
    <w:p w14:paraId="6C797808" w14:textId="77777777" w:rsidR="00222C84" w:rsidRDefault="00222C84" w:rsidP="00222C84">
      <w:pPr>
        <w:pStyle w:val="NoSpacing"/>
        <w:rPr>
          <w:lang w:val="en-US"/>
        </w:rPr>
      </w:pPr>
    </w:p>
    <w:p w14:paraId="0AFEB276" w14:textId="77777777" w:rsidR="00222C84" w:rsidRDefault="00222C84" w:rsidP="00222C84">
      <w:pPr>
        <w:pStyle w:val="NoSpacing"/>
        <w:rPr>
          <w:lang w:val="en-US"/>
        </w:rPr>
      </w:pPr>
      <w:r>
        <w:rPr>
          <w:lang w:val="en-US"/>
        </w:rPr>
        <w:t>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37287F">
        <w:rPr>
          <w:lang w:val="en-US"/>
        </w:rPr>
        <w:fldChar w:fldCharType="begin"/>
      </w:r>
      <w:r>
        <w:instrText xml:space="preserve"> XE "</w:instrText>
      </w:r>
      <w:r w:rsidRPr="00C50A7B">
        <w:instrText>Raspberry PI</w:instrText>
      </w:r>
      <w:r>
        <w:instrText xml:space="preserve">" </w:instrText>
      </w:r>
      <w:r w:rsidR="0037287F">
        <w:rPr>
          <w:lang w:val="en-US"/>
        </w:rPr>
        <w:fldChar w:fldCharType="end"/>
      </w:r>
      <w:r>
        <w:rPr>
          <w:lang w:val="en-US"/>
        </w:rPr>
        <w:t xml:space="preserve">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power supply then you will probably not experience this problem as nearly all are fitted with a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14:paraId="68110D8A" w14:textId="77777777" w:rsidR="00222C84" w:rsidRDefault="00222C84" w:rsidP="00222C84">
      <w:pPr>
        <w:pStyle w:val="Heading4"/>
        <w:rPr>
          <w:lang w:val="en-US"/>
        </w:rPr>
      </w:pPr>
      <w:r>
        <w:rPr>
          <w:lang w:val="en-US"/>
        </w:rPr>
        <w:t>Using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 volt cable</w:t>
      </w:r>
    </w:p>
    <w:tbl>
      <w:tblPr>
        <w:tblW w:w="0" w:type="auto"/>
        <w:tblLook w:val="04A0" w:firstRow="1" w:lastRow="0" w:firstColumn="1" w:lastColumn="0" w:noHBand="0" w:noVBand="1"/>
      </w:tblPr>
      <w:tblGrid>
        <w:gridCol w:w="3137"/>
        <w:gridCol w:w="2739"/>
        <w:gridCol w:w="3366"/>
      </w:tblGrid>
      <w:tr w:rsidR="00222C84" w14:paraId="5C1B7967" w14:textId="77777777" w:rsidTr="00521EF7">
        <w:tc>
          <w:tcPr>
            <w:tcW w:w="3137" w:type="dxa"/>
          </w:tcPr>
          <w:p w14:paraId="71415B92" w14:textId="77777777" w:rsidR="00222C84" w:rsidRDefault="00222C84" w:rsidP="00521EF7">
            <w:pPr>
              <w:pStyle w:val="NoSpacing"/>
              <w:keepNext/>
              <w:jc w:val="center"/>
            </w:pPr>
            <w:r>
              <w:rPr>
                <w:noProof/>
                <w:color w:val="0000FF"/>
                <w:lang w:eastAsia="en-GB"/>
              </w:rPr>
              <w:drawing>
                <wp:inline distT="0" distB="0" distL="0" distR="0" wp14:anchorId="7CAF923C" wp14:editId="0C6F74F5">
                  <wp:extent cx="1456067" cy="1456067"/>
                  <wp:effectExtent l="19050" t="0" r="0" b="0"/>
                  <wp:docPr id="300" name="irc_mi" descr="http://www.lindy.co.uk/images/13mm-ferrite-core-black-p8085-5513_image.jpg">
                    <a:hlinkClick xmlns:a="http://schemas.openxmlformats.org/drawingml/2006/main" r:id="rId1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179"/>
                          </pic:cNvPr>
                          <pic:cNvPicPr>
                            <a:picLocks noChangeAspect="1" noChangeArrowheads="1"/>
                          </pic:cNvPicPr>
                        </pic:nvPicPr>
                        <pic:blipFill>
                          <a:blip r:embed="rId180"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14:paraId="7362D437" w14:textId="1CCAB1B3" w:rsidR="00222C84" w:rsidRDefault="00222C84" w:rsidP="00521EF7">
            <w:pPr>
              <w:pStyle w:val="Caption"/>
              <w:jc w:val="center"/>
              <w:rPr>
                <w:lang w:val="en-US"/>
              </w:rPr>
            </w:pPr>
            <w:bookmarkStart w:id="240" w:name="_Toc532457865"/>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7</w:t>
            </w:r>
            <w:r w:rsidR="0037287F">
              <w:rPr>
                <w:noProof/>
              </w:rPr>
              <w:fldChar w:fldCharType="end"/>
            </w:r>
            <w:r>
              <w:t xml:space="preserve"> Clip on ferrite core</w:t>
            </w:r>
            <w:bookmarkEnd w:id="240"/>
            <w:r w:rsidR="0037287F">
              <w:fldChar w:fldCharType="begin"/>
            </w:r>
            <w:r>
              <w:instrText xml:space="preserve"> XE "</w:instrText>
            </w:r>
            <w:r w:rsidRPr="00D674B3">
              <w:rPr>
                <w:lang w:val="en-US"/>
              </w:rPr>
              <w:instrText>ferrite core</w:instrText>
            </w:r>
            <w:r>
              <w:instrText xml:space="preserve">" </w:instrText>
            </w:r>
            <w:r w:rsidR="0037287F">
              <w:fldChar w:fldCharType="end"/>
            </w:r>
          </w:p>
        </w:tc>
        <w:tc>
          <w:tcPr>
            <w:tcW w:w="2739" w:type="dxa"/>
          </w:tcPr>
          <w:p w14:paraId="31743CA4" w14:textId="77777777" w:rsidR="00222C84" w:rsidRDefault="00222C84" w:rsidP="00521EF7">
            <w:pPr>
              <w:pStyle w:val="NoSpacing"/>
              <w:rPr>
                <w:lang w:val="en-US"/>
              </w:rPr>
            </w:pPr>
            <w:r>
              <w:rPr>
                <w:lang w:val="en-US"/>
              </w:rPr>
              <w:t>One of the most effective solutions is to put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V cable going to both the Raspberry Pi and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hub. Loop the wire through at least once. Even a single loop seems to be enough. Try this first! </w:t>
            </w:r>
          </w:p>
        </w:tc>
        <w:tc>
          <w:tcPr>
            <w:tcW w:w="3366" w:type="dxa"/>
          </w:tcPr>
          <w:p w14:paraId="53472064" w14:textId="77777777" w:rsidR="00222C84" w:rsidRDefault="00222C84" w:rsidP="00521EF7">
            <w:pPr>
              <w:pStyle w:val="NoSpacing"/>
              <w:keepNext/>
              <w:jc w:val="center"/>
            </w:pPr>
            <w:r>
              <w:rPr>
                <w:noProof/>
                <w:color w:val="0000FF"/>
                <w:lang w:eastAsia="en-GB"/>
              </w:rPr>
              <w:drawing>
                <wp:inline distT="0" distB="0" distL="0" distR="0" wp14:anchorId="262E5319" wp14:editId="2AE698D2">
                  <wp:extent cx="1775245" cy="1392494"/>
                  <wp:effectExtent l="19050" t="0" r="0" b="0"/>
                  <wp:docPr id="301" name="irc_mi" descr="https://images-na.ssl-images-amazon.com/images/I/61o7Pw9-umL._SL256_.jpg">
                    <a:hlinkClick xmlns:a="http://schemas.openxmlformats.org/drawingml/2006/main" r:id="rId1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181"/>
                          </pic:cNvPr>
                          <pic:cNvPicPr>
                            <a:picLocks noChangeAspect="1" noChangeArrowheads="1"/>
                          </pic:cNvPicPr>
                        </pic:nvPicPr>
                        <pic:blipFill>
                          <a:blip r:embed="rId182"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14:paraId="6AB27ABC" w14:textId="52949C41" w:rsidR="00222C84" w:rsidRDefault="00222C84" w:rsidP="00521EF7">
            <w:pPr>
              <w:pStyle w:val="Caption"/>
              <w:jc w:val="center"/>
              <w:rPr>
                <w:lang w:val="en-US"/>
              </w:rPr>
            </w:pPr>
            <w:bookmarkStart w:id="241" w:name="_Toc532457866"/>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8</w:t>
            </w:r>
            <w:r w:rsidR="0037287F">
              <w:rPr>
                <w:noProof/>
              </w:rPr>
              <w:fldChar w:fldCharType="end"/>
            </w:r>
            <w:r>
              <w:t xml:space="preserve"> Loop +5V supply around the core</w:t>
            </w:r>
            <w:bookmarkEnd w:id="241"/>
          </w:p>
        </w:tc>
      </w:tr>
      <w:tr w:rsidR="00222C84" w14:paraId="0A9B3ED0" w14:textId="77777777" w:rsidTr="00521EF7">
        <w:tc>
          <w:tcPr>
            <w:tcW w:w="9242" w:type="dxa"/>
            <w:gridSpan w:val="3"/>
          </w:tcPr>
          <w:p w14:paraId="250D4EF8" w14:textId="77777777" w:rsidR="00222C84" w:rsidRDefault="00222C84" w:rsidP="00521EF7">
            <w:pPr>
              <w:pStyle w:val="Heading3"/>
              <w:rPr>
                <w:lang w:val="en-US"/>
              </w:rPr>
            </w:pPr>
            <w:bookmarkStart w:id="242" w:name="_Ref453328193"/>
            <w:bookmarkStart w:id="243" w:name="_Toc532457412"/>
            <w:r>
              <w:rPr>
                <w:lang w:val="en-US"/>
              </w:rPr>
              <w:t>Fit a mains filter</w:t>
            </w:r>
            <w:bookmarkEnd w:id="242"/>
            <w:bookmarkEnd w:id="243"/>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p>
        </w:tc>
      </w:tr>
      <w:tr w:rsidR="00222C84" w14:paraId="2F1CC6E4" w14:textId="77777777" w:rsidTr="00521EF7">
        <w:tc>
          <w:tcPr>
            <w:tcW w:w="3137" w:type="dxa"/>
          </w:tcPr>
          <w:p w14:paraId="00C56651" w14:textId="77777777" w:rsidR="00222C84" w:rsidRDefault="00222C84" w:rsidP="00521EF7">
            <w:pPr>
              <w:pStyle w:val="NoSpacing"/>
              <w:keepNext/>
              <w:jc w:val="center"/>
            </w:pPr>
            <w:r>
              <w:rPr>
                <w:noProof/>
                <w:color w:val="0000FF"/>
                <w:lang w:eastAsia="en-GB"/>
              </w:rPr>
              <w:drawing>
                <wp:inline distT="0" distB="0" distL="0" distR="0" wp14:anchorId="7CFB459E" wp14:editId="6B818482">
                  <wp:extent cx="1835629" cy="1598682"/>
                  <wp:effectExtent l="19050" t="0" r="0" b="0"/>
                  <wp:docPr id="302" name="irc_mi" descr="http://eliteemc.com/images/YunpenChassisWebcomp.jpg">
                    <a:hlinkClick xmlns:a="http://schemas.openxmlformats.org/drawingml/2006/main" r:id="rId1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183"/>
                          </pic:cNvPr>
                          <pic:cNvPicPr>
                            <a:picLocks noChangeAspect="1" noChangeArrowheads="1"/>
                          </pic:cNvPicPr>
                        </pic:nvPicPr>
                        <pic:blipFill>
                          <a:blip r:embed="rId184"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14:paraId="2FF2E01B" w14:textId="70D2B425" w:rsidR="00222C84" w:rsidRDefault="00222C84" w:rsidP="00521EF7">
            <w:pPr>
              <w:pStyle w:val="Caption"/>
              <w:jc w:val="center"/>
              <w:rPr>
                <w:lang w:val="en-US"/>
              </w:rPr>
            </w:pPr>
            <w:bookmarkStart w:id="244" w:name="_Toc532457867"/>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89</w:t>
            </w:r>
            <w:r w:rsidR="0037287F">
              <w:rPr>
                <w:noProof/>
              </w:rPr>
              <w:fldChar w:fldCharType="end"/>
            </w:r>
            <w:r>
              <w:t xml:space="preserve"> Various mains filters</w:t>
            </w:r>
            <w:bookmarkEnd w:id="244"/>
          </w:p>
        </w:tc>
        <w:tc>
          <w:tcPr>
            <w:tcW w:w="2739" w:type="dxa"/>
          </w:tcPr>
          <w:p w14:paraId="138C4BDF" w14:textId="77777777" w:rsidR="00222C84" w:rsidRDefault="00222C84" w:rsidP="00521EF7">
            <w:pPr>
              <w:pStyle w:val="NoSpacing"/>
              <w:rPr>
                <w:lang w:val="en-US"/>
              </w:rPr>
            </w:pPr>
            <w:r>
              <w:rPr>
                <w:lang w:val="en-US"/>
              </w:rPr>
              <w:t>Try using a mains filter</w:t>
            </w:r>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14:paraId="084763BF" w14:textId="77777777" w:rsidR="00222C84" w:rsidRDefault="00222C84" w:rsidP="00521EF7">
            <w:pPr>
              <w:pStyle w:val="NoSpacing"/>
              <w:keepNext/>
              <w:jc w:val="center"/>
            </w:pPr>
            <w:r>
              <w:rPr>
                <w:noProof/>
                <w:color w:val="0000FF"/>
                <w:lang w:eastAsia="en-GB"/>
              </w:rPr>
              <w:drawing>
                <wp:inline distT="0" distB="0" distL="0" distR="0" wp14:anchorId="04A74AFE" wp14:editId="62C54F5C">
                  <wp:extent cx="1980607" cy="1578634"/>
                  <wp:effectExtent l="19050" t="0" r="593" b="0"/>
                  <wp:docPr id="303" name="irc_mi" descr="http://www.schaffner.com/typo3temp/pics/ffe6120f64.jpg">
                    <a:hlinkClick xmlns:a="http://schemas.openxmlformats.org/drawingml/2006/main" r:id="rId1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185"/>
                          </pic:cNvPr>
                          <pic:cNvPicPr>
                            <a:picLocks noChangeAspect="1" noChangeArrowheads="1"/>
                          </pic:cNvPicPr>
                        </pic:nvPicPr>
                        <pic:blipFill>
                          <a:blip r:embed="rId186"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14:paraId="35CA5B49" w14:textId="4CFB763A" w:rsidR="00222C84" w:rsidRDefault="00222C84" w:rsidP="00521EF7">
            <w:pPr>
              <w:pStyle w:val="Caption"/>
              <w:jc w:val="center"/>
              <w:rPr>
                <w:lang w:val="en-US"/>
              </w:rPr>
            </w:pPr>
            <w:bookmarkStart w:id="245" w:name="_Toc532457868"/>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0</w:t>
            </w:r>
            <w:r w:rsidR="0037287F">
              <w:rPr>
                <w:noProof/>
              </w:rPr>
              <w:fldChar w:fldCharType="end"/>
            </w:r>
            <w:r>
              <w:t xml:space="preserve"> Integrated mains socket and filter</w:t>
            </w:r>
            <w:bookmarkEnd w:id="245"/>
          </w:p>
        </w:tc>
      </w:tr>
      <w:tr w:rsidR="00222C84" w14:paraId="0B9F6E53" w14:textId="77777777" w:rsidTr="00521EF7">
        <w:tc>
          <w:tcPr>
            <w:tcW w:w="3137" w:type="dxa"/>
          </w:tcPr>
          <w:p w14:paraId="7E06E002" w14:textId="77777777" w:rsidR="00222C84" w:rsidRDefault="00222C84" w:rsidP="00521EF7">
            <w:pPr>
              <w:pStyle w:val="NoSpacing"/>
              <w:rPr>
                <w:noProof/>
                <w:lang w:eastAsia="en-GB"/>
              </w:rPr>
            </w:pPr>
          </w:p>
        </w:tc>
        <w:tc>
          <w:tcPr>
            <w:tcW w:w="2739" w:type="dxa"/>
          </w:tcPr>
          <w:p w14:paraId="68CC9BFE" w14:textId="77777777" w:rsidR="00222C84" w:rsidRDefault="00222C84" w:rsidP="00521EF7">
            <w:pPr>
              <w:pStyle w:val="NoSpacing"/>
              <w:rPr>
                <w:lang w:val="en-US"/>
              </w:rPr>
            </w:pPr>
          </w:p>
        </w:tc>
        <w:tc>
          <w:tcPr>
            <w:tcW w:w="3366" w:type="dxa"/>
          </w:tcPr>
          <w:p w14:paraId="0C895570" w14:textId="77777777" w:rsidR="00222C84" w:rsidRDefault="00222C84" w:rsidP="00521EF7">
            <w:pPr>
              <w:pStyle w:val="NoSpacing"/>
              <w:keepNext/>
              <w:jc w:val="center"/>
              <w:rPr>
                <w:noProof/>
                <w:color w:val="0000FF"/>
                <w:lang w:eastAsia="en-GB"/>
              </w:rPr>
            </w:pPr>
          </w:p>
        </w:tc>
      </w:tr>
      <w:tr w:rsidR="00222C84" w14:paraId="5411AB3A" w14:textId="77777777" w:rsidTr="00521EF7">
        <w:trPr>
          <w:trHeight w:val="80"/>
        </w:trPr>
        <w:tc>
          <w:tcPr>
            <w:tcW w:w="3137" w:type="dxa"/>
          </w:tcPr>
          <w:p w14:paraId="7E582850" w14:textId="77777777" w:rsidR="00222C84" w:rsidRDefault="00222C84" w:rsidP="00521EF7">
            <w:pPr>
              <w:pStyle w:val="NoSpacing"/>
              <w:rPr>
                <w:noProof/>
                <w:color w:val="0000FF"/>
                <w:lang w:eastAsia="en-GB"/>
              </w:rPr>
            </w:pPr>
          </w:p>
        </w:tc>
        <w:tc>
          <w:tcPr>
            <w:tcW w:w="2739" w:type="dxa"/>
          </w:tcPr>
          <w:p w14:paraId="170F6DD1" w14:textId="77777777" w:rsidR="00222C84" w:rsidRDefault="00222C84" w:rsidP="00521EF7">
            <w:pPr>
              <w:pStyle w:val="NoSpacing"/>
              <w:rPr>
                <w:lang w:val="en-US"/>
              </w:rPr>
            </w:pPr>
          </w:p>
        </w:tc>
        <w:tc>
          <w:tcPr>
            <w:tcW w:w="3366" w:type="dxa"/>
          </w:tcPr>
          <w:p w14:paraId="45F49C01" w14:textId="77777777" w:rsidR="00222C84" w:rsidRPr="00FB0255" w:rsidRDefault="00222C84" w:rsidP="00521EF7">
            <w:pPr>
              <w:pStyle w:val="NoSpacing"/>
            </w:pPr>
          </w:p>
        </w:tc>
      </w:tr>
    </w:tbl>
    <w:p w14:paraId="44E2BA3E" w14:textId="77777777" w:rsidR="00222C84" w:rsidRDefault="00222C84" w:rsidP="00222C84">
      <w:pPr>
        <w:pStyle w:val="Heading4"/>
      </w:pPr>
      <w:r>
        <w:t>Use an I2C LCD backback</w:t>
      </w:r>
    </w:p>
    <w:p w14:paraId="490FC520" w14:textId="6B9C9607" w:rsidR="00222C84" w:rsidRDefault="00222C84" w:rsidP="00222C84">
      <w:r>
        <w:t xml:space="preserve">If all else fails replace the directly wired LCD wiring with an I2C backpack. See the section called  </w:t>
      </w:r>
      <w:r w:rsidR="00502ADC">
        <w:fldChar w:fldCharType="begin"/>
      </w:r>
      <w:r w:rsidR="00502ADC">
        <w:instrText xml:space="preserve"> REF _Ref402696981 \h  \* MERGEFORMAT </w:instrText>
      </w:r>
      <w:r w:rsidR="00502ADC">
        <w:fldChar w:fldCharType="separate"/>
      </w:r>
      <w:r w:rsidR="003E5DCD" w:rsidRPr="003E5DCD">
        <w:rPr>
          <w:i/>
        </w:rPr>
        <w:t>Construction using an I2C</w:t>
      </w:r>
      <w:r w:rsidR="003E5DCD" w:rsidRPr="003E5DCD">
        <w:rPr>
          <w:i/>
        </w:rPr>
        <w:fldChar w:fldCharType="begin"/>
      </w:r>
      <w:r w:rsidR="003E5DCD" w:rsidRPr="003E5DCD">
        <w:rPr>
          <w:i/>
        </w:rPr>
        <w:instrText xml:space="preserve"> XE "I2C" </w:instrText>
      </w:r>
      <w:r w:rsidR="003E5DCD" w:rsidRPr="003E5DCD">
        <w:rPr>
          <w:i/>
        </w:rPr>
        <w:fldChar w:fldCharType="end"/>
      </w:r>
      <w:r w:rsidR="003E5DCD" w:rsidRPr="003E5DCD">
        <w:rPr>
          <w:i/>
        </w:rPr>
        <w:t xml:space="preserve"> LCD</w:t>
      </w:r>
      <w:r w:rsidR="003E5DCD" w:rsidRPr="003E5DCD">
        <w:rPr>
          <w:i/>
        </w:rPr>
        <w:fldChar w:fldCharType="begin"/>
      </w:r>
      <w:r w:rsidR="003E5DCD" w:rsidRPr="003E5DCD">
        <w:rPr>
          <w:i/>
        </w:rPr>
        <w:instrText xml:space="preserve"> XE "LCD" </w:instrText>
      </w:r>
      <w:r w:rsidR="003E5DCD" w:rsidRPr="003E5DCD">
        <w:rPr>
          <w:i/>
        </w:rPr>
        <w:fldChar w:fldCharType="end"/>
      </w:r>
      <w:r w:rsidR="003E5DCD" w:rsidRPr="003E5DCD">
        <w:rPr>
          <w:i/>
        </w:rPr>
        <w:t xml:space="preserve"> backpack</w:t>
      </w:r>
      <w:r w:rsidR="00502ADC">
        <w:fldChar w:fldCharType="end"/>
      </w:r>
      <w:r>
        <w:t xml:space="preserve"> on page </w:t>
      </w:r>
      <w:r w:rsidR="0037287F">
        <w:fldChar w:fldCharType="begin"/>
      </w:r>
      <w:r>
        <w:instrText xml:space="preserve"> PAGEREF _Ref402696981 \h </w:instrText>
      </w:r>
      <w:r w:rsidR="0037287F">
        <w:fldChar w:fldCharType="separate"/>
      </w:r>
      <w:r w:rsidR="003E5DCD">
        <w:rPr>
          <w:noProof/>
        </w:rPr>
        <w:t>34</w:t>
      </w:r>
      <w:r w:rsidR="0037287F">
        <w:fldChar w:fldCharType="end"/>
      </w:r>
      <w:r>
        <w:t xml:space="preserve"> for further information. </w:t>
      </w:r>
    </w:p>
    <w:p w14:paraId="7D0A25FA" w14:textId="77777777" w:rsidR="00222C84" w:rsidRDefault="00222C84">
      <w:r>
        <w:br w:type="page"/>
      </w:r>
    </w:p>
    <w:p w14:paraId="095FE15C" w14:textId="77777777" w:rsidR="00222C84" w:rsidRDefault="00222C84" w:rsidP="00222C84">
      <w:pPr>
        <w:pStyle w:val="Heading4"/>
      </w:pPr>
      <w:bookmarkStart w:id="246" w:name="_Ref462991558"/>
      <w:bookmarkStart w:id="247" w:name="_Ref462991559"/>
      <w:r>
        <w:lastRenderedPageBreak/>
        <w:t>Preventing ground loops</w:t>
      </w:r>
      <w:bookmarkEnd w:id="246"/>
      <w:bookmarkEnd w:id="247"/>
    </w:p>
    <w:p w14:paraId="3E552B83" w14:textId="77777777" w:rsidR="00222C84" w:rsidRPr="00E96A59" w:rsidRDefault="00222C84" w:rsidP="00222C84">
      <w:pPr>
        <w:pStyle w:val="NoSpacing"/>
      </w:pPr>
    </w:p>
    <w:tbl>
      <w:tblPr>
        <w:tblW w:w="0" w:type="auto"/>
        <w:tblLook w:val="04A0" w:firstRow="1" w:lastRow="0" w:firstColumn="1" w:lastColumn="0" w:noHBand="0" w:noVBand="1"/>
      </w:tblPr>
      <w:tblGrid>
        <w:gridCol w:w="3369"/>
        <w:gridCol w:w="5873"/>
      </w:tblGrid>
      <w:tr w:rsidR="00222C84" w14:paraId="410A360A" w14:textId="77777777" w:rsidTr="00521EF7">
        <w:tc>
          <w:tcPr>
            <w:tcW w:w="3369" w:type="dxa"/>
          </w:tcPr>
          <w:p w14:paraId="6473170E" w14:textId="77777777" w:rsidR="00222C84" w:rsidRDefault="00222C84" w:rsidP="00521EF7">
            <w:pPr>
              <w:pStyle w:val="NoSpacing"/>
              <w:keepNext/>
              <w:jc w:val="center"/>
            </w:pPr>
            <w:r>
              <w:rPr>
                <w:rFonts w:ascii="Verdana" w:hAnsi="Verdana"/>
                <w:noProof/>
                <w:color w:val="000000"/>
                <w:sz w:val="15"/>
                <w:szCs w:val="15"/>
                <w:lang w:eastAsia="en-GB"/>
              </w:rPr>
              <w:drawing>
                <wp:inline distT="0" distB="0" distL="0" distR="0" wp14:anchorId="657BDD6D" wp14:editId="4682580F">
                  <wp:extent cx="1724025" cy="1724025"/>
                  <wp:effectExtent l="19050" t="0" r="9525" b="0"/>
                  <wp:docPr id="311" name="Picture 11" descr=" 3.5mm Stereo Ground Loop Isolator Female to Male Earthing for Audio ">
                    <a:hlinkClick xmlns:a="http://schemas.openxmlformats.org/drawingml/2006/main" r:id="rId187"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187" tgtFrame="_blank" tooltip="&quot;3.5mm Stereo Ground Loop Isolator Female&lt;br&gt;to Male Earthing for Audio&quot;"/>
                          </pic:cNvPr>
                          <pic:cNvPicPr>
                            <a:picLocks noChangeAspect="1" noChangeArrowheads="1"/>
                          </pic:cNvPicPr>
                        </pic:nvPicPr>
                        <pic:blipFill>
                          <a:blip r:embed="rId188"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14:paraId="2E486574" w14:textId="63DB8FF3" w:rsidR="00222C84" w:rsidRDefault="00222C84" w:rsidP="00521EF7">
            <w:pPr>
              <w:pStyle w:val="Caption"/>
              <w:jc w:val="center"/>
            </w:pPr>
            <w:bookmarkStart w:id="248" w:name="_Toc532457869"/>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1</w:t>
            </w:r>
            <w:r w:rsidR="0037287F">
              <w:rPr>
                <w:noProof/>
              </w:rPr>
              <w:fldChar w:fldCharType="end"/>
            </w:r>
            <w:r>
              <w:t xml:space="preserve"> </w:t>
            </w:r>
            <w:r w:rsidRPr="00E40E61">
              <w:t>3.5mm Jack Ground Loop Isolator</w:t>
            </w:r>
            <w:bookmarkEnd w:id="248"/>
            <w:r w:rsidR="0037287F">
              <w:fldChar w:fldCharType="begin"/>
            </w:r>
            <w:r>
              <w:instrText xml:space="preserve"> XE "</w:instrText>
            </w:r>
            <w:r w:rsidRPr="00391522">
              <w:instrText>Ground Loop Isolator</w:instrText>
            </w:r>
            <w:r>
              <w:instrText xml:space="preserve">" </w:instrText>
            </w:r>
            <w:r w:rsidR="0037287F">
              <w:fldChar w:fldCharType="end"/>
            </w:r>
          </w:p>
        </w:tc>
        <w:tc>
          <w:tcPr>
            <w:tcW w:w="5873" w:type="dxa"/>
          </w:tcPr>
          <w:p w14:paraId="2A68E62A" w14:textId="2175F070" w:rsidR="00222C84" w:rsidRDefault="00222C84" w:rsidP="00521EF7">
            <w:pPr>
              <w:pStyle w:val="NoSpacing"/>
            </w:pPr>
            <w:r>
              <w:t>Avoid creating ground loops in the first place during construction. G</w:t>
            </w:r>
            <w:r w:rsidRPr="00722D84">
              <w:t>round loop issues usually cause a humming nois</w:t>
            </w:r>
            <w:r>
              <w:t>e.  Trying to tap off the Raspberry power supply from the power supply for the amplifier</w:t>
            </w:r>
            <w:r w:rsidR="0037287F">
              <w:fldChar w:fldCharType="begin"/>
            </w:r>
            <w:r>
              <w:instrText xml:space="preserve"> XE "</w:instrText>
            </w:r>
            <w:r w:rsidRPr="000C0153">
              <w:instrText>amplifier</w:instrText>
            </w:r>
            <w:r>
              <w:instrText xml:space="preserve">" </w:instrText>
            </w:r>
            <w:r w:rsidR="0037287F">
              <w:fldChar w:fldCharType="end"/>
            </w:r>
            <w:r>
              <w:t xml:space="preserve"> (if used) is one sure way to create a ground loop.   If you experience such a problem then a </w:t>
            </w:r>
            <w:r w:rsidRPr="00722D84">
              <w:t>3.5mm Jack Ground Loop Isolator</w:t>
            </w:r>
            <w:r w:rsidR="0037287F">
              <w:fldChar w:fldCharType="begin"/>
            </w:r>
            <w:r>
              <w:instrText xml:space="preserve"> XE "</w:instrText>
            </w:r>
            <w:r w:rsidRPr="00391522">
              <w:instrText>Ground Loop Isolator</w:instrText>
            </w:r>
            <w:r>
              <w:instrText xml:space="preserve">" </w:instrText>
            </w:r>
            <w:r w:rsidR="0037287F">
              <w:fldChar w:fldCharType="end"/>
            </w:r>
            <w:r>
              <w:t xml:space="preserve"> available from suppliers such as Kenable (</w:t>
            </w:r>
            <w:hyperlink r:id="rId189"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14:paraId="155296A1" w14:textId="77777777" w:rsidR="00222C84" w:rsidRDefault="00222C84" w:rsidP="00521EF7">
            <w:pPr>
              <w:pStyle w:val="NoSpacing"/>
            </w:pPr>
          </w:p>
          <w:p w14:paraId="1C6948E6" w14:textId="77777777" w:rsidR="00222C84" w:rsidRDefault="00222C84" w:rsidP="00521EF7">
            <w:pPr>
              <w:pStyle w:val="NoSpacing"/>
            </w:pPr>
            <w:r>
              <w:t>For further information on ground loops:</w:t>
            </w:r>
          </w:p>
          <w:p w14:paraId="0E1E720E" w14:textId="4495C57D" w:rsidR="00222C84" w:rsidRDefault="00222C84" w:rsidP="00521EF7">
            <w:pPr>
              <w:pStyle w:val="NoSpacing"/>
            </w:pPr>
            <w:r>
              <w:t xml:space="preserve"> </w:t>
            </w:r>
            <w:hyperlink r:id="rId190" w:history="1">
              <w:r w:rsidRPr="00092D6F">
                <w:rPr>
                  <w:rStyle w:val="Hyperlink"/>
                </w:rPr>
                <w:t>https://en.wikipedia.org/wiki/Ground_loop_(electricity)</w:t>
              </w:r>
            </w:hyperlink>
            <w:r>
              <w:t xml:space="preserve">  </w:t>
            </w:r>
          </w:p>
        </w:tc>
      </w:tr>
    </w:tbl>
    <w:p w14:paraId="3FC7E4E4" w14:textId="77777777" w:rsidR="00222C84" w:rsidRDefault="00222C84" w:rsidP="00222C84">
      <w:pPr>
        <w:pStyle w:val="NoSpacing"/>
      </w:pPr>
    </w:p>
    <w:p w14:paraId="72A4CEB3" w14:textId="77777777" w:rsidR="00222C84" w:rsidRPr="00222C84" w:rsidRDefault="00222C84" w:rsidP="00222C84">
      <w:pPr>
        <w:pStyle w:val="Heading2"/>
      </w:pPr>
      <w:bookmarkStart w:id="249" w:name="_Toc532457413"/>
      <w:r w:rsidRPr="00222C84">
        <w:t>Connecting up a USB power adapter</w:t>
      </w:r>
      <w:bookmarkEnd w:id="249"/>
    </w:p>
    <w:tbl>
      <w:tblPr>
        <w:tblW w:w="0" w:type="auto"/>
        <w:tblLook w:val="04A0" w:firstRow="1" w:lastRow="0" w:firstColumn="1" w:lastColumn="0" w:noHBand="0" w:noVBand="1"/>
      </w:tblPr>
      <w:tblGrid>
        <w:gridCol w:w="4629"/>
        <w:gridCol w:w="4613"/>
      </w:tblGrid>
      <w:tr w:rsidR="00222C84" w14:paraId="7BAC851D" w14:textId="77777777" w:rsidTr="00521EF7">
        <w:tc>
          <w:tcPr>
            <w:tcW w:w="4629" w:type="dxa"/>
          </w:tcPr>
          <w:p w14:paraId="379A9AFE" w14:textId="77777777" w:rsidR="00222C84" w:rsidRDefault="00222C84" w:rsidP="00521EF7">
            <w:pPr>
              <w:pStyle w:val="NoSpacing"/>
              <w:keepNext/>
              <w:jc w:val="center"/>
            </w:pPr>
            <w:r>
              <w:rPr>
                <w:noProof/>
                <w:lang w:eastAsia="en-GB"/>
              </w:rPr>
              <w:drawing>
                <wp:inline distT="0" distB="0" distL="0" distR="0" wp14:anchorId="52091996" wp14:editId="117916E9">
                  <wp:extent cx="2782672" cy="2093173"/>
                  <wp:effectExtent l="19050" t="0" r="0" b="0"/>
                  <wp:docPr id="30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1"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14:paraId="4138E6C1" w14:textId="4DB1F182" w:rsidR="00222C84" w:rsidRDefault="00222C84" w:rsidP="00521EF7">
            <w:pPr>
              <w:pStyle w:val="Caption"/>
              <w:jc w:val="center"/>
            </w:pPr>
            <w:bookmarkStart w:id="250" w:name="_Toc532457870"/>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2</w:t>
            </w:r>
            <w:r w:rsidR="0037287F">
              <w:rPr>
                <w:noProof/>
              </w:rPr>
              <w:fldChar w:fldCharType="end"/>
            </w:r>
            <w:r>
              <w:t xml:space="preserve"> Connecting up a USB power adapter</w:t>
            </w:r>
            <w:bookmarkEnd w:id="250"/>
          </w:p>
        </w:tc>
        <w:tc>
          <w:tcPr>
            <w:tcW w:w="4613" w:type="dxa"/>
          </w:tcPr>
          <w:p w14:paraId="3EF943D8" w14:textId="77777777" w:rsidR="00222C84" w:rsidRDefault="00222C84" w:rsidP="00521EF7">
            <w:pPr>
              <w:pStyle w:val="NoSpacing"/>
            </w:pPr>
            <w:r>
              <w:t xml:space="preserve">It is convenient to connect all power supply components for the Raspberry Pi, amplifier and USB 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14:paraId="247BACF6" w14:textId="77777777" w:rsidR="00465490" w:rsidRDefault="00465490" w:rsidP="00465490">
      <w:pPr>
        <w:pStyle w:val="Heading2"/>
      </w:pPr>
      <w:bookmarkStart w:id="251" w:name="_Toc522361784"/>
      <w:bookmarkStart w:id="252" w:name="_Toc532457414"/>
      <w:r>
        <w:t>Cooling the Raspberry Pi</w:t>
      </w:r>
      <w:bookmarkEnd w:id="251"/>
      <w:bookmarkEnd w:id="252"/>
    </w:p>
    <w:p w14:paraId="37A723EC" w14:textId="77777777" w:rsidR="00465490" w:rsidRPr="006A63E7" w:rsidRDefault="00465490" w:rsidP="006A63E7">
      <w:pPr>
        <w:pStyle w:val="NoSpacing"/>
      </w:pPr>
      <w:r w:rsidRPr="00E445FC">
        <w:t xml:space="preserve">The Raspberry Pi is built from commercial chips which are qualified to different temperature ranges; the LAN9512 is specified by the manufacturers being qualified from 0°C to 70°C, while the </w:t>
      </w:r>
      <w:r>
        <w:t>Application Processor (AP)</w:t>
      </w:r>
      <w:r w:rsidRPr="00E445FC">
        <w:t xml:space="preserve"> is qualified from -40°C to 85°C. </w:t>
      </w:r>
      <w:r>
        <w:t xml:space="preserve">Operation outside these temperatures is </w:t>
      </w:r>
      <w:r w:rsidRPr="006A63E7">
        <w:t>not guaranteed.</w:t>
      </w:r>
      <w:r w:rsidR="008B5D7D" w:rsidRPr="006A63E7">
        <w:t xml:space="preserve"> The temperature of the CPU should not really go above 80°C.</w:t>
      </w:r>
      <w:r w:rsidR="0041606F">
        <w:t xml:space="preserve"> If it does the CPU will throttle back </w:t>
      </w:r>
      <w:r w:rsidR="00796971">
        <w:t>its</w:t>
      </w:r>
      <w:r w:rsidR="0041606F">
        <w:t xml:space="preserve"> processor clock speed to reduce the temperature. </w:t>
      </w:r>
      <w:r w:rsidR="00DB4EFA">
        <w:t xml:space="preserve"> The official line from the Raspberry Pi is that does not require cooling even though </w:t>
      </w:r>
      <w:r w:rsidR="00796971">
        <w:t>you can get temperature warnings when using the Raspberry Pi 7-inch touch screen.</w:t>
      </w:r>
    </w:p>
    <w:p w14:paraId="2219E44F" w14:textId="77777777" w:rsidR="00465490" w:rsidRPr="006A63E7" w:rsidRDefault="00465490" w:rsidP="006A63E7">
      <w:pPr>
        <w:pStyle w:val="NoSpacing"/>
      </w:pPr>
    </w:p>
    <w:p w14:paraId="565880CA" w14:textId="77777777" w:rsidR="00465490" w:rsidRPr="006A63E7" w:rsidRDefault="00465490" w:rsidP="006A63E7">
      <w:pPr>
        <w:pStyle w:val="NoSpacing"/>
      </w:pPr>
      <w:r w:rsidRPr="006A63E7">
        <w:t xml:space="preserve">The </w:t>
      </w:r>
      <w:r w:rsidRPr="009E1581">
        <w:rPr>
          <w:b/>
        </w:rPr>
        <w:t>vcgencmd</w:t>
      </w:r>
      <w:r w:rsidRPr="006A63E7">
        <w:t xml:space="preserve"> command can be used to check the CPU temperature.</w:t>
      </w:r>
    </w:p>
    <w:p w14:paraId="1C51BA46" w14:textId="77777777" w:rsidR="00465490" w:rsidRPr="00A35920" w:rsidRDefault="00465490" w:rsidP="00465490">
      <w:pPr>
        <w:pStyle w:val="CodeProfile"/>
        <w:rPr>
          <w:shd w:val="clear" w:color="auto" w:fill="EFF0F1"/>
        </w:rPr>
      </w:pPr>
      <w:r w:rsidRPr="00A35920">
        <w:rPr>
          <w:shd w:val="clear" w:color="auto" w:fill="EFF0F1"/>
        </w:rPr>
        <w:t>$ /opt/vc/bin/vcgencmd measure_temp</w:t>
      </w:r>
    </w:p>
    <w:p w14:paraId="0663D0B2" w14:textId="77777777" w:rsidR="00465490" w:rsidRDefault="00465490" w:rsidP="00465490">
      <w:pPr>
        <w:pStyle w:val="CodeProfile"/>
        <w:rPr>
          <w:shd w:val="clear" w:color="auto" w:fill="EFF0F1"/>
        </w:rPr>
      </w:pPr>
      <w:r w:rsidRPr="00A35920">
        <w:rPr>
          <w:shd w:val="clear" w:color="auto" w:fill="EFF0F1"/>
        </w:rPr>
        <w:t>temp=67.1'C</w:t>
      </w:r>
    </w:p>
    <w:p w14:paraId="3E49F828" w14:textId="77777777" w:rsidR="006A63E7" w:rsidRDefault="006A63E7" w:rsidP="006A63E7">
      <w:pPr>
        <w:pStyle w:val="NoSpacing"/>
      </w:pPr>
    </w:p>
    <w:p w14:paraId="36C1F8EA" w14:textId="5E9ED984" w:rsidR="006A63E7" w:rsidRDefault="006A63E7" w:rsidP="006A63E7">
      <w:pPr>
        <w:pStyle w:val="NoSpacing"/>
      </w:pPr>
      <w:r>
        <w:t>For most of the radio designs in this document no specific cooling is required. If you need to cool the Raspberry Pi (Those with touchscreens in particular) then a variety of heat sinks</w:t>
      </w:r>
      <w:r w:rsidR="0037287F">
        <w:fldChar w:fldCharType="begin"/>
      </w:r>
      <w:r w:rsidR="006C23A3">
        <w:instrText xml:space="preserve"> XE "</w:instrText>
      </w:r>
      <w:r w:rsidR="006C23A3" w:rsidRPr="0031781F">
        <w:instrText>heat sink</w:instrText>
      </w:r>
      <w:r w:rsidR="006C23A3">
        <w:instrText xml:space="preserve">" </w:instrText>
      </w:r>
      <w:r w:rsidR="0037287F">
        <w:fldChar w:fldCharType="end"/>
      </w:r>
      <w:r w:rsidR="006C23A3">
        <w:t xml:space="preserve"> </w:t>
      </w:r>
      <w:r>
        <w:t xml:space="preserve">and </w:t>
      </w:r>
      <w:r w:rsidR="006C23A3">
        <w:t xml:space="preserve">cooling </w:t>
      </w:r>
      <w:r>
        <w:t>fans</w:t>
      </w:r>
      <w:r w:rsidR="0037287F">
        <w:fldChar w:fldCharType="begin"/>
      </w:r>
      <w:r w:rsidR="006C23A3">
        <w:instrText xml:space="preserve"> XE "</w:instrText>
      </w:r>
      <w:r w:rsidR="006C23A3" w:rsidRPr="00A2110D">
        <w:instrText>cooling fans</w:instrText>
      </w:r>
      <w:r w:rsidR="006C23A3">
        <w:instrText xml:space="preserve">" </w:instrText>
      </w:r>
      <w:r w:rsidR="0037287F">
        <w:fldChar w:fldCharType="end"/>
      </w:r>
      <w:r>
        <w:t xml:space="preserve"> are available</w:t>
      </w:r>
      <w:r w:rsidR="00E16CA5">
        <w:t xml:space="preserve"> as shown in </w:t>
      </w:r>
      <w:r w:rsidR="0037287F">
        <w:fldChar w:fldCharType="begin"/>
      </w:r>
      <w:r w:rsidR="00E16CA5">
        <w:instrText xml:space="preserve"> REF _Ref522365326 \h </w:instrText>
      </w:r>
      <w:r w:rsidR="0037287F">
        <w:fldChar w:fldCharType="separate"/>
      </w:r>
      <w:r w:rsidR="003E5DCD">
        <w:t xml:space="preserve">Figure </w:t>
      </w:r>
      <w:r w:rsidR="003E5DCD">
        <w:rPr>
          <w:noProof/>
        </w:rPr>
        <w:t>93</w:t>
      </w:r>
      <w:r w:rsidR="0037287F">
        <w:fldChar w:fldCharType="end"/>
      </w:r>
      <w:r w:rsidR="00E16CA5">
        <w:t xml:space="preserve"> below</w:t>
      </w:r>
      <w:r>
        <w:t>.</w:t>
      </w:r>
      <w:r w:rsidR="00E16CA5">
        <w:t xml:space="preserve"> </w:t>
      </w:r>
      <w:r w:rsidR="00C7127C">
        <w:t>Even with a heat sink good ventilation is necessary.</w:t>
      </w:r>
    </w:p>
    <w:p w14:paraId="4A76EF71" w14:textId="77777777" w:rsidR="006A63E7" w:rsidRDefault="006A63E7">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679"/>
        <w:gridCol w:w="2467"/>
      </w:tblGrid>
      <w:tr w:rsidR="00E16CA5" w14:paraId="37CDD134" w14:textId="77777777" w:rsidTr="006F5C55">
        <w:tc>
          <w:tcPr>
            <w:tcW w:w="2943" w:type="dxa"/>
          </w:tcPr>
          <w:p w14:paraId="4FCC9200" w14:textId="77777777" w:rsidR="00E16CA5" w:rsidRDefault="00DB4EFA" w:rsidP="00E16CA5">
            <w:pPr>
              <w:pStyle w:val="NoSpacing"/>
              <w:keepNext/>
            </w:pPr>
            <w:r>
              <w:rPr>
                <w:noProof/>
                <w:lang w:eastAsia="en-GB"/>
              </w:rPr>
              <w:lastRenderedPageBreak/>
              <w:drawing>
                <wp:inline distT="0" distB="0" distL="0" distR="0" wp14:anchorId="7C069ECC" wp14:editId="6D70ABDA">
                  <wp:extent cx="1805900" cy="1041400"/>
                  <wp:effectExtent l="19050" t="0" r="3850" b="0"/>
                  <wp:docPr id="44" name="Picture 282" descr="Koellichaamset voor Raspberry Pi A/B/B+, Banana PI, Cubie Board en pc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oellichaamset voor Raspberry Pi A/B/B+, Banana PI, Cubie Board en pcDuino"/>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834164" cy="1057699"/>
                          </a:xfrm>
                          <a:prstGeom prst="rect">
                            <a:avLst/>
                          </a:prstGeom>
                          <a:noFill/>
                          <a:ln>
                            <a:noFill/>
                          </a:ln>
                        </pic:spPr>
                      </pic:pic>
                    </a:graphicData>
                  </a:graphic>
                </wp:inline>
              </w:drawing>
            </w:r>
          </w:p>
          <w:p w14:paraId="7609DC91" w14:textId="77777777" w:rsidR="00DB4EFA" w:rsidRDefault="00DB4EFA" w:rsidP="00E16CA5">
            <w:pPr>
              <w:pStyle w:val="NoSpacing"/>
              <w:keepNext/>
            </w:pPr>
          </w:p>
          <w:p w14:paraId="735FAD52" w14:textId="77777777" w:rsidR="00E16CA5" w:rsidRDefault="00E16CA5" w:rsidP="00E16CA5">
            <w:pPr>
              <w:pStyle w:val="NoSpacing"/>
              <w:keepNext/>
            </w:pPr>
          </w:p>
          <w:p w14:paraId="38890C5D" w14:textId="54E09750" w:rsidR="00E16CA5" w:rsidRPr="00E16CA5" w:rsidRDefault="00DB4EFA" w:rsidP="00DB4EFA">
            <w:pPr>
              <w:pStyle w:val="Caption"/>
              <w:jc w:val="center"/>
            </w:pPr>
            <w:bookmarkStart w:id="253" w:name="_Ref522365326"/>
            <w:bookmarkStart w:id="254" w:name="_Toc532457871"/>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3E5DCD">
              <w:rPr>
                <w:noProof/>
              </w:rPr>
              <w:t>93</w:t>
            </w:r>
            <w:r w:rsidR="0037287F">
              <w:rPr>
                <w:noProof/>
              </w:rPr>
              <w:fldChar w:fldCharType="end"/>
            </w:r>
            <w:bookmarkEnd w:id="253"/>
            <w:r>
              <w:t xml:space="preserve"> Heat sink kit</w:t>
            </w:r>
            <w:bookmarkEnd w:id="254"/>
          </w:p>
        </w:tc>
        <w:tc>
          <w:tcPr>
            <w:tcW w:w="3828" w:type="dxa"/>
          </w:tcPr>
          <w:p w14:paraId="7CAC2313" w14:textId="77777777" w:rsidR="00DB4EFA" w:rsidRDefault="00DB4EFA" w:rsidP="00DB4EFA">
            <w:pPr>
              <w:pStyle w:val="NoSpacing"/>
            </w:pPr>
            <w:r>
              <w:rPr>
                <w:noProof/>
              </w:rPr>
              <w:t xml:space="preserve">A variety of heat sink and cooling fan kits are available for </w:t>
            </w:r>
            <w:r w:rsidRPr="00DB4EFA">
              <w:t>the</w:t>
            </w:r>
            <w:r>
              <w:rPr>
                <w:noProof/>
              </w:rPr>
              <w:t xml:space="preserve"> Raspberry Pi. </w:t>
            </w:r>
            <w:r>
              <w:t>Fans are a less good idea as they will produce a background hum.  Also as the CPU gets hot and the RPi is mounted vertically the adhesive softens and the fan and its heat sink</w:t>
            </w:r>
            <w:r w:rsidR="0037287F">
              <w:fldChar w:fldCharType="begin"/>
            </w:r>
            <w:r w:rsidR="006C23A3">
              <w:instrText xml:space="preserve"> XE "</w:instrText>
            </w:r>
            <w:r w:rsidR="006C23A3" w:rsidRPr="006810E3">
              <w:instrText>heat sink</w:instrText>
            </w:r>
            <w:r w:rsidR="006C23A3">
              <w:instrText xml:space="preserve">" </w:instrText>
            </w:r>
            <w:r w:rsidR="0037287F">
              <w:fldChar w:fldCharType="end"/>
            </w:r>
            <w:r>
              <w:t xml:space="preserve"> tend to fall off unless secured in some way. Try to using a heat sink first.</w:t>
            </w:r>
          </w:p>
          <w:p w14:paraId="72CA8131" w14:textId="77777777" w:rsidR="00DB4EFA" w:rsidRDefault="00DB4EFA" w:rsidP="00465490">
            <w:pPr>
              <w:pStyle w:val="NoSpacing"/>
              <w:rPr>
                <w:rFonts w:ascii="Arial" w:hAnsi="Arial" w:cs="Arial"/>
                <w:noProof/>
                <w:color w:val="000000"/>
                <w:sz w:val="18"/>
                <w:szCs w:val="18"/>
              </w:rPr>
            </w:pPr>
            <w:r>
              <w:rPr>
                <w:rFonts w:ascii="Arial" w:hAnsi="Arial" w:cs="Arial"/>
                <w:noProof/>
                <w:color w:val="000000"/>
                <w:sz w:val="18"/>
                <w:szCs w:val="18"/>
              </w:rPr>
              <w:t xml:space="preserve"> </w:t>
            </w:r>
          </w:p>
        </w:tc>
        <w:tc>
          <w:tcPr>
            <w:tcW w:w="2471" w:type="dxa"/>
          </w:tcPr>
          <w:p w14:paraId="5DCB2737" w14:textId="77777777" w:rsidR="00DB4EFA" w:rsidRDefault="00DB4EFA" w:rsidP="00DB4EFA">
            <w:pPr>
              <w:pStyle w:val="NoSpacing"/>
              <w:keepNext/>
            </w:pPr>
            <w:r>
              <w:rPr>
                <w:rFonts w:ascii="Arial" w:hAnsi="Arial" w:cs="Arial"/>
                <w:noProof/>
                <w:color w:val="000000"/>
                <w:sz w:val="18"/>
                <w:szCs w:val="18"/>
                <w:lang w:eastAsia="en-GB"/>
              </w:rPr>
              <w:drawing>
                <wp:inline distT="0" distB="0" distL="0" distR="0" wp14:anchorId="195C70C6" wp14:editId="167DC7C7">
                  <wp:extent cx="1362598" cy="1362598"/>
                  <wp:effectExtent l="19050" t="0" r="9002" b="0"/>
                  <wp:docPr id="124" name="Picture 43" descr="Raspberry Pi - ventilator, dual SERTRONICS RPI-DFAN">
                    <a:hlinkClick xmlns:a="http://schemas.openxmlformats.org/drawingml/2006/main" r:id="rId1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spberry Pi - ventilator, dual SERTRONICS RPI-DFAN">
                            <a:hlinkClick r:id="rId193"/>
                          </pic:cNvPr>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362596" cy="1362596"/>
                          </a:xfrm>
                          <a:prstGeom prst="rect">
                            <a:avLst/>
                          </a:prstGeom>
                          <a:noFill/>
                          <a:ln>
                            <a:noFill/>
                          </a:ln>
                        </pic:spPr>
                      </pic:pic>
                    </a:graphicData>
                  </a:graphic>
                </wp:inline>
              </w:drawing>
            </w:r>
          </w:p>
          <w:p w14:paraId="55AC50E8" w14:textId="1518EDBC" w:rsidR="00E16CA5" w:rsidRDefault="00DB4EFA" w:rsidP="00DB4EFA">
            <w:pPr>
              <w:pStyle w:val="Caption"/>
            </w:pPr>
            <w:bookmarkStart w:id="255" w:name="_Toc532457872"/>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3E5DCD">
              <w:rPr>
                <w:noProof/>
              </w:rPr>
              <w:t>94</w:t>
            </w:r>
            <w:r w:rsidR="0037287F">
              <w:rPr>
                <w:noProof/>
              </w:rPr>
              <w:fldChar w:fldCharType="end"/>
            </w:r>
            <w:r>
              <w:t xml:space="preserve"> Cooling fans</w:t>
            </w:r>
            <w:bookmarkEnd w:id="255"/>
          </w:p>
          <w:p w14:paraId="4EA8ABA6" w14:textId="77777777" w:rsidR="00DB4EFA" w:rsidRDefault="00DB4EFA" w:rsidP="00465490">
            <w:pPr>
              <w:pStyle w:val="NoSpacing"/>
            </w:pPr>
          </w:p>
        </w:tc>
      </w:tr>
    </w:tbl>
    <w:p w14:paraId="6DDF7FD2" w14:textId="77777777" w:rsidR="00E16CA5" w:rsidRDefault="00E16CA5" w:rsidP="00DB4EFA">
      <w:pPr>
        <w:pStyle w:val="NoSpacing"/>
      </w:pPr>
    </w:p>
    <w:p w14:paraId="32378384" w14:textId="77777777" w:rsidR="00222C84" w:rsidRDefault="00222C84" w:rsidP="00222C84">
      <w:pPr>
        <w:pStyle w:val="Heading2"/>
      </w:pPr>
      <w:bookmarkStart w:id="256" w:name="_Toc532457415"/>
      <w:r w:rsidRPr="00204C84">
        <w:t>Miscellaneous</w:t>
      </w:r>
      <w:bookmarkEnd w:id="256"/>
    </w:p>
    <w:p w14:paraId="16BD2BE8" w14:textId="77777777" w:rsidR="00222C84" w:rsidRDefault="00222C84" w:rsidP="00222C84">
      <w:pPr>
        <w:pStyle w:val="Heading3"/>
      </w:pPr>
      <w:bookmarkStart w:id="257" w:name="_Ref453848813"/>
      <w:bookmarkStart w:id="258" w:name="_Ref453848818"/>
      <w:bookmarkStart w:id="259" w:name="_Toc458772320"/>
      <w:bookmarkStart w:id="260" w:name="_Toc532457416"/>
      <w:r>
        <w:t>Simple tone regulator</w:t>
      </w:r>
      <w:bookmarkEnd w:id="257"/>
      <w:bookmarkEnd w:id="258"/>
      <w:bookmarkEnd w:id="259"/>
      <w:bookmarkEnd w:id="260"/>
    </w:p>
    <w:p w14:paraId="724A2BA9" w14:textId="77777777" w:rsidR="00222C84" w:rsidRDefault="00222C84" w:rsidP="00222C84">
      <w:pPr>
        <w:pStyle w:val="NoSpacing"/>
      </w:pPr>
      <w:r>
        <w:t>It may be that you wish to fit a tone regulator to the radio. Below is one option.</w:t>
      </w:r>
    </w:p>
    <w:p w14:paraId="2279DE12" w14:textId="77777777" w:rsidR="00222C84" w:rsidRDefault="00222C84" w:rsidP="00222C84">
      <w:pPr>
        <w:pStyle w:val="NoSpacing"/>
      </w:pPr>
      <w:r>
        <w:t>The following diagram and modified text came from Jack Orman at:</w:t>
      </w:r>
    </w:p>
    <w:p w14:paraId="38490CC4" w14:textId="1740DD56" w:rsidR="00222C84" w:rsidRDefault="00244EF3" w:rsidP="00222C84">
      <w:pPr>
        <w:pStyle w:val="NoSpacing"/>
      </w:pPr>
      <w:hyperlink r:id="rId195" w:history="1">
        <w:r w:rsidR="00222C84" w:rsidRPr="00537E77">
          <w:rPr>
            <w:rStyle w:val="Hyperlink"/>
          </w:rPr>
          <w:t>http://www.muzique.com/lab/swtc.htm</w:t>
        </w:r>
      </w:hyperlink>
      <w:r w:rsidR="00222C84">
        <w:t xml:space="preserve"> </w:t>
      </w:r>
    </w:p>
    <w:p w14:paraId="657B85D4" w14:textId="77777777" w:rsidR="00222C84" w:rsidRDefault="00222C84" w:rsidP="00222C84">
      <w:pPr>
        <w:pStyle w:val="NoSpacing"/>
      </w:pPr>
    </w:p>
    <w:tbl>
      <w:tblPr>
        <w:tblW w:w="0" w:type="auto"/>
        <w:tblLook w:val="04A0" w:firstRow="1" w:lastRow="0" w:firstColumn="1" w:lastColumn="0" w:noHBand="0" w:noVBand="1"/>
      </w:tblPr>
      <w:tblGrid>
        <w:gridCol w:w="824"/>
        <w:gridCol w:w="2261"/>
        <w:gridCol w:w="1536"/>
        <w:gridCol w:w="4046"/>
        <w:gridCol w:w="575"/>
      </w:tblGrid>
      <w:tr w:rsidR="00222C84" w14:paraId="174026F8" w14:textId="77777777" w:rsidTr="00521EF7">
        <w:tc>
          <w:tcPr>
            <w:tcW w:w="4621" w:type="dxa"/>
            <w:gridSpan w:val="3"/>
          </w:tcPr>
          <w:p w14:paraId="4ECA12EC" w14:textId="77777777" w:rsidR="00222C84" w:rsidRDefault="00222C84" w:rsidP="00521EF7">
            <w:pPr>
              <w:pStyle w:val="NoSpacing"/>
              <w:keepNext/>
              <w:jc w:val="center"/>
            </w:pPr>
            <w:r>
              <w:rPr>
                <w:noProof/>
                <w:lang w:eastAsia="en-GB"/>
              </w:rPr>
              <w:drawing>
                <wp:inline distT="0" distB="0" distL="0" distR="0" wp14:anchorId="7BC4FB9D" wp14:editId="7265E140">
                  <wp:extent cx="2677795" cy="1475105"/>
                  <wp:effectExtent l="19050" t="0" r="8255" b="0"/>
                  <wp:docPr id="306"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196"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14:paraId="3944B9B5" w14:textId="40028CA1" w:rsidR="00222C84" w:rsidRDefault="00222C84" w:rsidP="00521EF7">
            <w:pPr>
              <w:pStyle w:val="Caption"/>
              <w:jc w:val="center"/>
            </w:pPr>
            <w:bookmarkStart w:id="261" w:name="_Toc458772363"/>
            <w:bookmarkStart w:id="262" w:name="_Toc532457873"/>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5</w:t>
            </w:r>
            <w:r w:rsidR="0037287F">
              <w:rPr>
                <w:noProof/>
              </w:rPr>
              <w:fldChar w:fldCharType="end"/>
            </w:r>
            <w:r>
              <w:t xml:space="preserve"> Simple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w:t>
            </w:r>
            <w:bookmarkEnd w:id="261"/>
            <w:bookmarkEnd w:id="262"/>
          </w:p>
        </w:tc>
        <w:tc>
          <w:tcPr>
            <w:tcW w:w="4621" w:type="dxa"/>
            <w:gridSpan w:val="2"/>
          </w:tcPr>
          <w:p w14:paraId="1C9523A8" w14:textId="77777777" w:rsidR="00222C84" w:rsidRDefault="00222C84" w:rsidP="00521EF7">
            <w:pPr>
              <w:pStyle w:val="NoSpacing"/>
            </w:pPr>
            <w:r>
              <w:t>This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 that has a response that can be altered from high cut to high boost as the knob is turned. The output resistance is constant so the volume does not vary as the tone control is adjusted. </w:t>
            </w:r>
          </w:p>
          <w:p w14:paraId="2085A1C6" w14:textId="77777777" w:rsidR="00222C84" w:rsidRDefault="00222C84" w:rsidP="00521EF7">
            <w:pPr>
              <w:pStyle w:val="NoSpacing"/>
            </w:pPr>
          </w:p>
          <w:p w14:paraId="419BF62E" w14:textId="77777777" w:rsidR="00222C84" w:rsidRDefault="00222C84" w:rsidP="00521EF7">
            <w:pPr>
              <w:pStyle w:val="NoSpacing"/>
            </w:pPr>
            <w:r>
              <w:t>Suggested values for beginning experimentation with are R1=10k, R2=47k, C1=0.022uF and 100k for the tone and volume pots.</w:t>
            </w:r>
          </w:p>
        </w:tc>
      </w:tr>
      <w:tr w:rsidR="00222C84" w14:paraId="109D491B" w14:textId="77777777" w:rsidTr="00521EF7">
        <w:trPr>
          <w:gridAfter w:val="1"/>
          <w:wAfter w:w="575" w:type="dxa"/>
        </w:trPr>
        <w:tc>
          <w:tcPr>
            <w:tcW w:w="824" w:type="dxa"/>
            <w:tcBorders>
              <w:top w:val="nil"/>
              <w:left w:val="nil"/>
              <w:bottom w:val="nil"/>
              <w:right w:val="nil"/>
            </w:tcBorders>
          </w:tcPr>
          <w:p w14:paraId="1323ACEC" w14:textId="77777777" w:rsidR="00222C84" w:rsidRDefault="00222C84" w:rsidP="00521EF7">
            <w:pPr>
              <w:pStyle w:val="NoSpacing"/>
            </w:pPr>
            <w:r>
              <w:rPr>
                <w:noProof/>
                <w:lang w:eastAsia="en-GB"/>
              </w:rPr>
              <w:drawing>
                <wp:anchor distT="0" distB="0" distL="114300" distR="114300" simplePos="0" relativeHeight="251683840" behindDoc="1" locked="0" layoutInCell="1" allowOverlap="1" wp14:anchorId="431AF6CE" wp14:editId="497F4AC9">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30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75"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14:paraId="5AAD8F62" w14:textId="77777777" w:rsidR="00222C84" w:rsidRPr="009E036A" w:rsidRDefault="00222C84" w:rsidP="00521EF7">
            <w:pPr>
              <w:jc w:val="both"/>
            </w:pPr>
            <w:r>
              <w:t>Note that the above circuit has a lot of attenuation of the audio output so using the onboard audio output of the Raspberry Pi might result in a disappointing level of volume. It is recommended to use a sound output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USB sound dongle.</w:t>
            </w:r>
          </w:p>
          <w:p w14:paraId="4F627E8A" w14:textId="77777777" w:rsidR="00222C84" w:rsidRDefault="00222C84" w:rsidP="00521EF7">
            <w:pPr>
              <w:pStyle w:val="NoSpacing"/>
            </w:pPr>
          </w:p>
        </w:tc>
      </w:tr>
      <w:tr w:rsidR="00222C84" w14:paraId="17011DB8" w14:textId="77777777" w:rsidTr="00E16CA5">
        <w:trPr>
          <w:trHeight w:val="4352"/>
        </w:trPr>
        <w:tc>
          <w:tcPr>
            <w:tcW w:w="3085" w:type="dxa"/>
            <w:gridSpan w:val="2"/>
            <w:tcBorders>
              <w:top w:val="nil"/>
              <w:left w:val="nil"/>
              <w:bottom w:val="nil"/>
              <w:right w:val="nil"/>
            </w:tcBorders>
          </w:tcPr>
          <w:p w14:paraId="7D0A4388" w14:textId="77777777" w:rsidR="00222C84" w:rsidRDefault="00222C84" w:rsidP="008545D0">
            <w:pPr>
              <w:pStyle w:val="NoSpacing"/>
            </w:pPr>
            <w:r>
              <w:rPr>
                <w:noProof/>
                <w:lang w:eastAsia="en-GB"/>
              </w:rPr>
              <w:drawing>
                <wp:inline distT="0" distB="0" distL="0" distR="0" wp14:anchorId="1BC53E21" wp14:editId="3364E8A5">
                  <wp:extent cx="1714500" cy="2577917"/>
                  <wp:effectExtent l="0" t="0" r="0" b="0"/>
                  <wp:docPr id="310" name="Picture 76" descr="tone_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one_regulator"/>
                          <pic:cNvPicPr>
                            <a:picLocks noChangeAspect="1" noChangeArrowheads="1"/>
                          </pic:cNvPicPr>
                        </pic:nvPicPr>
                        <pic:blipFill>
                          <a:blip r:embed="rId197" cstate="print"/>
                          <a:srcRect/>
                          <a:stretch>
                            <a:fillRect/>
                          </a:stretch>
                        </pic:blipFill>
                        <pic:spPr bwMode="auto">
                          <a:xfrm>
                            <a:off x="0" y="0"/>
                            <a:ext cx="1719015" cy="2584706"/>
                          </a:xfrm>
                          <a:prstGeom prst="rect">
                            <a:avLst/>
                          </a:prstGeom>
                          <a:noFill/>
                          <a:ln w="9525">
                            <a:noFill/>
                            <a:miter lim="800000"/>
                            <a:headEnd/>
                            <a:tailEnd/>
                          </a:ln>
                        </pic:spPr>
                      </pic:pic>
                    </a:graphicData>
                  </a:graphic>
                </wp:inline>
              </w:drawing>
            </w:r>
          </w:p>
          <w:p w14:paraId="0DCDB77D" w14:textId="0DD1DF7C" w:rsidR="00222C84" w:rsidRDefault="00222C84" w:rsidP="00E16CA5">
            <w:pPr>
              <w:pStyle w:val="Caption"/>
              <w:jc w:val="center"/>
            </w:pPr>
            <w:bookmarkStart w:id="263" w:name="_Toc532457874"/>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6</w:t>
            </w:r>
            <w:r w:rsidR="0037287F">
              <w:rPr>
                <w:noProof/>
              </w:rPr>
              <w:fldChar w:fldCharType="end"/>
            </w:r>
            <w:r>
              <w:t xml:space="preserve"> Tone control board</w:t>
            </w:r>
            <w:bookmarkEnd w:id="263"/>
          </w:p>
        </w:tc>
        <w:tc>
          <w:tcPr>
            <w:tcW w:w="6157" w:type="dxa"/>
            <w:gridSpan w:val="3"/>
            <w:tcBorders>
              <w:top w:val="nil"/>
              <w:left w:val="nil"/>
              <w:bottom w:val="nil"/>
              <w:right w:val="nil"/>
            </w:tcBorders>
          </w:tcPr>
          <w:p w14:paraId="2804EC49" w14:textId="77777777" w:rsidR="00222C84" w:rsidRDefault="00222C84" w:rsidP="008545D0">
            <w:pPr>
              <w:pStyle w:val="NoSpacing"/>
            </w:pPr>
            <w:r>
              <w:t>The illustration on the left shows a simple passive tone regulator board using the above circuit.</w:t>
            </w:r>
          </w:p>
          <w:p w14:paraId="5FE976FF" w14:textId="77777777" w:rsidR="00222C84" w:rsidRDefault="00222C84" w:rsidP="008545D0">
            <w:pPr>
              <w:pStyle w:val="NoSpacing"/>
            </w:pPr>
          </w:p>
          <w:p w14:paraId="1A87039C" w14:textId="77777777" w:rsidR="00222C84" w:rsidRDefault="00222C84" w:rsidP="008545D0">
            <w:pPr>
              <w:pStyle w:val="NoSpacing"/>
            </w:pPr>
            <w:r>
              <w:t>The audio output from the Raspberry Pi or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is fed into the board via a standard Audio socket.</w:t>
            </w:r>
          </w:p>
          <w:p w14:paraId="48A22B86" w14:textId="77777777" w:rsidR="00222C84" w:rsidRDefault="00222C84" w:rsidP="008545D0">
            <w:pPr>
              <w:pStyle w:val="NoSpacing"/>
            </w:pPr>
          </w:p>
          <w:p w14:paraId="106C81D5" w14:textId="77777777" w:rsidR="00222C84" w:rsidRDefault="00222C84" w:rsidP="008545D0">
            <w:pPr>
              <w:pStyle w:val="NoSpacing"/>
            </w:pPr>
            <w:r>
              <w:t xml:space="preserve">Below the input are the connections to the tone regulator potentiometer mounted on the front panel of the radio. </w:t>
            </w:r>
          </w:p>
          <w:p w14:paraId="2DBD8D2A" w14:textId="77777777" w:rsidR="00222C84" w:rsidRDefault="00222C84" w:rsidP="008545D0">
            <w:pPr>
              <w:pStyle w:val="NoSpacing"/>
            </w:pPr>
            <w:r>
              <w:t xml:space="preserve">Below the potentiometer connections are the two 100K presets for adjusting the output level to the Audio Amplifier. </w:t>
            </w:r>
          </w:p>
          <w:p w14:paraId="5BDD545B" w14:textId="77777777" w:rsidR="00222C84" w:rsidRDefault="00222C84" w:rsidP="008545D0">
            <w:pPr>
              <w:pStyle w:val="NoSpacing"/>
            </w:pPr>
          </w:p>
          <w:p w14:paraId="54FA0791" w14:textId="77777777" w:rsidR="00222C84" w:rsidRDefault="00222C84" w:rsidP="008545D0">
            <w:pPr>
              <w:pStyle w:val="NoSpacing"/>
            </w:pPr>
            <w:r>
              <w:t>Below these the Left and Right audio outputs connect to the Amplifier.</w:t>
            </w:r>
          </w:p>
        </w:tc>
      </w:tr>
    </w:tbl>
    <w:p w14:paraId="20DDDFBB" w14:textId="77777777" w:rsidR="008545D0" w:rsidRDefault="008545D0" w:rsidP="00222C84"/>
    <w:p w14:paraId="7ADCD223" w14:textId="77777777" w:rsidR="00222C84" w:rsidRDefault="00222C84" w:rsidP="00222C84">
      <w:pPr>
        <w:pStyle w:val="Heading3"/>
      </w:pPr>
      <w:bookmarkStart w:id="264" w:name="_Ref379788049"/>
      <w:bookmarkStart w:id="265" w:name="_Ref379788050"/>
      <w:bookmarkStart w:id="266" w:name="_Ref379788051"/>
      <w:bookmarkStart w:id="267" w:name="_Toc532457417"/>
      <w:r>
        <w:t>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display</w:t>
      </w:r>
      <w:bookmarkEnd w:id="264"/>
      <w:bookmarkEnd w:id="265"/>
      <w:bookmarkEnd w:id="266"/>
      <w:bookmarkEnd w:id="267"/>
    </w:p>
    <w:p w14:paraId="04767451" w14:textId="77777777" w:rsidR="00222C84" w:rsidRDefault="00222C84" w:rsidP="00222C84">
      <w:pPr>
        <w:pStyle w:val="NoSpacing"/>
      </w:pPr>
      <w:r>
        <w:t>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has three LED backlights (Red, Blue and Green) which can either be switched on individually or in various combinations together as shown in the table below:</w:t>
      </w:r>
    </w:p>
    <w:p w14:paraId="4F58F49B" w14:textId="77777777" w:rsidR="00222C84" w:rsidRDefault="00222C84" w:rsidP="00222C84">
      <w:pPr>
        <w:pStyle w:val="NoSpacing"/>
      </w:pPr>
    </w:p>
    <w:p w14:paraId="22ACCC75" w14:textId="4C9C8F0A" w:rsidR="00222C84" w:rsidRDefault="00222C84" w:rsidP="00222C84">
      <w:pPr>
        <w:pStyle w:val="Caption"/>
        <w:keepNext/>
      </w:pPr>
      <w:bookmarkStart w:id="268" w:name="_Toc532457968"/>
      <w:r>
        <w:t xml:space="preserve">Table </w:t>
      </w:r>
      <w:r w:rsidR="0037287F">
        <w:rPr>
          <w:noProof/>
        </w:rPr>
        <w:fldChar w:fldCharType="begin"/>
      </w:r>
      <w:r>
        <w:rPr>
          <w:noProof/>
        </w:rPr>
        <w:instrText xml:space="preserve"> SEQ Table \* ARABIC </w:instrText>
      </w:r>
      <w:r w:rsidR="0037287F">
        <w:rPr>
          <w:noProof/>
        </w:rPr>
        <w:fldChar w:fldCharType="separate"/>
      </w:r>
      <w:r w:rsidR="003E5DCD">
        <w:rPr>
          <w:noProof/>
        </w:rPr>
        <w:t>9</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display wiring</w:t>
      </w:r>
      <w:bookmarkEnd w:id="268"/>
      <w:r w:rsidR="0037287F">
        <w:fldChar w:fldCharType="begin"/>
      </w:r>
      <w:r>
        <w:instrText xml:space="preserve"> XE "</w:instrText>
      </w:r>
      <w:r w:rsidRPr="00EB46FB">
        <w:instrText>wiring</w:instrText>
      </w:r>
      <w:r>
        <w:instrText xml:space="preserve">" </w:instrText>
      </w:r>
      <w:r w:rsidR="0037287F">
        <w:fldChar w:fldCharType="end"/>
      </w:r>
    </w:p>
    <w:tbl>
      <w:tblPr>
        <w:tblStyle w:val="LightShading1"/>
        <w:tblW w:w="0" w:type="auto"/>
        <w:tblLook w:val="04A0" w:firstRow="1" w:lastRow="0" w:firstColumn="1" w:lastColumn="0" w:noHBand="0" w:noVBand="1"/>
      </w:tblPr>
      <w:tblGrid>
        <w:gridCol w:w="1045"/>
        <w:gridCol w:w="965"/>
        <w:gridCol w:w="915"/>
        <w:gridCol w:w="915"/>
        <w:gridCol w:w="1312"/>
        <w:gridCol w:w="1003"/>
      </w:tblGrid>
      <w:tr w:rsidR="00222C84" w14:paraId="7224227D"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2C586E" w14:textId="77777777" w:rsidR="00222C84" w:rsidRDefault="00222C84" w:rsidP="00521EF7">
            <w:pPr>
              <w:pStyle w:val="NoSpacing"/>
              <w:jc w:val="center"/>
            </w:pPr>
            <w:r>
              <w:t>Switch</w:t>
            </w:r>
          </w:p>
          <w:p w14:paraId="72494914" w14:textId="77777777" w:rsidR="00222C84" w:rsidRDefault="00222C84" w:rsidP="00521EF7">
            <w:pPr>
              <w:pStyle w:val="NoSpacing"/>
              <w:jc w:val="center"/>
            </w:pPr>
            <w:r>
              <w:t>pin</w:t>
            </w:r>
          </w:p>
        </w:tc>
        <w:tc>
          <w:tcPr>
            <w:tcW w:w="0" w:type="auto"/>
          </w:tcPr>
          <w:p w14:paraId="00856B4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d</w:t>
            </w:r>
          </w:p>
          <w:p w14:paraId="1971ECC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14:paraId="42960BB4"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Green </w:t>
            </w:r>
          </w:p>
          <w:p w14:paraId="114BC336"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14:paraId="228C9D13"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Blue </w:t>
            </w:r>
          </w:p>
          <w:p w14:paraId="0772AD0F"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14:paraId="5565D30B"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14:paraId="3E5E287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Diodes</w:t>
            </w:r>
          </w:p>
          <w:p w14:paraId="3D43EE92"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222C84" w14:paraId="27294AD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F4C123D" w14:textId="77777777" w:rsidR="00222C84" w:rsidRPr="00F5793D" w:rsidRDefault="00222C84" w:rsidP="00521EF7">
            <w:pPr>
              <w:pStyle w:val="NoSpacing"/>
              <w:jc w:val="center"/>
              <w:rPr>
                <w:b w:val="0"/>
              </w:rPr>
            </w:pPr>
            <w:r w:rsidRPr="00F5793D">
              <w:t>1</w:t>
            </w:r>
          </w:p>
        </w:tc>
        <w:tc>
          <w:tcPr>
            <w:tcW w:w="0" w:type="auto"/>
          </w:tcPr>
          <w:p w14:paraId="54649FAD"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334E90E2"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6818EA3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EDD4D91"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14:paraId="2AF57F8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7D1BD9B4"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627C3F5" w14:textId="77777777" w:rsidR="00222C84" w:rsidRPr="00F5793D" w:rsidRDefault="00222C84" w:rsidP="00521EF7">
            <w:pPr>
              <w:pStyle w:val="NoSpacing"/>
              <w:jc w:val="center"/>
              <w:rPr>
                <w:b w:val="0"/>
              </w:rPr>
            </w:pPr>
            <w:r w:rsidRPr="00F5793D">
              <w:t>2</w:t>
            </w:r>
          </w:p>
        </w:tc>
        <w:tc>
          <w:tcPr>
            <w:tcW w:w="0" w:type="auto"/>
          </w:tcPr>
          <w:p w14:paraId="6E9589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79BFA188"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47A4E8A6"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1C7E071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14:paraId="29E2CE9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222C84" w14:paraId="28B99602"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07BDBB5" w14:textId="77777777" w:rsidR="00222C84" w:rsidRPr="00F5793D" w:rsidRDefault="00222C84" w:rsidP="00521EF7">
            <w:pPr>
              <w:pStyle w:val="NoSpacing"/>
              <w:jc w:val="center"/>
              <w:rPr>
                <w:b w:val="0"/>
              </w:rPr>
            </w:pPr>
            <w:r w:rsidRPr="00F5793D">
              <w:t>3</w:t>
            </w:r>
          </w:p>
        </w:tc>
        <w:tc>
          <w:tcPr>
            <w:tcW w:w="0" w:type="auto"/>
          </w:tcPr>
          <w:p w14:paraId="1AA8786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4C201CD3"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06FEABD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312FAC5"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14:paraId="3A2B431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0160F36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2BC9D98" w14:textId="77777777" w:rsidR="00222C84" w:rsidRPr="00F5793D" w:rsidRDefault="00222C84" w:rsidP="00521EF7">
            <w:pPr>
              <w:pStyle w:val="NoSpacing"/>
              <w:jc w:val="center"/>
              <w:rPr>
                <w:b w:val="0"/>
              </w:rPr>
            </w:pPr>
            <w:r w:rsidRPr="00F5793D">
              <w:t>4</w:t>
            </w:r>
          </w:p>
        </w:tc>
        <w:tc>
          <w:tcPr>
            <w:tcW w:w="0" w:type="auto"/>
          </w:tcPr>
          <w:p w14:paraId="48F6CC60"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3F0B57F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13A7772"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B052CA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14:paraId="008ECD2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307E612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66DD5B" w14:textId="77777777" w:rsidR="00222C84" w:rsidRPr="00F5793D" w:rsidRDefault="00222C84" w:rsidP="00521EF7">
            <w:pPr>
              <w:pStyle w:val="NoSpacing"/>
              <w:jc w:val="center"/>
              <w:rPr>
                <w:b w:val="0"/>
              </w:rPr>
            </w:pPr>
            <w:r w:rsidRPr="00F5793D">
              <w:t>5</w:t>
            </w:r>
          </w:p>
        </w:tc>
        <w:tc>
          <w:tcPr>
            <w:tcW w:w="0" w:type="auto"/>
          </w:tcPr>
          <w:p w14:paraId="2846EC13"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43DB515F"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4FCD736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7D0A0E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14:paraId="39BA05D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67F741AE"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B628F93" w14:textId="77777777" w:rsidR="00222C84" w:rsidRPr="00F5793D" w:rsidRDefault="00222C84" w:rsidP="00521EF7">
            <w:pPr>
              <w:pStyle w:val="NoSpacing"/>
              <w:jc w:val="center"/>
              <w:rPr>
                <w:b w:val="0"/>
              </w:rPr>
            </w:pPr>
            <w:r w:rsidRPr="00F5793D">
              <w:t>6</w:t>
            </w:r>
          </w:p>
        </w:tc>
        <w:tc>
          <w:tcPr>
            <w:tcW w:w="0" w:type="auto"/>
          </w:tcPr>
          <w:p w14:paraId="0F2AFC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7F1C1B3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744CB90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E6386FB"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14:paraId="0B3E16A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4613144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9FA195" w14:textId="77777777" w:rsidR="00222C84" w:rsidRPr="00F5793D" w:rsidRDefault="00222C84" w:rsidP="00521EF7">
            <w:pPr>
              <w:pStyle w:val="NoSpacing"/>
              <w:jc w:val="center"/>
              <w:rPr>
                <w:b w:val="0"/>
              </w:rPr>
            </w:pPr>
            <w:r w:rsidRPr="00F5793D">
              <w:t>7</w:t>
            </w:r>
          </w:p>
        </w:tc>
        <w:tc>
          <w:tcPr>
            <w:tcW w:w="0" w:type="auto"/>
          </w:tcPr>
          <w:p w14:paraId="6E067DC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0A146BC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4C767599"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78A480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14:paraId="0EFAC98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222C84" w14:paraId="390C96F6"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4FE5490" w14:textId="77777777" w:rsidR="00222C84" w:rsidRPr="00F5793D" w:rsidRDefault="00222C84" w:rsidP="00521EF7">
            <w:pPr>
              <w:pStyle w:val="NoSpacing"/>
              <w:jc w:val="center"/>
              <w:rPr>
                <w:b w:val="0"/>
              </w:rPr>
            </w:pPr>
            <w:r w:rsidRPr="00F5793D">
              <w:t>8</w:t>
            </w:r>
          </w:p>
        </w:tc>
        <w:tc>
          <w:tcPr>
            <w:tcW w:w="0" w:type="auto"/>
          </w:tcPr>
          <w:p w14:paraId="0BFF17EB"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544552A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0280F16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7B9548F"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14:paraId="0BEDB38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222C84" w14:paraId="0FFDE77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082433" w14:textId="77777777" w:rsidR="00222C84" w:rsidRPr="00F5793D" w:rsidRDefault="00222C84" w:rsidP="00521EF7">
            <w:pPr>
              <w:pStyle w:val="NoSpacing"/>
              <w:jc w:val="center"/>
              <w:rPr>
                <w:b w:val="0"/>
              </w:rPr>
            </w:pPr>
            <w:r w:rsidRPr="00F5793D">
              <w:t>Common</w:t>
            </w:r>
          </w:p>
        </w:tc>
        <w:tc>
          <w:tcPr>
            <w:tcW w:w="0" w:type="auto"/>
          </w:tcPr>
          <w:p w14:paraId="5A618148"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14:paraId="69A98F4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8EB8F9C"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FF11934" w14:textId="77777777" w:rsidR="00222C84" w:rsidRDefault="00222C84" w:rsidP="00521EF7">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14:paraId="0F60CF50"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14:paraId="1AA47015" w14:textId="77777777" w:rsidR="00222C84" w:rsidRDefault="00222C84" w:rsidP="00222C84">
      <w:pPr>
        <w:pStyle w:val="NoSpacing"/>
      </w:pPr>
    </w:p>
    <w:tbl>
      <w:tblPr>
        <w:tblW w:w="0" w:type="auto"/>
        <w:tblLook w:val="04A0" w:firstRow="1" w:lastRow="0" w:firstColumn="1" w:lastColumn="0" w:noHBand="0" w:noVBand="1"/>
      </w:tblPr>
      <w:tblGrid>
        <w:gridCol w:w="2376"/>
        <w:gridCol w:w="6866"/>
      </w:tblGrid>
      <w:tr w:rsidR="00222C84" w14:paraId="212A8DBB" w14:textId="77777777" w:rsidTr="00521EF7">
        <w:tc>
          <w:tcPr>
            <w:tcW w:w="2376" w:type="dxa"/>
          </w:tcPr>
          <w:p w14:paraId="316C988B" w14:textId="77777777" w:rsidR="00222C84" w:rsidRDefault="00222C84" w:rsidP="00521EF7">
            <w:pPr>
              <w:pStyle w:val="NoSpacing"/>
              <w:keepNext/>
              <w:jc w:val="center"/>
            </w:pPr>
            <w:r>
              <w:rPr>
                <w:noProof/>
                <w:lang w:eastAsia="en-GB"/>
              </w:rPr>
              <w:drawing>
                <wp:inline distT="0" distB="0" distL="0" distR="0" wp14:anchorId="41F35480" wp14:editId="413DE3CC">
                  <wp:extent cx="917121" cy="688111"/>
                  <wp:effectExtent l="19050" t="0" r="0" b="0"/>
                  <wp:docPr id="309"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198"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14:paraId="2E24C7D7" w14:textId="756CF37E" w:rsidR="00222C84" w:rsidRDefault="00222C84" w:rsidP="00521EF7">
            <w:pPr>
              <w:pStyle w:val="Caption"/>
              <w:jc w:val="center"/>
            </w:pPr>
            <w:bookmarkStart w:id="269" w:name="_Toc454649294"/>
            <w:bookmarkStart w:id="270" w:name="_Toc532457875"/>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97</w:t>
            </w:r>
            <w:r w:rsidR="0037287F">
              <w:rPr>
                <w:noProof/>
              </w:rPr>
              <w:fldChar w:fldCharType="end"/>
            </w:r>
            <w:r>
              <w:t xml:space="preserve"> IN4148 diode</w:t>
            </w:r>
            <w:bookmarkEnd w:id="269"/>
            <w:bookmarkEnd w:id="270"/>
          </w:p>
        </w:tc>
        <w:tc>
          <w:tcPr>
            <w:tcW w:w="6866" w:type="dxa"/>
          </w:tcPr>
          <w:p w14:paraId="5413578C" w14:textId="77777777" w:rsidR="00222C84" w:rsidRDefault="00222C84" w:rsidP="00521EF7">
            <w:pPr>
              <w:pStyle w:val="NoSpacing"/>
            </w:pPr>
            <w:r w:rsidRPr="00FA5095">
              <w:t>The diodes used are any low voltage low cu</w:t>
            </w:r>
            <w:r>
              <w:t xml:space="preserve">rrent diodes such as the IN4148. So to use all of the above combinations would require a single pole 8 way rotary switch and logic and nine diodes. The first switch position is off.  </w:t>
            </w:r>
          </w:p>
          <w:p w14:paraId="05128AE7" w14:textId="77777777" w:rsidR="00222C84" w:rsidRDefault="00222C84" w:rsidP="00521EF7">
            <w:pPr>
              <w:pStyle w:val="NoSpacing"/>
            </w:pPr>
          </w:p>
          <w:p w14:paraId="336768C1" w14:textId="77777777" w:rsidR="00222C84" w:rsidRDefault="00222C84" w:rsidP="00521EF7">
            <w:pPr>
              <w:pStyle w:val="NoSpacing"/>
            </w:pPr>
          </w:p>
        </w:tc>
      </w:tr>
    </w:tbl>
    <w:p w14:paraId="788BFBB3" w14:textId="77777777" w:rsidR="00222C84" w:rsidRDefault="00222C84" w:rsidP="00222C84">
      <w:pPr>
        <w:pStyle w:val="NoSpacing"/>
        <w:numPr>
          <w:ilvl w:val="0"/>
          <w:numId w:val="8"/>
        </w:numPr>
      </w:pPr>
      <w:r>
        <w:t xml:space="preserve">Do not wire anything to position 1.  </w:t>
      </w:r>
    </w:p>
    <w:p w14:paraId="2D43E7C8" w14:textId="77777777" w:rsidR="00222C84" w:rsidRDefault="00222C84" w:rsidP="00222C84">
      <w:pPr>
        <w:pStyle w:val="NoSpacing"/>
        <w:numPr>
          <w:ilvl w:val="0"/>
          <w:numId w:val="8"/>
        </w:numPr>
      </w:pPr>
      <w:r>
        <w:t>Wire pin 16 (Blue) of the LCD</w:t>
      </w:r>
      <w:r w:rsidR="0037287F">
        <w:fldChar w:fldCharType="begin"/>
      </w:r>
      <w:r>
        <w:instrText xml:space="preserve"> XE "</w:instrText>
      </w:r>
      <w:r w:rsidRPr="00AA788A">
        <w:instrText>LCD</w:instrText>
      </w:r>
      <w:r>
        <w:instrText xml:space="preserve">" </w:instrText>
      </w:r>
      <w:r w:rsidR="0037287F">
        <w:fldChar w:fldCharType="end"/>
      </w:r>
      <w:r>
        <w:t xml:space="preserve"> backlight to switch position 2. </w:t>
      </w:r>
    </w:p>
    <w:p w14:paraId="211FB0E9" w14:textId="77777777" w:rsidR="00222C84" w:rsidRDefault="00222C84" w:rsidP="00222C84">
      <w:pPr>
        <w:pStyle w:val="NoSpacing"/>
        <w:numPr>
          <w:ilvl w:val="0"/>
          <w:numId w:val="8"/>
        </w:numPr>
      </w:pPr>
      <w:r>
        <w:t>Wire pin 17 (Green)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3</w:t>
      </w:r>
    </w:p>
    <w:p w14:paraId="57D29889" w14:textId="77777777" w:rsidR="00222C84" w:rsidRDefault="00222C84" w:rsidP="00222C84">
      <w:pPr>
        <w:pStyle w:val="NoSpacing"/>
        <w:numPr>
          <w:ilvl w:val="0"/>
          <w:numId w:val="8"/>
        </w:numPr>
      </w:pPr>
      <w:r>
        <w:t>Wire pin 18 (Red)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5</w:t>
      </w:r>
    </w:p>
    <w:p w14:paraId="45329AF5" w14:textId="77777777" w:rsidR="00222C84" w:rsidRDefault="00222C84" w:rsidP="00222C84">
      <w:pPr>
        <w:pStyle w:val="NoSpacing"/>
        <w:numPr>
          <w:ilvl w:val="0"/>
          <w:numId w:val="8"/>
        </w:numPr>
      </w:pPr>
      <w:r>
        <w:t>Wire pin 17 and 18 via two diodes to pin 4 to give the colour light blue</w:t>
      </w:r>
    </w:p>
    <w:p w14:paraId="416F8504" w14:textId="77777777" w:rsidR="00222C84" w:rsidRDefault="00222C84" w:rsidP="00222C84">
      <w:pPr>
        <w:pStyle w:val="NoSpacing"/>
        <w:numPr>
          <w:ilvl w:val="0"/>
          <w:numId w:val="8"/>
        </w:numPr>
      </w:pPr>
      <w:r>
        <w:t>Do the same for the other two colour combinations</w:t>
      </w:r>
    </w:p>
    <w:p w14:paraId="6E4EC663" w14:textId="77777777" w:rsidR="00222C84" w:rsidRDefault="00222C84" w:rsidP="00222C84">
      <w:pPr>
        <w:pStyle w:val="NoSpacing"/>
        <w:numPr>
          <w:ilvl w:val="0"/>
          <w:numId w:val="8"/>
        </w:numPr>
      </w:pPr>
      <w:r>
        <w:t>Wire pin 16, 17 and 18 to pin 8 via three diodes to give the colour white</w:t>
      </w:r>
    </w:p>
    <w:p w14:paraId="5F1DBF4C" w14:textId="77777777" w:rsidR="00222C84" w:rsidRDefault="00222C84" w:rsidP="00222C84">
      <w:pPr>
        <w:pStyle w:val="NoSpacing"/>
        <w:numPr>
          <w:ilvl w:val="0"/>
          <w:numId w:val="8"/>
        </w:numPr>
      </w:pPr>
      <w:r>
        <w:t>Wire the centre pin of the switch to 0v (GND)</w:t>
      </w:r>
    </w:p>
    <w:p w14:paraId="13409FDA" w14:textId="77777777" w:rsidR="00222C84" w:rsidRDefault="00222C84">
      <w:r>
        <w:br w:type="page"/>
      </w:r>
    </w:p>
    <w:p w14:paraId="31412E7C" w14:textId="77777777" w:rsidR="007B2AF8" w:rsidRDefault="00693F43" w:rsidP="007B2AF8">
      <w:pPr>
        <w:pStyle w:val="Heading1"/>
      </w:pPr>
      <w:bookmarkStart w:id="271" w:name="_Ref522087008"/>
      <w:bookmarkStart w:id="272" w:name="_Toc532457418"/>
      <w:r>
        <w:lastRenderedPageBreak/>
        <w:t>Chapter 5</w:t>
      </w:r>
      <w:r w:rsidR="0086605C">
        <w:t xml:space="preserve"> </w:t>
      </w:r>
      <w:r>
        <w:t>–</w:t>
      </w:r>
      <w:r w:rsidR="0086605C">
        <w:t xml:space="preserve"> </w:t>
      </w:r>
      <w:r>
        <w:t xml:space="preserve">System </w:t>
      </w:r>
      <w:r w:rsidR="007B2AF8">
        <w:t>Software Installation</w:t>
      </w:r>
      <w:bookmarkEnd w:id="271"/>
      <w:bookmarkEnd w:id="272"/>
    </w:p>
    <w:p w14:paraId="2CA11F0B" w14:textId="77777777" w:rsidR="00C13E38" w:rsidRDefault="00C13E38" w:rsidP="007B2AF8">
      <w:pPr>
        <w:pStyle w:val="Heading2"/>
      </w:pPr>
      <w:bookmarkStart w:id="273" w:name="_Toc532457419"/>
      <w:r>
        <w:t>Conventions used in this tutorial</w:t>
      </w:r>
      <w:bookmarkEnd w:id="273"/>
      <w:r w:rsidR="00766339">
        <w:tab/>
      </w:r>
    </w:p>
    <w:p w14:paraId="3C30B43A" w14:textId="77777777" w:rsidR="0094688A" w:rsidRDefault="00C13E38" w:rsidP="00C13E38">
      <w:r>
        <w:t>Installation of th</w:t>
      </w:r>
      <w:r w:rsidR="003C27F8">
        <w:t>e radio</w:t>
      </w:r>
      <w:r>
        <w:t xml:space="preserve"> program requires you to enter lines at the command line prompt. This requires you to 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14:paraId="337ED6A2" w14:textId="77777777" w:rsidR="0094688A" w:rsidRDefault="0094688A" w:rsidP="0094688A">
      <w:r w:rsidRPr="005B12D6">
        <w:rPr>
          <w:b/>
          <w:noProof/>
          <w:lang w:eastAsia="en-GB"/>
        </w:rPr>
        <w:drawing>
          <wp:anchor distT="0" distB="0" distL="114300" distR="114300" simplePos="0" relativeHeight="251625472" behindDoc="1" locked="0" layoutInCell="1" allowOverlap="1" wp14:anchorId="4FB8BA61" wp14:editId="7E58EB7D">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14:paraId="23FCDC38" w14:textId="77777777" w:rsidR="0094688A" w:rsidRDefault="0094688A" w:rsidP="0094688A">
      <w:pPr>
        <w:pStyle w:val="NoSpacing"/>
      </w:pPr>
    </w:p>
    <w:p w14:paraId="3699223E" w14:textId="77777777" w:rsidR="00C13E38" w:rsidRDefault="000C7C96" w:rsidP="00C13E38">
      <w:pPr>
        <w:pStyle w:val="CodeProfile"/>
      </w:pPr>
      <w:r>
        <w:t xml:space="preserve">Raspberrypi </w:t>
      </w:r>
      <w:r w:rsidR="00C13E38">
        <w:t xml:space="preserve">login: </w:t>
      </w:r>
      <w:r w:rsidR="00C13E38" w:rsidRPr="00C13E38">
        <w:rPr>
          <w:b/>
        </w:rPr>
        <w:t>pi</w:t>
      </w:r>
    </w:p>
    <w:p w14:paraId="2BC36C75" w14:textId="77777777" w:rsidR="00C13E38" w:rsidRDefault="00C13E38" w:rsidP="00C13E38">
      <w:pPr>
        <w:pStyle w:val="CodeProfile"/>
      </w:pPr>
      <w:r>
        <w:t xml:space="preserve">Password: </w:t>
      </w:r>
      <w:r w:rsidRPr="00C13E38">
        <w:rPr>
          <w:b/>
        </w:rPr>
        <w:t>raspberry</w:t>
      </w:r>
    </w:p>
    <w:p w14:paraId="0324865F" w14:textId="77777777" w:rsidR="00C13E38" w:rsidRDefault="00C13E38" w:rsidP="00C13E38">
      <w:pPr>
        <w:pStyle w:val="CodeProfile"/>
      </w:pPr>
      <w:r>
        <w:t>pi@raspberrypi:~$ Last login: Sun Apr  6 10:18:18 2014 from 192.168.2.100</w:t>
      </w:r>
    </w:p>
    <w:p w14:paraId="2B439107" w14:textId="77777777" w:rsidR="00C13E38" w:rsidRPr="000D7AD4" w:rsidRDefault="00C13E38" w:rsidP="00C13E38">
      <w:pPr>
        <w:pStyle w:val="CodeProfile"/>
      </w:pPr>
      <w:r>
        <w:t>pi@raspberrypi:~$</w:t>
      </w:r>
    </w:p>
    <w:p w14:paraId="5A1F7AF5" w14:textId="77777777" w:rsidR="0014593B" w:rsidRDefault="0014593B" w:rsidP="00C71DE8">
      <w:pPr>
        <w:pStyle w:val="NoSpacing"/>
      </w:pPr>
    </w:p>
    <w:p w14:paraId="04BCE971" w14:textId="77777777"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14:paraId="5E543EC2" w14:textId="77777777" w:rsidR="00833363" w:rsidRPr="00833363" w:rsidRDefault="00833363" w:rsidP="00833363">
      <w:pPr>
        <w:pStyle w:val="CodeProfile"/>
        <w:rPr>
          <w:b/>
        </w:rPr>
      </w:pPr>
      <w:r>
        <w:t xml:space="preserve">$ </w:t>
      </w:r>
      <w:r w:rsidRPr="00833363">
        <w:rPr>
          <w:b/>
        </w:rPr>
        <w:t>mpc status</w:t>
      </w:r>
    </w:p>
    <w:p w14:paraId="60F886D8" w14:textId="77777777" w:rsidR="0014593B" w:rsidRDefault="0014593B" w:rsidP="00C71DE8">
      <w:pPr>
        <w:pStyle w:val="NoSpacing"/>
      </w:pPr>
    </w:p>
    <w:p w14:paraId="3959FBAA" w14:textId="77777777" w:rsidR="005C6F6C" w:rsidRDefault="00833363" w:rsidP="00C71DE8">
      <w:pPr>
        <w:pStyle w:val="NoSpacing"/>
      </w:pPr>
      <w:r>
        <w:t xml:space="preserve">Some of the commands need to be carried out as user ‘root’. </w:t>
      </w:r>
    </w:p>
    <w:p w14:paraId="4C187183" w14:textId="77777777" w:rsidR="00833363" w:rsidRDefault="00833363" w:rsidP="00C71DE8">
      <w:pPr>
        <w:pStyle w:val="NoSpacing"/>
      </w:pPr>
      <w:r>
        <w:t>To become root user type in the ‘</w:t>
      </w:r>
      <w:r w:rsidRPr="005C6F6C">
        <w:rPr>
          <w:b/>
        </w:rPr>
        <w:t>sudo</w:t>
      </w:r>
      <w:r>
        <w:t xml:space="preserve"> </w:t>
      </w:r>
      <w:r w:rsidRPr="005C6F6C">
        <w:rPr>
          <w:b/>
        </w:rPr>
        <w:t>bash</w:t>
      </w:r>
      <w:r>
        <w:t>’ command:</w:t>
      </w:r>
    </w:p>
    <w:p w14:paraId="60C796BD" w14:textId="77777777" w:rsidR="00833363" w:rsidRDefault="00833363" w:rsidP="00833363">
      <w:pPr>
        <w:pStyle w:val="CodeProfile"/>
      </w:pPr>
      <w:r>
        <w:t xml:space="preserve">$ </w:t>
      </w:r>
      <w:r w:rsidRPr="004A1277">
        <w:rPr>
          <w:b/>
        </w:rPr>
        <w:t>sudo bash</w:t>
      </w:r>
    </w:p>
    <w:p w14:paraId="63EEBCEE" w14:textId="77777777" w:rsidR="00833363" w:rsidRDefault="00833363" w:rsidP="00833363">
      <w:pPr>
        <w:pStyle w:val="CodeProfile"/>
      </w:pPr>
      <w:r>
        <w:t>root@raspberrypi:/home/pi#</w:t>
      </w:r>
    </w:p>
    <w:p w14:paraId="58D2E25B" w14:textId="77777777" w:rsidR="0014593B" w:rsidRDefault="0014593B" w:rsidP="00833363">
      <w:pPr>
        <w:pStyle w:val="NoSpacing"/>
      </w:pPr>
    </w:p>
    <w:p w14:paraId="2D42AC7A" w14:textId="2AA9477F" w:rsidR="00833363" w:rsidRDefault="00F95221" w:rsidP="00833363">
      <w:pPr>
        <w:pStyle w:val="NoSpacing"/>
      </w:pPr>
      <w:r>
        <w:t>Again,</w:t>
      </w:r>
      <w:r w:rsidR="00833363">
        <w:t xml:space="preserve"> the prompt shows the username, hostname and current working directory. However only the </w:t>
      </w:r>
      <w:r w:rsidR="003E4311">
        <w:t># followed</w:t>
      </w:r>
      <w:r w:rsidR="00833363">
        <w:t xml:space="preserve"> by the required command will be shown in this tutorial. For example:</w:t>
      </w:r>
    </w:p>
    <w:p w14:paraId="71DFA1FA" w14:textId="77777777" w:rsidR="00010396" w:rsidRDefault="00833363" w:rsidP="00833363">
      <w:pPr>
        <w:pStyle w:val="CodeProfile"/>
        <w:rPr>
          <w:b/>
        </w:rPr>
      </w:pPr>
      <w:r>
        <w:t xml:space="preserve"># </w:t>
      </w:r>
      <w:r w:rsidRPr="00833363">
        <w:rPr>
          <w:b/>
        </w:rPr>
        <w:t>apt-get install 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833363">
        <w:rPr>
          <w:b/>
        </w:rPr>
        <w:t xml:space="preserve"> mpc</w:t>
      </w:r>
      <w:r w:rsidR="00777E98">
        <w:rPr>
          <w:b/>
        </w:rPr>
        <w:t xml:space="preserve"> python-mpd</w:t>
      </w:r>
    </w:p>
    <w:p w14:paraId="2B55F5F9" w14:textId="77777777" w:rsidR="005C6F6C" w:rsidRDefault="005C6F6C" w:rsidP="005C6F6C">
      <w:pPr>
        <w:pStyle w:val="NoSpacing"/>
      </w:pPr>
    </w:p>
    <w:p w14:paraId="1BCA1891" w14:textId="77777777" w:rsidR="003E4311" w:rsidRDefault="003E4311" w:rsidP="005C6F6C">
      <w:pPr>
        <w:pStyle w:val="NoSpacing"/>
      </w:pPr>
    </w:p>
    <w:p w14:paraId="331D349D" w14:textId="77777777" w:rsidR="005C6F6C" w:rsidRDefault="005C6F6C" w:rsidP="005C6F6C">
      <w:pPr>
        <w:pStyle w:val="NoSpacing"/>
      </w:pPr>
      <w:r>
        <w:t>Some commands produce output which does not need to be shown. In such a case a ‘:’ is used to indicate that some output has been omitted.</w:t>
      </w:r>
    </w:p>
    <w:p w14:paraId="02783EE2" w14:textId="77777777" w:rsidR="005C6F6C" w:rsidRDefault="005C6F6C" w:rsidP="005C6F6C">
      <w:pPr>
        <w:pStyle w:val="CodeProfile"/>
      </w:pPr>
      <w:r>
        <w:t xml:space="preserve">$ </w:t>
      </w:r>
      <w:r w:rsidRPr="00363577">
        <w:rPr>
          <w:b/>
        </w:rPr>
        <w:t>aplay</w:t>
      </w:r>
      <w:r w:rsidR="0037287F" w:rsidRPr="00363577">
        <w:rPr>
          <w:b/>
        </w:rPr>
        <w:fldChar w:fldCharType="begin"/>
      </w:r>
      <w:r w:rsidR="00AF2905" w:rsidRPr="00363577">
        <w:rPr>
          <w:b/>
        </w:rPr>
        <w:instrText xml:space="preserve"> XE "aplay" </w:instrText>
      </w:r>
      <w:r w:rsidR="0037287F" w:rsidRPr="00363577">
        <w:rPr>
          <w:b/>
        </w:rPr>
        <w:fldChar w:fldCharType="end"/>
      </w:r>
      <w:r w:rsidRPr="00363577">
        <w:rPr>
          <w:b/>
        </w:rPr>
        <w:t xml:space="preserve"> -l</w:t>
      </w:r>
    </w:p>
    <w:p w14:paraId="5A112164" w14:textId="77777777" w:rsidR="005C6F6C" w:rsidRDefault="005C6F6C" w:rsidP="005C6F6C">
      <w:pPr>
        <w:pStyle w:val="CodeProfile"/>
      </w:pPr>
      <w:r>
        <w:t>**** List of PLAYBACK Hardware Devices ****</w:t>
      </w:r>
    </w:p>
    <w:p w14:paraId="5E3AE97F" w14:textId="77777777" w:rsidR="005C6F6C" w:rsidRDefault="005C6F6C" w:rsidP="005C6F6C">
      <w:pPr>
        <w:pStyle w:val="CodeProfile"/>
      </w:pPr>
      <w:r>
        <w:t xml:space="preserve">: </w:t>
      </w:r>
      <w:r w:rsidRPr="00867223">
        <w:rPr>
          <w:highlight w:val="yellow"/>
        </w:rPr>
        <w:t>{Omitted output}</w:t>
      </w:r>
    </w:p>
    <w:p w14:paraId="151C9AC2" w14:textId="77777777" w:rsidR="005C6F6C" w:rsidRDefault="005C6F6C" w:rsidP="005C6F6C">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69D45B" w14:textId="77777777" w:rsidR="005C6F6C" w:rsidRDefault="005C6F6C" w:rsidP="005C6F6C">
      <w:pPr>
        <w:pStyle w:val="CodeProfile"/>
      </w:pPr>
      <w:r>
        <w:t xml:space="preserve">  Subdevices: 1/1</w:t>
      </w:r>
    </w:p>
    <w:p w14:paraId="48044C4C" w14:textId="77777777" w:rsidR="005C6F6C" w:rsidRDefault="005C6F6C" w:rsidP="005C6F6C">
      <w:pPr>
        <w:pStyle w:val="CodeProfile"/>
      </w:pPr>
      <w:r>
        <w:t xml:space="preserve">  Subdevice #0: subdevice #0</w:t>
      </w:r>
    </w:p>
    <w:p w14:paraId="67EFE403" w14:textId="77777777" w:rsidR="005C6F6C" w:rsidRDefault="005C6F6C" w:rsidP="005C6F6C">
      <w:pPr>
        <w:pStyle w:val="CodeProfile"/>
      </w:pPr>
      <w:r>
        <w:t>card 1: Device [USB PnP Sound Device], device 0: USB Audio [USB Audio]</w:t>
      </w:r>
    </w:p>
    <w:p w14:paraId="790B3036" w14:textId="77777777" w:rsidR="005C6F6C" w:rsidRDefault="005C6F6C" w:rsidP="005C6F6C">
      <w:pPr>
        <w:pStyle w:val="CodeProfile"/>
      </w:pPr>
      <w:r>
        <w:t xml:space="preserve">  Subdevices: 0/1</w:t>
      </w:r>
    </w:p>
    <w:p w14:paraId="3D4581C0" w14:textId="77777777" w:rsidR="00164D56" w:rsidRDefault="005C6F6C" w:rsidP="005C6F6C">
      <w:pPr>
        <w:pStyle w:val="CodeProfile"/>
      </w:pPr>
      <w:r>
        <w:t xml:space="preserve">  Subdevice #0: subdevice #0</w:t>
      </w:r>
    </w:p>
    <w:p w14:paraId="2E8F7F96" w14:textId="77777777" w:rsidR="003E4311" w:rsidRDefault="003E4311" w:rsidP="003E4311">
      <w:pPr>
        <w:pStyle w:val="NoSpacing"/>
      </w:pPr>
    </w:p>
    <w:p w14:paraId="521E795A" w14:textId="77777777" w:rsidR="00957099" w:rsidRDefault="000A0AE7" w:rsidP="003E4311">
      <w:pPr>
        <w:pStyle w:val="NoSpacing"/>
      </w:pPr>
      <w:r>
        <w:t>END OF EXAMPLE COMMANDS.</w:t>
      </w:r>
    </w:p>
    <w:p w14:paraId="242B75CE" w14:textId="77777777" w:rsidR="00F95221" w:rsidRDefault="00F95221">
      <w:r>
        <w:br w:type="page"/>
      </w:r>
    </w:p>
    <w:p w14:paraId="7622660E" w14:textId="747AADEE" w:rsidR="00957099" w:rsidRDefault="00F95221" w:rsidP="00F95221">
      <w:pPr>
        <w:pStyle w:val="Heading2"/>
      </w:pPr>
      <w:bookmarkStart w:id="274" w:name="_Toc532457420"/>
      <w:r>
        <w:lastRenderedPageBreak/>
        <w:t>Entering system commands</w:t>
      </w:r>
      <w:bookmarkEnd w:id="274"/>
    </w:p>
    <w:p w14:paraId="3FB658E2" w14:textId="12942A25" w:rsidR="00F95221" w:rsidRDefault="00F95221" w:rsidP="00F95221">
      <w:pPr>
        <w:pStyle w:val="NoSpacing"/>
      </w:pPr>
      <w:r>
        <w:t>If you are new to Linux there are a couple of things that may cause confusion.</w:t>
      </w:r>
    </w:p>
    <w:p w14:paraId="0E83F802" w14:textId="56AC120A" w:rsidR="00F95221" w:rsidRDefault="00415FE6" w:rsidP="0006013C">
      <w:pPr>
        <w:pStyle w:val="ListParagraph"/>
        <w:numPr>
          <w:ilvl w:val="0"/>
          <w:numId w:val="44"/>
        </w:numPr>
      </w:pPr>
      <w:r>
        <w:t>Entering program names on the c</w:t>
      </w:r>
      <w:r w:rsidR="00F95221">
        <w:t xml:space="preserve">ommand line </w:t>
      </w:r>
    </w:p>
    <w:p w14:paraId="56063FAB" w14:textId="159C1703" w:rsidR="00F95221" w:rsidRDefault="00F95221" w:rsidP="0006013C">
      <w:pPr>
        <w:pStyle w:val="ListParagraph"/>
        <w:numPr>
          <w:ilvl w:val="0"/>
          <w:numId w:val="44"/>
        </w:numPr>
      </w:pPr>
      <w:r>
        <w:t xml:space="preserve">File path names </w:t>
      </w:r>
    </w:p>
    <w:p w14:paraId="202B8E28" w14:textId="64AA5824" w:rsidR="009367B1" w:rsidRDefault="009367B1" w:rsidP="0006013C">
      <w:pPr>
        <w:pStyle w:val="ListParagraph"/>
        <w:numPr>
          <w:ilvl w:val="0"/>
          <w:numId w:val="44"/>
        </w:numPr>
      </w:pPr>
      <w:r>
        <w:t>File permissions</w:t>
      </w:r>
    </w:p>
    <w:p w14:paraId="3595BE78" w14:textId="2A0951FA" w:rsidR="00F95221" w:rsidRDefault="00415FE6" w:rsidP="00F95221">
      <w:pPr>
        <w:pStyle w:val="NoSpacing"/>
      </w:pPr>
      <w:r>
        <w:t xml:space="preserve">Take the </w:t>
      </w:r>
      <w:r w:rsidR="00FA111D">
        <w:t>following examples:</w:t>
      </w:r>
    </w:p>
    <w:p w14:paraId="042661DF" w14:textId="58EA9FBA" w:rsidR="00415FE6" w:rsidRDefault="00415FE6" w:rsidP="00415FE6">
      <w:pPr>
        <w:pStyle w:val="CodeProfile"/>
      </w:pPr>
      <w:r>
        <w:t>$ raspi-config</w:t>
      </w:r>
    </w:p>
    <w:p w14:paraId="3BFE77EA" w14:textId="1579B64D" w:rsidR="00FA111D" w:rsidRDefault="00FA111D" w:rsidP="00FA111D">
      <w:pPr>
        <w:pStyle w:val="NoSpacing"/>
      </w:pPr>
    </w:p>
    <w:p w14:paraId="79536E8D" w14:textId="10D9781E" w:rsidR="00FA111D" w:rsidRDefault="00FA111D" w:rsidP="00FA111D">
      <w:pPr>
        <w:pStyle w:val="NoSpacing"/>
      </w:pPr>
      <w:r>
        <w:t>The following</w:t>
      </w:r>
      <w:r w:rsidR="00E20CF8">
        <w:t xml:space="preserve"> command</w:t>
      </w:r>
      <w:r>
        <w:t xml:space="preserve"> fails</w:t>
      </w:r>
    </w:p>
    <w:p w14:paraId="631407A2" w14:textId="67E7C3FE" w:rsidR="00FA111D" w:rsidRDefault="00FA111D" w:rsidP="00415FE6">
      <w:pPr>
        <w:pStyle w:val="CodeProfile"/>
      </w:pPr>
      <w:r>
        <w:t xml:space="preserve">$ </w:t>
      </w:r>
      <w:r w:rsidRPr="00FA111D">
        <w:rPr>
          <w:b/>
        </w:rPr>
        <w:t>configure_radio.sh</w:t>
      </w:r>
    </w:p>
    <w:p w14:paraId="4156E05C" w14:textId="6FF9DF27" w:rsidR="00FA111D" w:rsidRDefault="00FA111D" w:rsidP="00415FE6">
      <w:pPr>
        <w:pStyle w:val="CodeProfile"/>
      </w:pPr>
      <w:r>
        <w:t>$</w:t>
      </w:r>
      <w:r w:rsidRPr="00FA111D">
        <w:t xml:space="preserve"> -bash: configure_radio.sh: command not found</w:t>
      </w:r>
    </w:p>
    <w:p w14:paraId="03CD0840" w14:textId="4477EB96" w:rsidR="00415FE6" w:rsidRDefault="00415FE6" w:rsidP="00F95221">
      <w:pPr>
        <w:pStyle w:val="NoSpacing"/>
      </w:pPr>
    </w:p>
    <w:p w14:paraId="4795A193" w14:textId="6164CE3D" w:rsidR="00FA111D" w:rsidRDefault="00FA111D" w:rsidP="00F95221">
      <w:pPr>
        <w:pStyle w:val="NoSpacing"/>
      </w:pPr>
      <w:r>
        <w:t>The following two commands both work.</w:t>
      </w:r>
    </w:p>
    <w:p w14:paraId="67EA5285" w14:textId="5CEF3938" w:rsidR="00FA111D" w:rsidRDefault="00415FE6" w:rsidP="00415FE6">
      <w:pPr>
        <w:pStyle w:val="CodeProfile"/>
      </w:pPr>
      <w:r>
        <w:t xml:space="preserve">$ </w:t>
      </w:r>
      <w:r w:rsidR="00FA111D">
        <w:t>cd /usr/share/radio</w:t>
      </w:r>
    </w:p>
    <w:p w14:paraId="1BC85128" w14:textId="2E003D69" w:rsidR="00415FE6" w:rsidRDefault="00FA111D" w:rsidP="00415FE6">
      <w:pPr>
        <w:pStyle w:val="CodeProfile"/>
      </w:pPr>
      <w:r>
        <w:t xml:space="preserve">$ </w:t>
      </w:r>
      <w:r w:rsidR="00415FE6" w:rsidRPr="00FA111D">
        <w:rPr>
          <w:highlight w:val="yellow"/>
        </w:rPr>
        <w:t>./</w:t>
      </w:r>
      <w:r w:rsidR="00415FE6">
        <w:t>configure_radio.sh</w:t>
      </w:r>
    </w:p>
    <w:p w14:paraId="064DF4E4" w14:textId="4C15994A" w:rsidR="00415FE6" w:rsidRDefault="00415FE6" w:rsidP="00F95221">
      <w:pPr>
        <w:pStyle w:val="NoSpacing"/>
      </w:pPr>
    </w:p>
    <w:p w14:paraId="25A42C29" w14:textId="08A10740" w:rsidR="00FA111D" w:rsidRDefault="00FA111D" w:rsidP="00FA111D">
      <w:pPr>
        <w:pStyle w:val="CodeProfile"/>
      </w:pPr>
      <w:r>
        <w:t>$ /usr/share/radio/configure_radio.sh</w:t>
      </w:r>
    </w:p>
    <w:p w14:paraId="512575C8" w14:textId="77777777" w:rsidR="00FA111D" w:rsidRDefault="00FA111D" w:rsidP="00F95221">
      <w:pPr>
        <w:pStyle w:val="NoSpacing"/>
      </w:pPr>
    </w:p>
    <w:p w14:paraId="61A87E89" w14:textId="10392E8A" w:rsidR="00415FE6" w:rsidRDefault="00415FE6" w:rsidP="00F95221">
      <w:pPr>
        <w:pStyle w:val="NoSpacing"/>
      </w:pPr>
      <w:r>
        <w:t xml:space="preserve">The </w:t>
      </w:r>
      <w:r w:rsidR="00FA111D">
        <w:t>third</w:t>
      </w:r>
      <w:r>
        <w:t xml:space="preserve"> command has a </w:t>
      </w:r>
      <w:r w:rsidRPr="00415FE6">
        <w:rPr>
          <w:b/>
        </w:rPr>
        <w:t xml:space="preserve">./ </w:t>
      </w:r>
      <w:r>
        <w:t>in front of it, the first one doesn’t. Why?</w:t>
      </w:r>
    </w:p>
    <w:p w14:paraId="3C1A9956" w14:textId="40607A38" w:rsidR="00415FE6" w:rsidRDefault="00415FE6" w:rsidP="00F95221">
      <w:pPr>
        <w:pStyle w:val="NoSpacing"/>
      </w:pPr>
      <w:r>
        <w:t xml:space="preserve">The reason is that the </w:t>
      </w:r>
      <w:r w:rsidRPr="00415FE6">
        <w:rPr>
          <w:b/>
        </w:rPr>
        <w:t>raspi-config</w:t>
      </w:r>
      <w:r>
        <w:t xml:space="preserve"> program is in the </w:t>
      </w:r>
      <w:r w:rsidRPr="00415FE6">
        <w:rPr>
          <w:b/>
        </w:rPr>
        <w:t>/usr/bin</w:t>
      </w:r>
      <w:r>
        <w:t xml:space="preserve"> directory which is in the </w:t>
      </w:r>
      <w:r w:rsidRPr="00FA111D">
        <w:rPr>
          <w:b/>
        </w:rPr>
        <w:t>PATH</w:t>
      </w:r>
      <w:r>
        <w:t xml:space="preserve"> </w:t>
      </w:r>
      <w:r w:rsidR="00FA111D">
        <w:t xml:space="preserve">environment </w:t>
      </w:r>
      <w:r>
        <w:t>directive. This can be seen with the following command.</w:t>
      </w:r>
    </w:p>
    <w:p w14:paraId="5C855B99" w14:textId="77777777" w:rsidR="00415FE6" w:rsidRDefault="00415FE6" w:rsidP="00415FE6">
      <w:pPr>
        <w:pStyle w:val="CodeProfile"/>
      </w:pPr>
      <w:r>
        <w:t xml:space="preserve">$ </w:t>
      </w:r>
      <w:r w:rsidRPr="00415FE6">
        <w:rPr>
          <w:b/>
        </w:rPr>
        <w:t>echo $PATH</w:t>
      </w:r>
    </w:p>
    <w:p w14:paraId="337F14FA" w14:textId="0317DEF8" w:rsidR="00415FE6" w:rsidRDefault="00415FE6" w:rsidP="00415FE6">
      <w:pPr>
        <w:pStyle w:val="CodeProfile"/>
      </w:pPr>
      <w:r>
        <w:t>/usr/local/sbin:/usr/local/bin:/usr/sbin:</w:t>
      </w:r>
      <w:r w:rsidRPr="00415FE6">
        <w:rPr>
          <w:highlight w:val="yellow"/>
        </w:rPr>
        <w:t>/usr/bin</w:t>
      </w:r>
      <w:r>
        <w:t>:/sbin:/bin:/usr/local/games:/usr/games</w:t>
      </w:r>
    </w:p>
    <w:p w14:paraId="4C9BDFC9" w14:textId="77777777" w:rsidR="00FA111D" w:rsidRDefault="00FA111D" w:rsidP="00415FE6">
      <w:pPr>
        <w:pStyle w:val="NoSpacing"/>
      </w:pPr>
    </w:p>
    <w:p w14:paraId="21911051" w14:textId="3C1756E1" w:rsidR="00FA111D" w:rsidRDefault="00415FE6" w:rsidP="00415FE6">
      <w:pPr>
        <w:pStyle w:val="NoSpacing"/>
      </w:pPr>
      <w:r>
        <w:t xml:space="preserve">The second program is located in the </w:t>
      </w:r>
      <w:r w:rsidRPr="00FA111D">
        <w:rPr>
          <w:b/>
        </w:rPr>
        <w:t>/usr/share/radio</w:t>
      </w:r>
      <w:r>
        <w:t xml:space="preserve"> directory</w:t>
      </w:r>
      <w:r w:rsidR="00FA111D">
        <w:t xml:space="preserve"> which is not in the PATH directive. The </w:t>
      </w:r>
      <w:r w:rsidR="00FA111D" w:rsidRPr="00FA111D">
        <w:rPr>
          <w:b/>
        </w:rPr>
        <w:t>./</w:t>
      </w:r>
      <w:r w:rsidR="00FA111D">
        <w:t xml:space="preserve"> in front of the command means that the program or script will be found the current directory.</w:t>
      </w:r>
    </w:p>
    <w:p w14:paraId="666CCEE7" w14:textId="41C28066" w:rsidR="00FA111D" w:rsidRDefault="00FA111D" w:rsidP="00415FE6">
      <w:pPr>
        <w:pStyle w:val="NoSpacing"/>
      </w:pPr>
    </w:p>
    <w:p w14:paraId="5DC4AF41" w14:textId="533032E5" w:rsidR="00FA111D" w:rsidRDefault="00E20CF8" w:rsidP="00415FE6">
      <w:pPr>
        <w:pStyle w:val="NoSpacing"/>
      </w:pPr>
      <w:r>
        <w:t>So,</w:t>
      </w:r>
      <w:r w:rsidR="00FA111D">
        <w:t xml:space="preserve"> this means for programs not in directories </w:t>
      </w:r>
      <w:r>
        <w:t xml:space="preserve">specified in the </w:t>
      </w:r>
      <w:r w:rsidRPr="00FA111D">
        <w:rPr>
          <w:b/>
        </w:rPr>
        <w:t>PATH</w:t>
      </w:r>
      <w:r>
        <w:t xml:space="preserve"> environment directive, you must either specify the </w:t>
      </w:r>
      <w:r w:rsidRPr="009367B1">
        <w:rPr>
          <w:u w:val="single"/>
        </w:rPr>
        <w:t xml:space="preserve">full </w:t>
      </w:r>
      <w:r>
        <w:t xml:space="preserve">path name to the command or change to its directory and then enter the command with a </w:t>
      </w:r>
      <w:r w:rsidRPr="00E20CF8">
        <w:rPr>
          <w:b/>
        </w:rPr>
        <w:t>./</w:t>
      </w:r>
      <w:r>
        <w:t xml:space="preserve"> in front of it.</w:t>
      </w:r>
    </w:p>
    <w:p w14:paraId="37EA94E6" w14:textId="77777777" w:rsidR="00FA111D" w:rsidRDefault="00FA111D" w:rsidP="00415FE6">
      <w:pPr>
        <w:pStyle w:val="NoSpacing"/>
      </w:pPr>
    </w:p>
    <w:p w14:paraId="37A55A0F" w14:textId="52682060" w:rsidR="00E20CF8" w:rsidRDefault="00E20CF8" w:rsidP="00415FE6">
      <w:pPr>
        <w:pStyle w:val="NoSpacing"/>
      </w:pPr>
      <w:r>
        <w:t xml:space="preserve">In the system prompt for user pi you will see a </w:t>
      </w:r>
      <w:r w:rsidRPr="009367B1">
        <w:rPr>
          <w:b/>
        </w:rPr>
        <w:t>~</w:t>
      </w:r>
      <w:r>
        <w:t xml:space="preserve"> character. </w:t>
      </w:r>
      <w:r w:rsidR="00932975">
        <w:t xml:space="preserve"> The </w:t>
      </w:r>
      <w:r w:rsidR="00932975" w:rsidRPr="009367B1">
        <w:rPr>
          <w:b/>
        </w:rPr>
        <w:t>~</w:t>
      </w:r>
      <w:r w:rsidR="00932975">
        <w:t xml:space="preserve"> character means the</w:t>
      </w:r>
      <w:r w:rsidR="009367B1">
        <w:t xml:space="preserve"> home directory for the current user, this case pi. So </w:t>
      </w:r>
      <w:r w:rsidR="009367B1" w:rsidRPr="009367B1">
        <w:rPr>
          <w:b/>
        </w:rPr>
        <w:t xml:space="preserve">~ </w:t>
      </w:r>
      <w:r w:rsidR="009367B1">
        <w:t xml:space="preserve">is the same as </w:t>
      </w:r>
      <w:r w:rsidR="009367B1" w:rsidRPr="009367B1">
        <w:rPr>
          <w:b/>
        </w:rPr>
        <w:t>/home/pi</w:t>
      </w:r>
      <w:r w:rsidR="009367B1">
        <w:t>.</w:t>
      </w:r>
    </w:p>
    <w:p w14:paraId="601B06FA" w14:textId="77777777" w:rsidR="009367B1" w:rsidRDefault="00E20CF8" w:rsidP="00E20CF8">
      <w:pPr>
        <w:pStyle w:val="CodeProfile"/>
      </w:pPr>
      <w:r w:rsidRPr="00E20CF8">
        <w:t xml:space="preserve">pi@raspberry3:~ $ </w:t>
      </w:r>
    </w:p>
    <w:p w14:paraId="12E51644" w14:textId="77777777" w:rsidR="009367B1" w:rsidRDefault="009367B1" w:rsidP="00E20CF8">
      <w:pPr>
        <w:pStyle w:val="CodeProfile"/>
      </w:pPr>
    </w:p>
    <w:p w14:paraId="3496C000" w14:textId="77777777" w:rsidR="009367B1" w:rsidRDefault="009367B1" w:rsidP="009367B1">
      <w:pPr>
        <w:pStyle w:val="NoSpacing"/>
      </w:pPr>
    </w:p>
    <w:p w14:paraId="0D1C2C20" w14:textId="77777777" w:rsidR="009367B1" w:rsidRDefault="009367B1" w:rsidP="009367B1">
      <w:pPr>
        <w:pStyle w:val="NoSpacing"/>
      </w:pPr>
      <w:r>
        <w:t>For information on file permissions see the following link:</w:t>
      </w:r>
    </w:p>
    <w:p w14:paraId="120A01CF" w14:textId="5CAC0FC1" w:rsidR="00415FE6" w:rsidRDefault="00244EF3" w:rsidP="009367B1">
      <w:pPr>
        <w:pStyle w:val="NoSpacing"/>
      </w:pPr>
      <w:hyperlink r:id="rId199" w:history="1">
        <w:r w:rsidR="009367B1" w:rsidRPr="00655151">
          <w:rPr>
            <w:rStyle w:val="Hyperlink"/>
          </w:rPr>
          <w:t>https://wiki.archlinux.org/index.php/File_permissions_and_attributes</w:t>
        </w:r>
      </w:hyperlink>
      <w:r w:rsidR="009367B1">
        <w:t xml:space="preserve"> </w:t>
      </w:r>
      <w:r w:rsidR="00415FE6">
        <w:br w:type="page"/>
      </w:r>
    </w:p>
    <w:p w14:paraId="20B22AAA" w14:textId="77777777" w:rsidR="00957099" w:rsidRDefault="00957099" w:rsidP="007B2AF8">
      <w:pPr>
        <w:pStyle w:val="Heading2"/>
      </w:pPr>
      <w:bookmarkStart w:id="275" w:name="_Toc532457421"/>
      <w:r>
        <w:lastRenderedPageBreak/>
        <w:t>Editing configuration files</w:t>
      </w:r>
      <w:bookmarkEnd w:id="275"/>
    </w:p>
    <w:p w14:paraId="6E1B6DBC" w14:textId="77777777" w:rsidR="00957099" w:rsidRDefault="00957099" w:rsidP="00957099">
      <w:pPr>
        <w:pStyle w:val="NoSpacing"/>
      </w:pPr>
    </w:p>
    <w:p w14:paraId="2D4DA50F" w14:textId="77777777"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14:paraId="16C1E953" w14:textId="77777777" w:rsidR="00957099" w:rsidRDefault="00957099" w:rsidP="00957099">
      <w:pPr>
        <w:pStyle w:val="NoSpacing"/>
      </w:pPr>
    </w:p>
    <w:p w14:paraId="2820C376" w14:textId="77777777" w:rsidR="00957099" w:rsidRDefault="00957099" w:rsidP="0006013C">
      <w:pPr>
        <w:pStyle w:val="NoSpacing"/>
        <w:numPr>
          <w:ilvl w:val="0"/>
          <w:numId w:val="36"/>
        </w:numPr>
      </w:pPr>
      <w:r>
        <w:t xml:space="preserve">Nano - </w:t>
      </w:r>
      <w:r w:rsidRPr="00957099">
        <w:rPr>
          <w:b/>
        </w:rPr>
        <w:t>nano</w:t>
      </w:r>
      <w:r w:rsidR="0037287F">
        <w:rPr>
          <w:b/>
        </w:rPr>
        <w:fldChar w:fldCharType="begin"/>
      </w:r>
      <w:r w:rsidR="00EE06E4">
        <w:instrText xml:space="preserve"> XE "</w:instrText>
      </w:r>
      <w:r w:rsidR="00EE06E4" w:rsidRPr="00F2246E">
        <w:rPr>
          <w:b/>
        </w:rPr>
        <w:instrText>nano</w:instrText>
      </w:r>
      <w:r w:rsidR="00EE06E4">
        <w:instrText xml:space="preserve">" </w:instrText>
      </w:r>
      <w:r w:rsidR="0037287F">
        <w:rPr>
          <w:b/>
        </w:rPr>
        <w:fldChar w:fldCharType="end"/>
      </w:r>
      <w:r w:rsidRPr="00957099">
        <w:t xml:space="preserve">  is  a small, free and friendly editor</w:t>
      </w:r>
      <w:r>
        <w:t xml:space="preserve"> particularly suited </w:t>
      </w:r>
      <w:r w:rsidR="00EE06E4">
        <w:t>for use by</w:t>
      </w:r>
      <w:r>
        <w:t xml:space="preserve"> beginners</w:t>
      </w:r>
      <w:r w:rsidR="00EE06E4">
        <w:t>.</w:t>
      </w:r>
    </w:p>
    <w:p w14:paraId="0BF74316" w14:textId="77777777" w:rsidR="00957099" w:rsidRDefault="00957099" w:rsidP="0006013C">
      <w:pPr>
        <w:pStyle w:val="NoSpacing"/>
        <w:numPr>
          <w:ilvl w:val="0"/>
          <w:numId w:val="36"/>
        </w:numPr>
      </w:pPr>
      <w:r>
        <w:t>Vi –</w:t>
      </w:r>
      <w:r w:rsidRPr="00957099">
        <w:rPr>
          <w:b/>
        </w:rPr>
        <w:t xml:space="preserve"> vi</w:t>
      </w:r>
      <w:r w:rsidR="0037287F">
        <w:rPr>
          <w:b/>
        </w:rPr>
        <w:fldChar w:fldCharType="begin"/>
      </w:r>
      <w:r w:rsidR="00EE06E4">
        <w:instrText xml:space="preserve"> XE "</w:instrText>
      </w:r>
      <w:r w:rsidR="00EE06E4" w:rsidRPr="001710C7">
        <w:rPr>
          <w:b/>
        </w:rPr>
        <w:instrText>vi</w:instrText>
      </w:r>
      <w:r w:rsidR="00EE06E4">
        <w:instrText xml:space="preserve">" </w:instrText>
      </w:r>
      <w:r w:rsidR="0037287F">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14:paraId="27D565D4" w14:textId="77777777" w:rsidR="00957099" w:rsidRDefault="00957099" w:rsidP="00957099">
      <w:pPr>
        <w:pStyle w:val="NoSpacing"/>
      </w:pPr>
    </w:p>
    <w:p w14:paraId="40B050C1" w14:textId="77777777" w:rsidR="00957099" w:rsidRDefault="00957099" w:rsidP="00957099">
      <w:pPr>
        <w:pStyle w:val="NoSpacing"/>
      </w:pPr>
      <w:r>
        <w:t>Usage:</w:t>
      </w:r>
    </w:p>
    <w:p w14:paraId="4716D4AE" w14:textId="77777777" w:rsidR="00957099" w:rsidRPr="00957099" w:rsidRDefault="00957099" w:rsidP="00957099">
      <w:pPr>
        <w:pStyle w:val="NoSpacing"/>
        <w:ind w:left="720"/>
        <w:rPr>
          <w:b/>
        </w:rPr>
      </w:pPr>
      <w:r w:rsidRPr="00957099">
        <w:rPr>
          <w:b/>
        </w:rPr>
        <w:t>nano &lt;filename&gt;</w:t>
      </w:r>
    </w:p>
    <w:p w14:paraId="51E9E583" w14:textId="77777777" w:rsidR="00957099" w:rsidRDefault="00957099" w:rsidP="00957099">
      <w:pPr>
        <w:pStyle w:val="NoSpacing"/>
        <w:ind w:left="720"/>
      </w:pPr>
      <w:r>
        <w:t xml:space="preserve">or </w:t>
      </w:r>
    </w:p>
    <w:p w14:paraId="1516A550" w14:textId="77777777" w:rsidR="00957099" w:rsidRPr="00957099" w:rsidRDefault="00957099" w:rsidP="00957099">
      <w:pPr>
        <w:pStyle w:val="NoSpacing"/>
        <w:ind w:left="720"/>
        <w:rPr>
          <w:b/>
        </w:rPr>
      </w:pPr>
      <w:r w:rsidRPr="00957099">
        <w:rPr>
          <w:b/>
        </w:rPr>
        <w:t>vi &lt;filename&gt;</w:t>
      </w:r>
    </w:p>
    <w:p w14:paraId="20D0B5EC" w14:textId="77777777"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14:paraId="01DFD9A2" w14:textId="77777777" w:rsidR="0047164B" w:rsidRDefault="0047164B" w:rsidP="00957099">
      <w:pPr>
        <w:pStyle w:val="NoSpacing"/>
        <w:ind w:left="720"/>
      </w:pPr>
    </w:p>
    <w:p w14:paraId="03ACC67D" w14:textId="4FE54A8F" w:rsidR="00BA0295" w:rsidRDefault="00BA0295" w:rsidP="00BA0295">
      <w:pPr>
        <w:pStyle w:val="NoSpacing"/>
      </w:pPr>
      <w:r>
        <w:t xml:space="preserve">See </w:t>
      </w:r>
      <w:hyperlink r:id="rId200" w:history="1">
        <w:r w:rsidRPr="00582F98">
          <w:rPr>
            <w:rStyle w:val="Hyperlink"/>
          </w:rPr>
          <w:t>https://www.raspberrypi.org/documentation/linux/usage/text-editors.md</w:t>
        </w:r>
      </w:hyperlink>
      <w:r>
        <w:t xml:space="preserve"> for an overview of </w:t>
      </w:r>
      <w:r w:rsidR="00EE06E4">
        <w:t>available text editors.</w:t>
      </w:r>
    </w:p>
    <w:p w14:paraId="16476A74" w14:textId="77777777" w:rsidR="00EE06E4" w:rsidRDefault="00EE06E4" w:rsidP="00BA0295">
      <w:pPr>
        <w:pStyle w:val="NoSpacing"/>
      </w:pPr>
    </w:p>
    <w:p w14:paraId="4CCBA1B9" w14:textId="77777777"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14:paraId="3B080CA3" w14:textId="77777777" w:rsidR="0047164B" w:rsidRDefault="0047164B" w:rsidP="0047164B">
      <w:pPr>
        <w:pStyle w:val="CodeProfile"/>
      </w:pPr>
      <w:r>
        <w:t>$ nano /etc/radiod.conf</w:t>
      </w:r>
    </w:p>
    <w:p w14:paraId="3ED9A3E1" w14:textId="77777777" w:rsidR="0047164B" w:rsidRDefault="0047164B" w:rsidP="0047164B">
      <w:pPr>
        <w:pStyle w:val="NoSpacing"/>
      </w:pPr>
    </w:p>
    <w:p w14:paraId="3E70C056" w14:textId="77777777"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14:paraId="068F75AB" w14:textId="77777777" w:rsidR="0047164B" w:rsidRDefault="0047164B" w:rsidP="0047164B">
      <w:pPr>
        <w:pStyle w:val="CodeProfile"/>
      </w:pPr>
      <w:r>
        <w:t>$ sudo nano /etc/radiod.conf</w:t>
      </w:r>
    </w:p>
    <w:p w14:paraId="48A1CD1B" w14:textId="77777777" w:rsidR="00957099" w:rsidRDefault="0047164B" w:rsidP="00957099">
      <w:pPr>
        <w:pStyle w:val="NoSpacing"/>
      </w:pPr>
      <w:r>
        <w:t>Or</w:t>
      </w:r>
    </w:p>
    <w:p w14:paraId="02465031" w14:textId="77777777" w:rsidR="0047164B" w:rsidRDefault="0047164B" w:rsidP="0047164B">
      <w:pPr>
        <w:pStyle w:val="CodeProfile"/>
      </w:pPr>
      <w:r w:rsidRPr="0047164B">
        <w:t xml:space="preserve">$ sudo </w:t>
      </w:r>
      <w:r>
        <w:t xml:space="preserve">vi </w:t>
      </w:r>
      <w:r w:rsidRPr="0047164B">
        <w:t>/etc/radiod.conf</w:t>
      </w:r>
    </w:p>
    <w:p w14:paraId="5E7F10EF" w14:textId="77777777" w:rsidR="00ED5817" w:rsidRDefault="00ED5817" w:rsidP="00ED5817">
      <w:pPr>
        <w:pStyle w:val="NoSpacing"/>
      </w:pPr>
    </w:p>
    <w:p w14:paraId="4BB99650" w14:textId="77777777" w:rsidR="00ED5817" w:rsidRDefault="00ED5817" w:rsidP="00ED5817">
      <w:pPr>
        <w:pStyle w:val="Heading2"/>
      </w:pPr>
      <w:bookmarkStart w:id="276" w:name="_Toc532457422"/>
      <w:r>
        <w:t xml:space="preserve">Using the </w:t>
      </w:r>
      <w:r w:rsidR="004177E6">
        <w:t>V</w:t>
      </w:r>
      <w:r>
        <w:t>i editor</w:t>
      </w:r>
      <w:bookmarkEnd w:id="276"/>
    </w:p>
    <w:p w14:paraId="29C864B7" w14:textId="77777777"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14:paraId="07CC784E" w14:textId="77777777" w:rsidR="0047164B" w:rsidRDefault="0047164B" w:rsidP="0047164B">
      <w:pPr>
        <w:pStyle w:val="Heading2"/>
      </w:pPr>
      <w:bookmarkStart w:id="277" w:name="_Toc532457423"/>
      <w:r>
        <w:t>Using Nano</w:t>
      </w:r>
      <w:bookmarkEnd w:id="277"/>
    </w:p>
    <w:p w14:paraId="4A30082D" w14:textId="77777777"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14:paraId="2FB676E6" w14:textId="77777777" w:rsidR="00ED5817" w:rsidRDefault="00ED5817">
      <w:r>
        <w:br w:type="page"/>
      </w:r>
    </w:p>
    <w:p w14:paraId="05FC1326" w14:textId="77777777" w:rsidR="00ED5817" w:rsidRDefault="00ED5817" w:rsidP="00ED5817">
      <w:pPr>
        <w:pStyle w:val="NoSpacing"/>
        <w:keepNext/>
        <w:jc w:val="center"/>
      </w:pPr>
      <w:r>
        <w:rPr>
          <w:noProof/>
          <w:lang w:eastAsia="en-GB"/>
        </w:rPr>
        <w:lastRenderedPageBreak/>
        <w:drawing>
          <wp:inline distT="0" distB="0" distL="0" distR="0" wp14:anchorId="47526C6F" wp14:editId="344F0735">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stretch>
                      <a:fillRect/>
                    </a:stretch>
                  </pic:blipFill>
                  <pic:spPr>
                    <a:xfrm>
                      <a:off x="0" y="0"/>
                      <a:ext cx="4584306" cy="3477084"/>
                    </a:xfrm>
                    <a:prstGeom prst="rect">
                      <a:avLst/>
                    </a:prstGeom>
                  </pic:spPr>
                </pic:pic>
              </a:graphicData>
            </a:graphic>
          </wp:inline>
        </w:drawing>
      </w:r>
    </w:p>
    <w:p w14:paraId="3277581F" w14:textId="3EEA2D55" w:rsidR="00ED5817" w:rsidRDefault="00ED5817" w:rsidP="00ED5817">
      <w:pPr>
        <w:pStyle w:val="Caption"/>
        <w:jc w:val="center"/>
      </w:pPr>
      <w:bookmarkStart w:id="278" w:name="_Toc53245787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98</w:t>
      </w:r>
      <w:r w:rsidR="0037287F">
        <w:rPr>
          <w:noProof/>
        </w:rPr>
        <w:fldChar w:fldCharType="end"/>
      </w:r>
      <w:r>
        <w:t xml:space="preserve"> The nano file editor</w:t>
      </w:r>
      <w:bookmarkEnd w:id="278"/>
    </w:p>
    <w:p w14:paraId="277C6365" w14:textId="77777777" w:rsidR="00ED5817" w:rsidRDefault="00ED5817" w:rsidP="00957099">
      <w:pPr>
        <w:pStyle w:val="NoSpacing"/>
      </w:pPr>
    </w:p>
    <w:p w14:paraId="69FDF421" w14:textId="77777777"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14:paraId="4E8B790B" w14:textId="77777777" w:rsidR="00ED5817" w:rsidRDefault="0047164B" w:rsidP="00ED5817">
      <w:pPr>
        <w:pStyle w:val="NoSpacing"/>
        <w:keepNext/>
        <w:jc w:val="center"/>
      </w:pPr>
      <w:r>
        <w:rPr>
          <w:noProof/>
          <w:lang w:eastAsia="en-GB"/>
        </w:rPr>
        <w:drawing>
          <wp:inline distT="0" distB="0" distL="0" distR="0" wp14:anchorId="41B27FCB" wp14:editId="56D44C34">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stretch>
                      <a:fillRect/>
                    </a:stretch>
                  </pic:blipFill>
                  <pic:spPr>
                    <a:xfrm>
                      <a:off x="0" y="0"/>
                      <a:ext cx="4572000" cy="3467751"/>
                    </a:xfrm>
                    <a:prstGeom prst="rect">
                      <a:avLst/>
                    </a:prstGeom>
                  </pic:spPr>
                </pic:pic>
              </a:graphicData>
            </a:graphic>
          </wp:inline>
        </w:drawing>
      </w:r>
    </w:p>
    <w:p w14:paraId="57AF79C7" w14:textId="09EE23BF" w:rsidR="0047164B" w:rsidRDefault="00ED5817" w:rsidP="00ED5817">
      <w:pPr>
        <w:pStyle w:val="Caption"/>
        <w:jc w:val="center"/>
      </w:pPr>
      <w:bookmarkStart w:id="279" w:name="_Toc53245787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99</w:t>
      </w:r>
      <w:r w:rsidR="0037287F">
        <w:rPr>
          <w:noProof/>
        </w:rPr>
        <w:fldChar w:fldCharType="end"/>
      </w:r>
      <w:r>
        <w:t xml:space="preserve"> The nano editor help screen</w:t>
      </w:r>
      <w:bookmarkEnd w:id="279"/>
    </w:p>
    <w:p w14:paraId="01DFBEE2" w14:textId="331CB78A" w:rsidR="0047164B" w:rsidRDefault="00EE06E4" w:rsidP="00957099">
      <w:pPr>
        <w:pStyle w:val="NoSpacing"/>
      </w:pPr>
      <w:r>
        <w:t xml:space="preserve">The ^ character means the Control-key (Ctrl). So for example ^O above is Ctrl + O. For more information on </w:t>
      </w:r>
      <w:r w:rsidRPr="00EE06E4">
        <w:rPr>
          <w:b/>
        </w:rPr>
        <w:t>nano</w:t>
      </w:r>
      <w:r w:rsidR="0037287F">
        <w:rPr>
          <w:b/>
        </w:rPr>
        <w:fldChar w:fldCharType="begin"/>
      </w:r>
      <w:r>
        <w:instrText xml:space="preserve"> XE "</w:instrText>
      </w:r>
      <w:r w:rsidRPr="00E75855">
        <w:rPr>
          <w:b/>
        </w:rPr>
        <w:instrText>nano</w:instrText>
      </w:r>
      <w:r>
        <w:instrText xml:space="preserve">" </w:instrText>
      </w:r>
      <w:r w:rsidR="0037287F">
        <w:rPr>
          <w:b/>
        </w:rPr>
        <w:fldChar w:fldCharType="end"/>
      </w:r>
      <w:r>
        <w:t xml:space="preserve"> see </w:t>
      </w:r>
      <w:hyperlink r:id="rId203" w:history="1">
        <w:r w:rsidRPr="00582F98">
          <w:rPr>
            <w:rStyle w:val="Hyperlink"/>
          </w:rPr>
          <w:t>https://www.nano-editor.org/dist/v2.0/nano.html</w:t>
        </w:r>
      </w:hyperlink>
      <w:r>
        <w:t xml:space="preserve"> </w:t>
      </w:r>
    </w:p>
    <w:p w14:paraId="7FAA93AD" w14:textId="77777777" w:rsidR="00957099" w:rsidRDefault="00957099" w:rsidP="00957099">
      <w:pPr>
        <w:pStyle w:val="NoSpacing"/>
      </w:pPr>
    </w:p>
    <w:p w14:paraId="4DF0612A" w14:textId="77777777" w:rsidR="00071E9D" w:rsidRDefault="00071E9D" w:rsidP="00957099">
      <w:pPr>
        <w:pStyle w:val="NoSpacing"/>
      </w:pPr>
      <w:r>
        <w:br w:type="page"/>
      </w:r>
    </w:p>
    <w:p w14:paraId="19CC68D8" w14:textId="77777777" w:rsidR="005C6F6C" w:rsidRDefault="005C6F6C" w:rsidP="007B2AF8">
      <w:pPr>
        <w:pStyle w:val="Heading2"/>
      </w:pPr>
      <w:bookmarkStart w:id="280" w:name="_Toc532457424"/>
      <w:r>
        <w:lastRenderedPageBreak/>
        <w:t>System Software installation</w:t>
      </w:r>
      <w:bookmarkEnd w:id="280"/>
    </w:p>
    <w:p w14:paraId="51DEDF1D" w14:textId="0A81BBD0" w:rsidR="00F86D95" w:rsidRPr="002522BD" w:rsidRDefault="00F86D95" w:rsidP="002522BD">
      <w:pPr>
        <w:pStyle w:val="NoSpacing"/>
      </w:pPr>
      <w:r w:rsidRPr="002522BD">
        <w:t xml:space="preserve">There is a cheat sheet in </w:t>
      </w:r>
      <w:r w:rsidR="00502ADC">
        <w:fldChar w:fldCharType="begin"/>
      </w:r>
      <w:r w:rsidR="00502ADC">
        <w:instrText xml:space="preserve"> REF _Ref499108163 \h  \* MERGEFORMAT </w:instrText>
      </w:r>
      <w:r w:rsidR="00502ADC">
        <w:fldChar w:fldCharType="separate"/>
      </w:r>
      <w:r w:rsidR="003E5DCD" w:rsidRPr="003E5DCD">
        <w:rPr>
          <w:i/>
        </w:rPr>
        <w:t>Appendix B – Cheat sheet</w:t>
      </w:r>
      <w:r w:rsidR="00502ADC">
        <w:fldChar w:fldCharType="end"/>
      </w:r>
      <w:r w:rsidR="002F18BF">
        <w:t xml:space="preserve"> </w:t>
      </w:r>
      <w:r w:rsidRPr="002522BD">
        <w:t>which contains a list of installation instructions.</w:t>
      </w:r>
    </w:p>
    <w:p w14:paraId="6E2241A9" w14:textId="77777777" w:rsidR="00D54B9D" w:rsidRDefault="00D54B9D" w:rsidP="002522BD">
      <w:pPr>
        <w:pStyle w:val="NoSpacing"/>
      </w:pPr>
    </w:p>
    <w:p w14:paraId="333DE057" w14:textId="4CE6EEAE" w:rsidR="00317E97" w:rsidRDefault="00D54B9D" w:rsidP="002522BD">
      <w:pPr>
        <w:pStyle w:val="NoSpacing"/>
      </w:pPr>
      <w:r>
        <w:t xml:space="preserve">A lot of very useful Raspberry Pi documentation will be found at: </w:t>
      </w:r>
      <w:hyperlink r:id="rId204" w:history="1">
        <w:r w:rsidRPr="00E85F4B">
          <w:rPr>
            <w:rStyle w:val="Hyperlink"/>
          </w:rPr>
          <w:t>https://www.raspberrypi.org/documentation</w:t>
        </w:r>
      </w:hyperlink>
      <w:r>
        <w:t xml:space="preserve"> </w:t>
      </w:r>
    </w:p>
    <w:p w14:paraId="67D42B77" w14:textId="77777777" w:rsidR="00D54B9D" w:rsidRDefault="00D54B9D" w:rsidP="002522BD">
      <w:pPr>
        <w:pStyle w:val="NoSpacing"/>
      </w:pPr>
    </w:p>
    <w:p w14:paraId="51946778" w14:textId="77777777" w:rsidR="002522BD" w:rsidRDefault="002522BD" w:rsidP="002522BD">
      <w:pPr>
        <w:pStyle w:val="NoSpacing"/>
      </w:pPr>
      <w:r w:rsidRPr="002522BD">
        <w:t xml:space="preserve">The latest version </w:t>
      </w:r>
      <w:r>
        <w:t>of the operating system is c</w:t>
      </w:r>
      <w:r w:rsidR="00317E97">
        <w:t xml:space="preserve">alled </w:t>
      </w:r>
      <w:r w:rsidR="00317E97" w:rsidRPr="0033720F">
        <w:rPr>
          <w:b/>
        </w:rPr>
        <w:t>Raspbian Stretch</w:t>
      </w:r>
      <w:r w:rsidR="00BD17FD">
        <w:rPr>
          <w:b/>
        </w:rPr>
        <w:t xml:space="preserve"> </w:t>
      </w:r>
      <w:r w:rsidR="00BD17FD" w:rsidRPr="00BD17FD">
        <w:t xml:space="preserve">(Raspbian </w:t>
      </w:r>
      <w:r w:rsidR="00BD17FD">
        <w:t xml:space="preserve">Linux </w:t>
      </w:r>
      <w:r w:rsidR="00BD17FD" w:rsidRPr="00BD17FD">
        <w:t>9</w:t>
      </w:r>
      <w:r w:rsidR="007E31EA">
        <w:t>). C</w:t>
      </w:r>
      <w:r w:rsidR="00BD17FD">
        <w:t xml:space="preserve">reate a new SD card with </w:t>
      </w:r>
      <w:r w:rsidR="00BD17FD" w:rsidRPr="00BD17FD">
        <w:rPr>
          <w:b/>
        </w:rPr>
        <w:t>Stretch</w:t>
      </w:r>
      <w:r w:rsidR="00BD17FD">
        <w:t>.</w:t>
      </w:r>
    </w:p>
    <w:p w14:paraId="45524E5F" w14:textId="77777777" w:rsidR="00270F8C" w:rsidRDefault="00270F8C" w:rsidP="002522B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270F8C" w14:paraId="08096917" w14:textId="77777777" w:rsidTr="00270F8C">
        <w:tc>
          <w:tcPr>
            <w:tcW w:w="1242" w:type="dxa"/>
          </w:tcPr>
          <w:p w14:paraId="01955BF2" w14:textId="77777777" w:rsidR="00270F8C" w:rsidRPr="00270F8C" w:rsidRDefault="00270F8C" w:rsidP="00270F8C">
            <w:pPr>
              <w:pStyle w:val="NoSpacing"/>
            </w:pPr>
            <w:r w:rsidRPr="00C54E18">
              <w:rPr>
                <w:b/>
                <w:noProof/>
                <w:lang w:eastAsia="en-GB"/>
              </w:rPr>
              <w:drawing>
                <wp:anchor distT="0" distB="0" distL="114300" distR="114300" simplePos="0" relativeHeight="251656192" behindDoc="1" locked="0" layoutInCell="1" allowOverlap="1" wp14:anchorId="04135364" wp14:editId="297C3977">
                  <wp:simplePos x="0" y="0"/>
                  <wp:positionH relativeFrom="column">
                    <wp:posOffset>19050</wp:posOffset>
                  </wp:positionH>
                  <wp:positionV relativeFrom="paragraph">
                    <wp:posOffset>38100</wp:posOffset>
                  </wp:positionV>
                  <wp:extent cx="375285" cy="352425"/>
                  <wp:effectExtent l="19050" t="0" r="5715" b="0"/>
                  <wp:wrapTight wrapText="bothSides">
                    <wp:wrapPolygon edited="0">
                      <wp:start x="-1096" y="0"/>
                      <wp:lineTo x="-1096" y="21016"/>
                      <wp:lineTo x="21929" y="21016"/>
                      <wp:lineTo x="21929" y="0"/>
                      <wp:lineTo x="-1096" y="0"/>
                    </wp:wrapPolygon>
                  </wp:wrapTight>
                  <wp:docPr id="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p w14:paraId="59F506B0" w14:textId="77777777" w:rsidR="00270F8C" w:rsidRDefault="00270F8C" w:rsidP="00270F8C">
            <w:pPr>
              <w:pStyle w:val="NoSpacing"/>
            </w:pPr>
          </w:p>
          <w:p w14:paraId="280E7B7C" w14:textId="77777777" w:rsidR="00270F8C" w:rsidRPr="00270F8C" w:rsidRDefault="00270F8C" w:rsidP="00270F8C">
            <w:pPr>
              <w:pStyle w:val="NoSpacing"/>
            </w:pPr>
          </w:p>
        </w:tc>
        <w:tc>
          <w:tcPr>
            <w:tcW w:w="8000" w:type="dxa"/>
          </w:tcPr>
          <w:p w14:paraId="4EA4186A" w14:textId="77777777" w:rsidR="00270F8C" w:rsidRDefault="00270F8C" w:rsidP="00270F8C">
            <w:pPr>
              <w:pStyle w:val="NoSpacing"/>
            </w:pPr>
            <w:r w:rsidRPr="00C00F35">
              <w:rPr>
                <w:b/>
              </w:rPr>
              <w:t>Note:</w:t>
            </w:r>
            <w:r>
              <w:rPr>
                <w:b/>
              </w:rPr>
              <w:t xml:space="preserve"> </w:t>
            </w:r>
            <w:r>
              <w:t xml:space="preserve">The touch-screen version of the software requires a </w:t>
            </w:r>
            <w:r w:rsidRPr="009367B1">
              <w:rPr>
                <w:u w:val="single"/>
              </w:rPr>
              <w:t>desktop</w:t>
            </w:r>
            <w:r>
              <w:t xml:space="preserve"> version of the operating system so use </w:t>
            </w:r>
            <w:r w:rsidRPr="00F82CBF">
              <w:rPr>
                <w:b/>
              </w:rPr>
              <w:t xml:space="preserve">Rasbian </w:t>
            </w:r>
            <w:r>
              <w:rPr>
                <w:b/>
              </w:rPr>
              <w:t>Stretch</w:t>
            </w:r>
            <w:r>
              <w:t xml:space="preserve"> and </w:t>
            </w:r>
            <w:r w:rsidRPr="00B172E4">
              <w:rPr>
                <w:u w:val="single"/>
              </w:rPr>
              <w:t>not</w:t>
            </w:r>
            <w:r>
              <w:t xml:space="preserve"> the </w:t>
            </w:r>
            <w:r w:rsidRPr="00B172E4">
              <w:rPr>
                <w:b/>
              </w:rPr>
              <w:t>Lite</w:t>
            </w:r>
            <w:r>
              <w:t xml:space="preserve"> version. Although it is possible to upgrade Lite to use a desktop, it is beyond the scope of this manual. Only use </w:t>
            </w:r>
            <w:r w:rsidRPr="00D25BF8">
              <w:rPr>
                <w:b/>
              </w:rPr>
              <w:t xml:space="preserve">Lite </w:t>
            </w:r>
            <w:r>
              <w:t>for LCD versions of the radio.</w:t>
            </w:r>
          </w:p>
          <w:p w14:paraId="08498895" w14:textId="77777777" w:rsidR="00270F8C" w:rsidRPr="00270F8C" w:rsidRDefault="00270F8C" w:rsidP="00270F8C">
            <w:pPr>
              <w:pStyle w:val="NoSpacing"/>
            </w:pPr>
          </w:p>
        </w:tc>
      </w:tr>
      <w:tr w:rsidR="00270F8C" w14:paraId="3FC87B1D" w14:textId="77777777" w:rsidTr="00270F8C">
        <w:tc>
          <w:tcPr>
            <w:tcW w:w="1242" w:type="dxa"/>
          </w:tcPr>
          <w:p w14:paraId="6C114A3B" w14:textId="77777777" w:rsidR="00270F8C" w:rsidRPr="00270F8C" w:rsidRDefault="00270F8C" w:rsidP="00270F8C">
            <w:pPr>
              <w:pStyle w:val="NoSpacing"/>
            </w:pPr>
            <w:r w:rsidRPr="00C54E18">
              <w:rPr>
                <w:b/>
                <w:noProof/>
                <w:lang w:eastAsia="en-GB"/>
              </w:rPr>
              <w:drawing>
                <wp:anchor distT="0" distB="0" distL="114300" distR="114300" simplePos="0" relativeHeight="251681792" behindDoc="1" locked="0" layoutInCell="1" allowOverlap="1" wp14:anchorId="76A157BE" wp14:editId="1DB54427">
                  <wp:simplePos x="0" y="0"/>
                  <wp:positionH relativeFrom="column">
                    <wp:posOffset>0</wp:posOffset>
                  </wp:positionH>
                  <wp:positionV relativeFrom="paragraph">
                    <wp:posOffset>-33655</wp:posOffset>
                  </wp:positionV>
                  <wp:extent cx="375285" cy="352425"/>
                  <wp:effectExtent l="19050" t="0" r="5715" b="0"/>
                  <wp:wrapTight wrapText="bothSides">
                    <wp:wrapPolygon edited="0">
                      <wp:start x="-1096" y="0"/>
                      <wp:lineTo x="-1096" y="21016"/>
                      <wp:lineTo x="21929" y="21016"/>
                      <wp:lineTo x="21929" y="0"/>
                      <wp:lineTo x="-1096" y="0"/>
                    </wp:wrapPolygon>
                  </wp:wrapTight>
                  <wp:docPr id="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p w14:paraId="6E59A015" w14:textId="77777777" w:rsidR="00270F8C" w:rsidRDefault="00270F8C" w:rsidP="00270F8C">
            <w:pPr>
              <w:pStyle w:val="NoSpacing"/>
            </w:pPr>
          </w:p>
          <w:p w14:paraId="7F5F4022" w14:textId="77777777" w:rsidR="00270F8C" w:rsidRPr="00270F8C" w:rsidRDefault="00270F8C" w:rsidP="00270F8C">
            <w:pPr>
              <w:pStyle w:val="NoSpacing"/>
            </w:pPr>
          </w:p>
        </w:tc>
        <w:tc>
          <w:tcPr>
            <w:tcW w:w="8000" w:type="dxa"/>
          </w:tcPr>
          <w:p w14:paraId="042C57F5" w14:textId="77777777" w:rsidR="00270F8C" w:rsidRDefault="00270F8C" w:rsidP="00270F8C">
            <w:pPr>
              <w:pStyle w:val="NoSpacing"/>
            </w:pPr>
            <w:r w:rsidRPr="00C00F35">
              <w:rPr>
                <w:b/>
              </w:rPr>
              <w:t>Note:</w:t>
            </w:r>
            <w:r>
              <w:rPr>
                <w:b/>
              </w:rPr>
              <w:t xml:space="preserve"> </w:t>
            </w:r>
            <w:r>
              <w:t>The Raspberry Pi 3B+ released in March 2018 needs Raspbian Stretch from March 2018 or later. The Pi 3B+ will not boot with earlier versions of the operating system.</w:t>
            </w:r>
          </w:p>
          <w:p w14:paraId="3437125E" w14:textId="77777777" w:rsidR="00270F8C" w:rsidRPr="00270F8C" w:rsidRDefault="00270F8C" w:rsidP="00270F8C">
            <w:pPr>
              <w:pStyle w:val="NoSpacing"/>
            </w:pPr>
          </w:p>
        </w:tc>
      </w:tr>
    </w:tbl>
    <w:p w14:paraId="0927CEA5" w14:textId="77777777" w:rsidR="00F468B0" w:rsidRPr="00317E97" w:rsidRDefault="00F468B0" w:rsidP="00F468B0">
      <w:pPr>
        <w:pStyle w:val="NoSpacing"/>
        <w:rPr>
          <w:b/>
        </w:rPr>
      </w:pPr>
      <w:r w:rsidRPr="00317E97">
        <w:rPr>
          <w:b/>
        </w:rPr>
        <w:t>Raspbian Stretch</w:t>
      </w:r>
      <w:r w:rsidR="0037287F">
        <w:rPr>
          <w:b/>
        </w:rPr>
        <w:fldChar w:fldCharType="begin"/>
      </w:r>
      <w:r>
        <w:instrText xml:space="preserve"> XE "</w:instrText>
      </w:r>
      <w:r w:rsidRPr="00E42CD0">
        <w:rPr>
          <w:b/>
        </w:rPr>
        <w:instrText>Stretch</w:instrText>
      </w:r>
      <w:r>
        <w:instrText xml:space="preserve">" </w:instrText>
      </w:r>
      <w:r w:rsidR="0037287F">
        <w:rPr>
          <w:b/>
        </w:rPr>
        <w:fldChar w:fldCharType="end"/>
      </w:r>
      <w:r w:rsidRPr="00317E97">
        <w:rPr>
          <w:b/>
        </w:rPr>
        <w:t xml:space="preserve"> download</w:t>
      </w:r>
      <w:r>
        <w:rPr>
          <w:b/>
        </w:rPr>
        <w:t xml:space="preserve"> </w:t>
      </w:r>
      <w:r w:rsidRPr="0033720F">
        <w:t>(recommended)</w:t>
      </w:r>
    </w:p>
    <w:p w14:paraId="572F51E1" w14:textId="525F5F4E" w:rsidR="00F468B0" w:rsidRDefault="00244EF3" w:rsidP="00F468B0">
      <w:pPr>
        <w:pStyle w:val="NoSpacing"/>
        <w:rPr>
          <w:rStyle w:val="Hyperlink"/>
        </w:rPr>
      </w:pPr>
      <w:hyperlink r:id="rId205" w:history="1">
        <w:r w:rsidR="00F468B0" w:rsidRPr="00194D48">
          <w:rPr>
            <w:rStyle w:val="Hyperlink"/>
          </w:rPr>
          <w:t>http://www.raspberrypi.org/downloads</w:t>
        </w:r>
      </w:hyperlink>
    </w:p>
    <w:p w14:paraId="4D64F895" w14:textId="77777777" w:rsidR="0094688A" w:rsidRDefault="0094688A" w:rsidP="007B2AF8">
      <w:pPr>
        <w:pStyle w:val="Heading3"/>
      </w:pPr>
      <w:bookmarkStart w:id="281" w:name="_Toc379183916"/>
      <w:bookmarkStart w:id="282" w:name="_Ref379786029"/>
      <w:bookmarkStart w:id="283" w:name="_Ref384366240"/>
      <w:bookmarkStart w:id="284" w:name="_Ref384366243"/>
      <w:bookmarkStart w:id="285" w:name="_Toc532457425"/>
      <w:r>
        <w:t>SD card creation</w:t>
      </w:r>
      <w:bookmarkEnd w:id="281"/>
      <w:bookmarkEnd w:id="282"/>
      <w:bookmarkEnd w:id="283"/>
      <w:bookmarkEnd w:id="284"/>
      <w:bookmarkEnd w:id="285"/>
    </w:p>
    <w:p w14:paraId="35A14FC9" w14:textId="77777777" w:rsidR="0094688A" w:rsidRDefault="0094688A" w:rsidP="0094688A">
      <w:pPr>
        <w:pStyle w:val="NoSpacing"/>
      </w:pPr>
      <w:r>
        <w:t xml:space="preserve">Use at least an 8 Gigabyte Card. Create an SD card running the latest version of </w:t>
      </w:r>
      <w:r w:rsidRPr="00E966D5">
        <w:rPr>
          <w:b/>
        </w:rPr>
        <w:t xml:space="preserve">Raspbian </w:t>
      </w:r>
      <w:r w:rsidR="00ED216A">
        <w:rPr>
          <w:b/>
        </w:rPr>
        <w:t>Stretch</w:t>
      </w:r>
      <w:r w:rsidR="0037287F">
        <w:rPr>
          <w:b/>
        </w:rPr>
        <w:fldChar w:fldCharType="begin"/>
      </w:r>
      <w:r w:rsidR="00E769EB">
        <w:instrText xml:space="preserve"> XE "</w:instrText>
      </w:r>
      <w:r w:rsidR="00E769EB" w:rsidRPr="006274B2">
        <w:rPr>
          <w:b/>
        </w:rPr>
        <w:instrText>Raspbian Jessie</w:instrText>
      </w:r>
      <w:r w:rsidR="00E769EB">
        <w:instrText xml:space="preserve">" </w:instrText>
      </w:r>
      <w:r w:rsidR="0037287F">
        <w:rPr>
          <w:b/>
        </w:rPr>
        <w:fldChar w:fldCharType="end"/>
      </w:r>
      <w:r w:rsidR="0037287F">
        <w:rPr>
          <w:b/>
        </w:rPr>
        <w:fldChar w:fldCharType="begin"/>
      </w:r>
      <w:r>
        <w:instrText xml:space="preserve"> XE "</w:instrText>
      </w:r>
      <w:r w:rsidRPr="009F4F4A">
        <w:instrText>Jessie</w:instrText>
      </w:r>
      <w:r>
        <w:instrText xml:space="preserve">" </w:instrText>
      </w:r>
      <w:r w:rsidR="0037287F">
        <w:rPr>
          <w:b/>
        </w:rPr>
        <w:fldChar w:fldCharType="end"/>
      </w:r>
      <w:r>
        <w:t xml:space="preserve"> or </w:t>
      </w:r>
      <w:r w:rsidR="00ED216A">
        <w:rPr>
          <w:b/>
        </w:rPr>
        <w:t>Stretc</w:t>
      </w:r>
      <w:r w:rsidR="003C71C1">
        <w:rPr>
          <w:b/>
        </w:rPr>
        <w:t>h</w:t>
      </w:r>
      <w:r w:rsidRPr="00E966D5">
        <w:rPr>
          <w:b/>
        </w:rPr>
        <w:t xml:space="preserve"> Lite</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14:paraId="087E9BD4" w14:textId="77777777" w:rsidR="006B1519" w:rsidRDefault="006B1519" w:rsidP="007B2AF8">
      <w:pPr>
        <w:pStyle w:val="Heading3"/>
      </w:pPr>
      <w:bookmarkStart w:id="286" w:name="_Toc486582581"/>
      <w:bookmarkStart w:id="287" w:name="_Toc532457426"/>
      <w:r>
        <w:t>Upgrading from Raspbian Jessie</w:t>
      </w:r>
      <w:r w:rsidR="0037287F">
        <w:fldChar w:fldCharType="begin"/>
      </w:r>
      <w:r w:rsidR="00570E1D">
        <w:instrText xml:space="preserve"> XE "</w:instrText>
      </w:r>
      <w:r w:rsidR="00570E1D" w:rsidRPr="002E7AB0">
        <w:instrText>Jessie</w:instrText>
      </w:r>
      <w:r w:rsidR="00570E1D">
        <w:instrText xml:space="preserve">" </w:instrText>
      </w:r>
      <w:r w:rsidR="0037287F">
        <w:fldChar w:fldCharType="end"/>
      </w:r>
      <w:r>
        <w:t xml:space="preserve"> to </w:t>
      </w:r>
      <w:bookmarkEnd w:id="286"/>
      <w:r>
        <w:t>Stretch</w:t>
      </w:r>
      <w:bookmarkEnd w:id="287"/>
      <w:r w:rsidR="0037287F">
        <w:fldChar w:fldCharType="begin"/>
      </w:r>
      <w:r w:rsidR="00570E1D">
        <w:instrText xml:space="preserve"> XE "</w:instrText>
      </w:r>
      <w:r w:rsidR="00570E1D" w:rsidRPr="00E42CD0">
        <w:instrText>Stretch</w:instrText>
      </w:r>
      <w:r w:rsidR="00570E1D">
        <w:instrText xml:space="preserve">" </w:instrText>
      </w:r>
      <w:r w:rsidR="0037287F">
        <w:fldChar w:fldCharType="end"/>
      </w:r>
    </w:p>
    <w:p w14:paraId="7C2CC444" w14:textId="77777777" w:rsidR="006B1519" w:rsidRDefault="002522BD" w:rsidP="006B1519">
      <w:pPr>
        <w:pStyle w:val="NoSpacing"/>
      </w:pPr>
      <w:r>
        <w:t xml:space="preserve">You are strongly advised </w:t>
      </w:r>
      <w:r w:rsidRPr="00270F8C">
        <w:rPr>
          <w:u w:val="single"/>
        </w:rPr>
        <w:t>not</w:t>
      </w:r>
      <w:r>
        <w:t xml:space="preserve"> to upgrade Raspbian Jessie</w:t>
      </w:r>
      <w:r w:rsidR="0037287F">
        <w:fldChar w:fldCharType="begin"/>
      </w:r>
      <w:r w:rsidR="00570E1D">
        <w:instrText xml:space="preserve"> XE "</w:instrText>
      </w:r>
      <w:r w:rsidR="00570E1D" w:rsidRPr="002E7AB0">
        <w:rPr>
          <w:b/>
        </w:rPr>
        <w:instrText>Jessie</w:instrText>
      </w:r>
      <w:r w:rsidR="00570E1D">
        <w:instrText xml:space="preserve">" </w:instrText>
      </w:r>
      <w:r w:rsidR="0037287F">
        <w:fldChar w:fldCharType="end"/>
      </w:r>
      <w:r>
        <w:t xml:space="preserve"> to Raspbian Stretch</w:t>
      </w:r>
      <w:r w:rsidR="0037287F">
        <w:fldChar w:fldCharType="begin"/>
      </w:r>
      <w:r w:rsidR="00570E1D">
        <w:instrText xml:space="preserve"> XE "</w:instrText>
      </w:r>
      <w:r w:rsidR="00570E1D" w:rsidRPr="00E42CD0">
        <w:rPr>
          <w:b/>
        </w:rPr>
        <w:instrText>Stretch</w:instrText>
      </w:r>
      <w:r w:rsidR="00570E1D">
        <w:instrText xml:space="preserve">" </w:instrText>
      </w:r>
      <w:r w:rsidR="0037287F">
        <w:fldChar w:fldCharType="end"/>
      </w:r>
      <w:r>
        <w:t>. The reasons are:</w:t>
      </w:r>
    </w:p>
    <w:p w14:paraId="5C726401" w14:textId="77777777" w:rsidR="002522BD" w:rsidRDefault="002522BD" w:rsidP="0006013C">
      <w:pPr>
        <w:pStyle w:val="NoSpacing"/>
        <w:numPr>
          <w:ilvl w:val="0"/>
          <w:numId w:val="31"/>
        </w:numPr>
      </w:pPr>
      <w:r>
        <w:t>The upgrade takes nearly two hours. It is quicker to create a Stretch</w:t>
      </w:r>
      <w:r w:rsidR="0037287F">
        <w:fldChar w:fldCharType="begin"/>
      </w:r>
      <w:r w:rsidR="00570E1D">
        <w:instrText xml:space="preserve"> XE "</w:instrText>
      </w:r>
      <w:r w:rsidR="00570E1D" w:rsidRPr="00E42CD0">
        <w:rPr>
          <w:b/>
        </w:rPr>
        <w:instrText>Stretch</w:instrText>
      </w:r>
      <w:r w:rsidR="00570E1D">
        <w:instrText xml:space="preserve">" </w:instrText>
      </w:r>
      <w:r w:rsidR="0037287F">
        <w:fldChar w:fldCharType="end"/>
      </w:r>
      <w:r>
        <w:t xml:space="preserve"> SD card from scratch.</w:t>
      </w:r>
    </w:p>
    <w:p w14:paraId="2B736B95" w14:textId="77777777" w:rsidR="002522BD" w:rsidRDefault="002522BD" w:rsidP="0006013C">
      <w:pPr>
        <w:pStyle w:val="NoSpacing"/>
        <w:numPr>
          <w:ilvl w:val="0"/>
          <w:numId w:val="31"/>
        </w:numPr>
      </w:pPr>
      <w:r>
        <w:t xml:space="preserve">The </w:t>
      </w:r>
      <w:r w:rsidR="00317E97">
        <w:t xml:space="preserve">operating </w:t>
      </w:r>
      <w:r>
        <w:t>system keeps locking the root account when powering off and on.</w:t>
      </w:r>
    </w:p>
    <w:p w14:paraId="05F2F837" w14:textId="77777777" w:rsidR="006B1519" w:rsidRDefault="002522BD" w:rsidP="0006013C">
      <w:pPr>
        <w:pStyle w:val="NoSpacing"/>
        <w:numPr>
          <w:ilvl w:val="0"/>
          <w:numId w:val="31"/>
        </w:numPr>
      </w:pPr>
      <w:r>
        <w:t xml:space="preserve">The </w:t>
      </w:r>
      <w:r w:rsidRPr="002522BD">
        <w:rPr>
          <w:b/>
        </w:rPr>
        <w:t>wpa_suplicant</w:t>
      </w:r>
      <w:r>
        <w:t xml:space="preserve"> system used by WiFi does not start up. </w:t>
      </w:r>
    </w:p>
    <w:p w14:paraId="55291B96" w14:textId="77777777" w:rsidR="002522BD" w:rsidRDefault="002522BD" w:rsidP="0006013C">
      <w:pPr>
        <w:pStyle w:val="NoSpacing"/>
        <w:numPr>
          <w:ilvl w:val="0"/>
          <w:numId w:val="31"/>
        </w:numPr>
      </w:pPr>
      <w:r>
        <w:t>This version</w:t>
      </w:r>
      <w:r w:rsidR="008B5DC6">
        <w:t xml:space="preserve"> of the radio will work fine with Raspbian Jessie</w:t>
      </w:r>
      <w:r w:rsidR="0037287F">
        <w:fldChar w:fldCharType="begin"/>
      </w:r>
      <w:r w:rsidR="00570E1D">
        <w:instrText xml:space="preserve"> XE "</w:instrText>
      </w:r>
      <w:r w:rsidR="00570E1D" w:rsidRPr="002E7AB0">
        <w:rPr>
          <w:b/>
        </w:rPr>
        <w:instrText>Jessie</w:instrText>
      </w:r>
      <w:r w:rsidR="00570E1D">
        <w:instrText xml:space="preserve">" </w:instrText>
      </w:r>
      <w:r w:rsidR="0037287F">
        <w:fldChar w:fldCharType="end"/>
      </w:r>
    </w:p>
    <w:p w14:paraId="25143FE1" w14:textId="77777777" w:rsidR="008B5DC6" w:rsidRPr="00BD7625" w:rsidRDefault="008B5DC6" w:rsidP="008B5DC6">
      <w:pPr>
        <w:pStyle w:val="NoSpacing"/>
      </w:pPr>
      <w:r>
        <w:t>If you want to use Stretch</w:t>
      </w:r>
      <w:r w:rsidR="0037287F">
        <w:fldChar w:fldCharType="begin"/>
      </w:r>
      <w:r w:rsidR="00570E1D">
        <w:instrText xml:space="preserve"> XE "</w:instrText>
      </w:r>
      <w:r w:rsidR="00570E1D" w:rsidRPr="00E42CD0">
        <w:rPr>
          <w:b/>
        </w:rPr>
        <w:instrText>Stretch</w:instrText>
      </w:r>
      <w:r w:rsidR="00570E1D">
        <w:instrText xml:space="preserve">" </w:instrText>
      </w:r>
      <w:r w:rsidR="0037287F">
        <w:fldChar w:fldCharType="end"/>
      </w:r>
      <w:r>
        <w:t xml:space="preserve"> the create a new SD</w:t>
      </w:r>
      <w:r w:rsidR="00317E97">
        <w:t xml:space="preserve"> card from an image downloaded from the Raspberry Pi Foundation web site.</w:t>
      </w:r>
    </w:p>
    <w:p w14:paraId="14E37448" w14:textId="77777777" w:rsidR="00BE0114" w:rsidRDefault="00BE0114" w:rsidP="007B2AF8">
      <w:pPr>
        <w:pStyle w:val="Heading3"/>
      </w:pPr>
      <w:bookmarkStart w:id="288" w:name="_Toc532457427"/>
      <w:r>
        <w:t>Log into the system</w:t>
      </w:r>
      <w:bookmarkEnd w:id="288"/>
    </w:p>
    <w:p w14:paraId="74F0A3F4" w14:textId="77777777" w:rsidR="003D3A60" w:rsidRDefault="00BE0114" w:rsidP="00773818">
      <w:pPr>
        <w:pStyle w:val="NoSpacing"/>
      </w:pPr>
      <w:r>
        <w:t xml:space="preserve">Boot up the Raspberry Pi with the new SD card with the </w:t>
      </w:r>
      <w:r w:rsidRPr="00BE0114">
        <w:rPr>
          <w:b/>
        </w:rPr>
        <w:t xml:space="preserve">Debian </w:t>
      </w:r>
      <w:r w:rsidR="00ED216A">
        <w:rPr>
          <w:b/>
        </w:rPr>
        <w:t>Stretch</w:t>
      </w:r>
      <w:r w:rsidR="0037287F">
        <w:rPr>
          <w:b/>
        </w:rPr>
        <w:fldChar w:fldCharType="begin"/>
      </w:r>
      <w:r w:rsidR="00442354">
        <w:instrText xml:space="preserve"> XE "</w:instrText>
      </w:r>
      <w:r w:rsidR="00442354" w:rsidRPr="00FB0369">
        <w:instrText>Stretch</w:instrText>
      </w:r>
      <w:r w:rsidR="00442354">
        <w:instrText xml:space="preserve">" </w:instrText>
      </w:r>
      <w:r w:rsidR="0037287F">
        <w:rPr>
          <w:b/>
        </w:rPr>
        <w:fldChar w:fldCharType="end"/>
      </w:r>
      <w:r w:rsidR="003D3A60">
        <w:t xml:space="preserve"> </w:t>
      </w:r>
      <w:r w:rsidR="00801348">
        <w:t>operating</w:t>
      </w:r>
      <w:r>
        <w:t xml:space="preserve"> system. If you have used </w:t>
      </w:r>
      <w:r w:rsidR="00ED216A">
        <w:rPr>
          <w:b/>
        </w:rPr>
        <w:t>Stretch</w:t>
      </w:r>
      <w:r>
        <w:t xml:space="preserve"> </w:t>
      </w:r>
      <w:r w:rsidR="00ED216A">
        <w:t xml:space="preserve">desktop </w:t>
      </w:r>
      <w:r>
        <w:t xml:space="preserve">then a graphical desktop will be displayed. Start a terminal session by clicking on the black terminal icon on the top left of the screen. With </w:t>
      </w:r>
      <w:r w:rsidR="00ED216A">
        <w:rPr>
          <w:b/>
        </w:rPr>
        <w:t>Stretch</w:t>
      </w:r>
      <w:r w:rsidRPr="00BE0114">
        <w:rPr>
          <w:b/>
        </w:rPr>
        <w:t xml:space="preserve"> Lite</w:t>
      </w:r>
      <w:r w:rsidR="0037287F">
        <w:rPr>
          <w:b/>
        </w:rPr>
        <w:fldChar w:fldCharType="begin"/>
      </w:r>
      <w:r w:rsidR="00E769EB">
        <w:instrText xml:space="preserve"> XE "</w:instrText>
      </w:r>
      <w:r w:rsidR="00E769EB" w:rsidRPr="00A17EB3">
        <w:instrText>Jessie Lite</w:instrText>
      </w:r>
      <w:r w:rsidR="00E769EB">
        <w:instrText xml:space="preserve">" </w:instrText>
      </w:r>
      <w:r w:rsidR="0037287F">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rsidR="00773818">
        <w:t>.</w:t>
      </w:r>
    </w:p>
    <w:p w14:paraId="4ECEB184" w14:textId="77777777" w:rsidR="00773818" w:rsidRDefault="00773818" w:rsidP="007B2AF8">
      <w:pPr>
        <w:pStyle w:val="Heading3"/>
      </w:pPr>
      <w:bookmarkStart w:id="289" w:name="_Ref475007898"/>
      <w:bookmarkStart w:id="290" w:name="_Ref475007902"/>
      <w:bookmarkStart w:id="291" w:name="_Toc532457428"/>
      <w:r>
        <w:t>Using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to log into the Raspberry PI</w:t>
      </w:r>
      <w:bookmarkEnd w:id="289"/>
      <w:bookmarkEnd w:id="290"/>
      <w:bookmarkEnd w:id="291"/>
    </w:p>
    <w:p w14:paraId="6A7CE1C1" w14:textId="2FD801DD" w:rsidR="00713242" w:rsidRDefault="00773818" w:rsidP="00130D79">
      <w:pPr>
        <w:pStyle w:val="NoSpacing"/>
      </w:pPr>
      <w:r>
        <w:t>If using a PC or MAC it is possible to us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Secure Shell) to log into the Raspberry Pi. You will need to install either</w:t>
      </w:r>
      <w:r w:rsidRPr="00D23870">
        <w:rPr>
          <w:b/>
        </w:rPr>
        <w:t xml:space="preserve"> 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or </w:t>
      </w:r>
      <w:r w:rsidRPr="00D23870">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7E31EA">
        <w:t xml:space="preserve"> the latest version</w:t>
      </w:r>
      <w:r w:rsidR="00BE569C">
        <w:t xml:space="preserve"> of </w:t>
      </w:r>
      <w:r w:rsidR="009B3B0A">
        <w:rPr>
          <w:b/>
        </w:rPr>
        <w:t>Stretch</w:t>
      </w:r>
      <w:r w:rsidR="0037287F">
        <w:rPr>
          <w:b/>
        </w:rPr>
        <w:fldChar w:fldCharType="begin"/>
      </w:r>
      <w:r w:rsidR="00442354">
        <w:instrText xml:space="preserve"> XE "</w:instrText>
      </w:r>
      <w:r w:rsidR="00442354" w:rsidRPr="00FB0369">
        <w:instrText>Stretch</w:instrText>
      </w:r>
      <w:r w:rsidR="00442354">
        <w:instrText xml:space="preserve">" </w:instrText>
      </w:r>
      <w:r w:rsidR="0037287F">
        <w:rPr>
          <w:b/>
        </w:rPr>
        <w:fldChar w:fldCharType="end"/>
      </w:r>
      <w:r w:rsidR="009B3B0A">
        <w:t xml:space="preserve"> </w:t>
      </w:r>
      <w:r w:rsidR="00132986">
        <w:t>require</w:t>
      </w:r>
      <w:r w:rsidR="007E31EA">
        <w:t>s</w:t>
      </w:r>
      <w:r w:rsidR="00132986">
        <w:t xml:space="preserv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206" w:history="1">
        <w:r w:rsidR="001D483A" w:rsidRPr="00316AD4">
          <w:rPr>
            <w:rStyle w:val="Hyperlink"/>
          </w:rPr>
          <w:t>https://www.raspberrypi.org/blog/a-security-update-for-raspbian-pixel/</w:t>
        </w:r>
      </w:hyperlink>
      <w:r w:rsidR="001D483A">
        <w:t xml:space="preserve">.  </w:t>
      </w:r>
      <w:r w:rsidR="00713242">
        <w:t>There are two ways to enable SSH:</w:t>
      </w:r>
    </w:p>
    <w:p w14:paraId="53ED89EB" w14:textId="77777777" w:rsidR="00B84204" w:rsidRDefault="00B84204" w:rsidP="00130D79">
      <w:pPr>
        <w:pStyle w:val="NoSpacing"/>
      </w:pPr>
    </w:p>
    <w:p w14:paraId="5AD0F049" w14:textId="77777777" w:rsidR="00B84204" w:rsidRDefault="00B84204" w:rsidP="0006013C">
      <w:pPr>
        <w:pStyle w:val="NoSpacing"/>
        <w:numPr>
          <w:ilvl w:val="0"/>
          <w:numId w:val="29"/>
        </w:numPr>
      </w:pPr>
      <w:r>
        <w:t xml:space="preserve">Add a file called </w:t>
      </w:r>
      <w:r w:rsidRPr="00132986">
        <w:rPr>
          <w:b/>
        </w:rPr>
        <w:t>ssh</w:t>
      </w:r>
      <w:r>
        <w:t xml:space="preserve"> to the boot sector of the SD card</w:t>
      </w:r>
    </w:p>
    <w:p w14:paraId="1C9EFA49" w14:textId="77777777" w:rsidR="00B84204" w:rsidRDefault="00B84204" w:rsidP="0006013C">
      <w:pPr>
        <w:pStyle w:val="NoSpacing"/>
        <w:numPr>
          <w:ilvl w:val="0"/>
          <w:numId w:val="29"/>
        </w:numPr>
      </w:pPr>
      <w:r>
        <w:t xml:space="preserve">Use the </w:t>
      </w:r>
      <w:r w:rsidRPr="00132986">
        <w:rPr>
          <w:b/>
        </w:rPr>
        <w:t>raspi-config</w:t>
      </w:r>
      <w:r>
        <w:t xml:space="preserve"> program to enable </w:t>
      </w:r>
      <w:r w:rsidR="001D483A">
        <w:t>SSH</w:t>
      </w:r>
      <w:r>
        <w:t xml:space="preserve">. </w:t>
      </w:r>
    </w:p>
    <w:p w14:paraId="19F48D3A" w14:textId="77777777" w:rsidR="00B84204" w:rsidRDefault="00B84204" w:rsidP="00623E6F">
      <w:pPr>
        <w:pStyle w:val="Heading4"/>
      </w:pPr>
      <w:r>
        <w:lastRenderedPageBreak/>
        <w:t>Add</w:t>
      </w:r>
      <w:r w:rsidR="00132986">
        <w:t xml:space="preserve"> a</w:t>
      </w:r>
      <w:r>
        <w:t xml:space="preserve"> file called ssh to boot sector</w:t>
      </w:r>
    </w:p>
    <w:p w14:paraId="55DAA137" w14:textId="77777777"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14:paraId="3F67AF32" w14:textId="77777777" w:rsidR="00B84204" w:rsidRDefault="00B84204" w:rsidP="00130D79">
      <w:pPr>
        <w:pStyle w:val="NoSpacing"/>
      </w:pPr>
    </w:p>
    <w:p w14:paraId="07B8E071" w14:textId="77777777" w:rsidR="001D483A" w:rsidRDefault="001D483A" w:rsidP="001D483A">
      <w:pPr>
        <w:pStyle w:val="NoSpacing"/>
        <w:keepNext/>
        <w:jc w:val="center"/>
      </w:pPr>
      <w:r>
        <w:rPr>
          <w:noProof/>
          <w:lang w:eastAsia="en-GB"/>
        </w:rPr>
        <w:drawing>
          <wp:inline distT="0" distB="0" distL="0" distR="0" wp14:anchorId="4C834120" wp14:editId="4E044F4E">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7"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14:paraId="5A870945" w14:textId="77C726EB" w:rsidR="00B84204" w:rsidRDefault="001D483A" w:rsidP="001D483A">
      <w:pPr>
        <w:pStyle w:val="Caption"/>
        <w:jc w:val="center"/>
      </w:pPr>
      <w:bookmarkStart w:id="292" w:name="_Toc53245787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0</w:t>
      </w:r>
      <w:r w:rsidR="0037287F">
        <w:rPr>
          <w:noProof/>
        </w:rPr>
        <w:fldChar w:fldCharType="end"/>
      </w:r>
      <w:r>
        <w:t xml:space="preserve"> Enabling SSH on the boot sector</w:t>
      </w:r>
      <w:bookmarkEnd w:id="292"/>
    </w:p>
    <w:p w14:paraId="097B7B14" w14:textId="77777777" w:rsidR="001D483A" w:rsidRPr="001D483A" w:rsidRDefault="00D23870" w:rsidP="001D483A">
      <w:r>
        <w:t xml:space="preserve">Boot the Raspberry Pi with this </w:t>
      </w:r>
      <w:r w:rsidR="0045621B">
        <w:t xml:space="preserve">SD </w:t>
      </w:r>
      <w:r>
        <w:t>card.</w:t>
      </w:r>
    </w:p>
    <w:p w14:paraId="612D6E07" w14:textId="77777777" w:rsidR="00B84204" w:rsidRDefault="00B84204" w:rsidP="00B84204">
      <w:pPr>
        <w:pStyle w:val="Heading3"/>
      </w:pPr>
      <w:bookmarkStart w:id="293" w:name="_Toc532457429"/>
      <w:r>
        <w:t>Enabling ssh in raspi-config</w:t>
      </w:r>
      <w:bookmarkEnd w:id="293"/>
    </w:p>
    <w:p w14:paraId="26E2F27D" w14:textId="77777777" w:rsidR="00B84204" w:rsidRDefault="00B84204" w:rsidP="00B84204">
      <w:pPr>
        <w:pStyle w:val="NoSpacing"/>
      </w:pPr>
      <w:r>
        <w:t>Using a keyboard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screen connected to the Raspberry Pi log into the system as user pi.</w:t>
      </w:r>
    </w:p>
    <w:p w14:paraId="6B7D671F" w14:textId="77777777" w:rsidR="00B84204" w:rsidRDefault="00B84204" w:rsidP="00130D79">
      <w:pPr>
        <w:pStyle w:val="NoSpacing"/>
      </w:pPr>
    </w:p>
    <w:p w14:paraId="44E9F591" w14:textId="77777777" w:rsidR="00130D79" w:rsidRDefault="00130D79" w:rsidP="00130D79">
      <w:pPr>
        <w:pStyle w:val="NoSpacing"/>
      </w:pPr>
      <w:r>
        <w:t xml:space="preserve">After logging in run </w:t>
      </w:r>
      <w:r w:rsidRPr="008E0B37">
        <w:rPr>
          <w:b/>
        </w:rPr>
        <w:t>raspi-config</w:t>
      </w:r>
      <w:r>
        <w:t>. Select “Advanced options” and select option A4 to enable SSH.</w:t>
      </w:r>
    </w:p>
    <w:p w14:paraId="5E7E8554" w14:textId="77777777" w:rsidR="00130D79" w:rsidRDefault="00130D79" w:rsidP="00130D79">
      <w:pPr>
        <w:pStyle w:val="CodeProfile"/>
      </w:pPr>
      <w:r>
        <w:t xml:space="preserve">$ </w:t>
      </w:r>
      <w:r w:rsidRPr="00075192">
        <w:rPr>
          <w:b/>
        </w:rPr>
        <w:t>sudo raspi-config</w:t>
      </w:r>
    </w:p>
    <w:p w14:paraId="36CDD68F" w14:textId="77777777" w:rsidR="00130D79" w:rsidRPr="008B5A11" w:rsidRDefault="00130D79" w:rsidP="00130D79">
      <w:pPr>
        <w:pStyle w:val="NoSpacing"/>
      </w:pPr>
    </w:p>
    <w:p w14:paraId="11AD0D22" w14:textId="77777777" w:rsidR="00130D79" w:rsidRDefault="00BE569C" w:rsidP="00130D79">
      <w:pPr>
        <w:keepNext/>
        <w:jc w:val="center"/>
      </w:pPr>
      <w:r>
        <w:rPr>
          <w:noProof/>
          <w:lang w:eastAsia="en-GB"/>
        </w:rPr>
        <w:drawing>
          <wp:inline distT="0" distB="0" distL="0" distR="0" wp14:anchorId="0A9D238D" wp14:editId="16633396">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8"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14:paraId="36DD9B62" w14:textId="120D8DF9" w:rsidR="00773818" w:rsidRPr="00773818" w:rsidRDefault="00130D79" w:rsidP="00130D79">
      <w:pPr>
        <w:pStyle w:val="Caption"/>
        <w:jc w:val="center"/>
      </w:pPr>
      <w:bookmarkStart w:id="294" w:name="_Toc53245787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1</w:t>
      </w:r>
      <w:r w:rsidR="0037287F">
        <w:rPr>
          <w:noProof/>
        </w:rPr>
        <w:fldChar w:fldCharType="end"/>
      </w:r>
      <w:r>
        <w:t xml:space="preserve"> Enabling SSH</w:t>
      </w:r>
      <w:bookmarkEnd w:id="294"/>
    </w:p>
    <w:p w14:paraId="6E9EC3C2" w14:textId="77777777" w:rsidR="00773818" w:rsidRDefault="00130D79" w:rsidP="00773818">
      <w:pPr>
        <w:pStyle w:val="NoSpacing"/>
      </w:pPr>
      <w:r>
        <w:t>Reboot the Raspberry Pi after which it will be possible to log into the Raspberry Pi using SSH.</w:t>
      </w:r>
    </w:p>
    <w:p w14:paraId="5BC8DC6A" w14:textId="77777777" w:rsidR="00130D79" w:rsidRDefault="00130D79" w:rsidP="00130D79">
      <w:pPr>
        <w:pStyle w:val="CodeProfile"/>
        <w:rPr>
          <w:b/>
        </w:rPr>
      </w:pPr>
      <w:r>
        <w:t xml:space="preserve">$ </w:t>
      </w:r>
      <w:r w:rsidRPr="00075192">
        <w:rPr>
          <w:b/>
        </w:rPr>
        <w:t xml:space="preserve">sudo </w:t>
      </w:r>
      <w:r>
        <w:rPr>
          <w:b/>
        </w:rPr>
        <w:t>reboot</w:t>
      </w:r>
    </w:p>
    <w:p w14:paraId="43BCC0EC" w14:textId="77777777" w:rsidR="00270F8C" w:rsidRDefault="00270F8C" w:rsidP="00BE30B1">
      <w:pPr>
        <w:pStyle w:val="NoSpacing"/>
      </w:pPr>
    </w:p>
    <w:p w14:paraId="3B420596" w14:textId="77777777" w:rsidR="00BE30B1" w:rsidRDefault="00BE30B1" w:rsidP="00BE30B1">
      <w:pPr>
        <w:pStyle w:val="NoSpacing"/>
      </w:pPr>
      <w:r>
        <w:t>Afte</w:t>
      </w:r>
      <w:r w:rsidR="00134ABE">
        <w:t>r logging back in the following message is displayed.</w:t>
      </w:r>
    </w:p>
    <w:p w14:paraId="6EDD1BE3" w14:textId="77777777" w:rsidR="00BE30B1" w:rsidRDefault="00BE30B1" w:rsidP="00134ABE">
      <w:pPr>
        <w:pStyle w:val="CodeProfile"/>
      </w:pPr>
      <w:r>
        <w:lastRenderedPageBreak/>
        <w:t>SSH is enabled and the default password for the 'pi' user has not been changed.</w:t>
      </w:r>
      <w:r w:rsidR="00134ABE">
        <w:t xml:space="preserve"> </w:t>
      </w:r>
      <w:r>
        <w:t>This is a security risk - please login as the 'pi' user and type 'passwd' to set a new password.</w:t>
      </w:r>
    </w:p>
    <w:p w14:paraId="3383CFD9" w14:textId="77777777" w:rsidR="00982C46" w:rsidRDefault="00982C46" w:rsidP="00BE30B1">
      <w:pPr>
        <w:pStyle w:val="NoSpacing"/>
      </w:pPr>
    </w:p>
    <w:p w14:paraId="62C97F63" w14:textId="3A9A4D84" w:rsidR="00982C46" w:rsidRDefault="00982C46" w:rsidP="00982C46">
      <w:pPr>
        <w:pStyle w:val="NoSpacing"/>
      </w:pPr>
      <w:r w:rsidRPr="00C54E18">
        <w:rPr>
          <w:b/>
          <w:noProof/>
          <w:lang w:eastAsia="en-GB"/>
        </w:rPr>
        <w:drawing>
          <wp:anchor distT="0" distB="0" distL="114300" distR="114300" simplePos="0" relativeHeight="251624448" behindDoc="1" locked="0" layoutInCell="1" allowOverlap="1" wp14:anchorId="6ED99DF3" wp14:editId="76BEC992">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502ADC">
        <w:fldChar w:fldCharType="begin"/>
      </w:r>
      <w:r w:rsidR="00502ADC">
        <w:instrText xml:space="preserve"> REF _Ref475356113 \h  \* MERGEFORMAT </w:instrText>
      </w:r>
      <w:r w:rsidR="00502ADC">
        <w:fldChar w:fldCharType="separate"/>
      </w:r>
      <w:r w:rsidR="003E5DCD" w:rsidRPr="003E5DCD">
        <w:rPr>
          <w:i/>
        </w:rPr>
        <w:t>Chapter 13</w:t>
      </w:r>
      <w:r w:rsidR="003E5DCD">
        <w:t xml:space="preserve"> - Internet Security</w:t>
      </w:r>
      <w:r w:rsidR="00502ADC">
        <w:fldChar w:fldCharType="end"/>
      </w:r>
      <w:r w:rsidR="00801348">
        <w:t xml:space="preserve"> page </w:t>
      </w:r>
      <w:r w:rsidR="0037287F">
        <w:fldChar w:fldCharType="begin"/>
      </w:r>
      <w:r w:rsidR="00801348">
        <w:instrText xml:space="preserve"> PAGEREF _Ref475356113 \h </w:instrText>
      </w:r>
      <w:r w:rsidR="0037287F">
        <w:fldChar w:fldCharType="separate"/>
      </w:r>
      <w:r w:rsidR="003E5DCD">
        <w:rPr>
          <w:noProof/>
        </w:rPr>
        <w:t>196</w:t>
      </w:r>
      <w:r w:rsidR="0037287F">
        <w:fldChar w:fldCharType="end"/>
      </w:r>
      <w:r w:rsidR="00801348">
        <w:t xml:space="preserve"> for further information on security issues.</w:t>
      </w:r>
    </w:p>
    <w:p w14:paraId="6728E4B6" w14:textId="77777777" w:rsidR="00C13E38" w:rsidRDefault="00A25160" w:rsidP="00C13E38">
      <w:pPr>
        <w:pStyle w:val="Heading2"/>
      </w:pPr>
      <w:bookmarkStart w:id="295" w:name="_Ref480709026"/>
      <w:bookmarkStart w:id="296" w:name="_Ref480709033"/>
      <w:bookmarkStart w:id="297" w:name="_Toc532457430"/>
      <w:r>
        <w:t xml:space="preserve">Preparing </w:t>
      </w:r>
      <w:r w:rsidR="00C13E38">
        <w:t>the Operating System</w:t>
      </w:r>
      <w:bookmarkEnd w:id="295"/>
      <w:bookmarkEnd w:id="296"/>
      <w:r>
        <w:t xml:space="preserve"> for software installation</w:t>
      </w:r>
      <w:bookmarkEnd w:id="297"/>
    </w:p>
    <w:p w14:paraId="26DAFB9A" w14:textId="77777777" w:rsidR="007660CF" w:rsidRDefault="007660CF" w:rsidP="007660CF">
      <w:pPr>
        <w:pStyle w:val="Heading3"/>
      </w:pPr>
      <w:bookmarkStart w:id="298" w:name="_Ref480713667"/>
      <w:bookmarkStart w:id="299" w:name="_Toc532457431"/>
      <w:r>
        <w:t>Update to the latest the packages</w:t>
      </w:r>
      <w:bookmarkEnd w:id="298"/>
      <w:bookmarkEnd w:id="299"/>
    </w:p>
    <w:p w14:paraId="39F3027C" w14:textId="77777777" w:rsidR="007660CF" w:rsidRDefault="007660CF" w:rsidP="007660CF">
      <w:pPr>
        <w:pStyle w:val="NoSpacing"/>
      </w:pPr>
      <w:r>
        <w:t>Ru</w:t>
      </w:r>
      <w:r w:rsidR="00D25BF8">
        <w:t>n</w:t>
      </w:r>
      <w:r>
        <w:t xml:space="preserve"> the following command to update the library list.</w:t>
      </w:r>
    </w:p>
    <w:p w14:paraId="3AB32A16" w14:textId="77777777" w:rsidR="007660CF" w:rsidRDefault="007660CF" w:rsidP="007660CF">
      <w:pPr>
        <w:pStyle w:val="CodeProfile"/>
      </w:pPr>
      <w:r>
        <w:t>$ sudo apt-get update</w:t>
      </w:r>
    </w:p>
    <w:p w14:paraId="06625C12" w14:textId="77777777" w:rsidR="00270F8C" w:rsidRDefault="00270F8C" w:rsidP="007660CF">
      <w:pPr>
        <w:pStyle w:val="NoSpacing"/>
      </w:pPr>
    </w:p>
    <w:p w14:paraId="0672DC5C" w14:textId="77777777" w:rsidR="007660CF" w:rsidRDefault="007660CF" w:rsidP="007660CF">
      <w:pPr>
        <w:pStyle w:val="NoSpacing"/>
      </w:pPr>
      <w:r>
        <w:t>Run the following command to upgrade to the latest packages for this release.</w:t>
      </w:r>
    </w:p>
    <w:p w14:paraId="7F7C6346" w14:textId="77777777" w:rsidR="007660CF" w:rsidRDefault="007660CF" w:rsidP="007660CF">
      <w:pPr>
        <w:pStyle w:val="CodeProfile"/>
      </w:pPr>
      <w:r>
        <w:t>$ sudo apt-get upgrade</w:t>
      </w:r>
    </w:p>
    <w:p w14:paraId="61F97AED" w14:textId="77777777" w:rsidR="00885F39" w:rsidRDefault="00885F39" w:rsidP="00FE51B5">
      <w:pPr>
        <w:pStyle w:val="NoSpacing"/>
      </w:pPr>
      <w:r>
        <w:t>The above command will take some time!</w:t>
      </w:r>
    </w:p>
    <w:p w14:paraId="3AEDB1BC" w14:textId="77777777" w:rsidR="00885F39" w:rsidRDefault="00885F39" w:rsidP="00FE51B5">
      <w:pPr>
        <w:pStyle w:val="NoSpacing"/>
      </w:pPr>
    </w:p>
    <w:p w14:paraId="4BC858C1" w14:textId="77777777" w:rsidR="00FE51B5" w:rsidRDefault="00FE51B5" w:rsidP="00FE51B5">
      <w:pPr>
        <w:pStyle w:val="NoSpacing"/>
      </w:pPr>
      <w:r>
        <w:t xml:space="preserve">If you have an older </w:t>
      </w:r>
      <w:r w:rsidR="009E046C">
        <w:t xml:space="preserve">version of the </w:t>
      </w:r>
      <w:r>
        <w:t>Raspberry Pi then update the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w:t>
      </w:r>
    </w:p>
    <w:p w14:paraId="6001CDB0" w14:textId="77777777"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14:paraId="403CB028" w14:textId="77777777" w:rsidR="00270F8C" w:rsidRDefault="00270F8C" w:rsidP="007660CF">
      <w:pPr>
        <w:pStyle w:val="NoSpacing"/>
      </w:pPr>
    </w:p>
    <w:p w14:paraId="733EB27D" w14:textId="77777777" w:rsidR="00FE51B5" w:rsidRDefault="00FE51B5" w:rsidP="007660CF">
      <w:pPr>
        <w:pStyle w:val="NoSpacing"/>
      </w:pPr>
      <w:r>
        <w:t>Reboot the Raspberry Pi.</w:t>
      </w:r>
    </w:p>
    <w:p w14:paraId="47525BF2" w14:textId="77777777" w:rsidR="00FE51B5" w:rsidRDefault="00FE51B5" w:rsidP="00FE51B5">
      <w:pPr>
        <w:pStyle w:val="CodeProfile"/>
      </w:pPr>
      <w:r>
        <w:t>$ sudo reboot</w:t>
      </w:r>
    </w:p>
    <w:p w14:paraId="3D9E3A8A" w14:textId="77777777" w:rsidR="00646CA0" w:rsidRDefault="00646CA0" w:rsidP="00646CA0">
      <w:pPr>
        <w:pStyle w:val="NoSpacing"/>
      </w:pPr>
      <w:r w:rsidRPr="003A35F7">
        <w:rPr>
          <w:b/>
          <w:noProof/>
          <w:lang w:eastAsia="en-GB"/>
        </w:rPr>
        <w:drawing>
          <wp:anchor distT="0" distB="0" distL="114300" distR="114300" simplePos="0" relativeHeight="251680768" behindDoc="1" locked="0" layoutInCell="1" allowOverlap="1" wp14:anchorId="25663516" wp14:editId="1047DC34">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Pr>
          <w:b/>
        </w:rPr>
        <w:t>Important</w:t>
      </w:r>
      <w:r w:rsidRPr="003A35F7">
        <w:rPr>
          <w:b/>
        </w:rPr>
        <w:t>:</w:t>
      </w:r>
      <w:r>
        <w:t xml:space="preserve"> After upgrading the system the repository locations may no longer be valid. Re-run </w:t>
      </w:r>
      <w:r w:rsidRPr="00207BDF">
        <w:rPr>
          <w:b/>
        </w:rPr>
        <w:t>apt-get update</w:t>
      </w:r>
      <w:r>
        <w:t xml:space="preserve"> to refresh the package list. Failing to do this may result in packages failing to install.</w:t>
      </w:r>
    </w:p>
    <w:p w14:paraId="7A38A1FC" w14:textId="77777777" w:rsidR="00646CA0" w:rsidRDefault="00646CA0" w:rsidP="00C71DE8">
      <w:pPr>
        <w:pStyle w:val="NoSpacing"/>
      </w:pPr>
    </w:p>
    <w:p w14:paraId="69AB494A" w14:textId="77777777" w:rsidR="00646CA0" w:rsidRDefault="00646CA0" w:rsidP="00646CA0">
      <w:pPr>
        <w:pStyle w:val="NoSpacing"/>
      </w:pPr>
      <w:r>
        <w:t>Re-run the update command to update the library list.</w:t>
      </w:r>
    </w:p>
    <w:p w14:paraId="6B2788C0" w14:textId="77777777" w:rsidR="00646CA0" w:rsidRDefault="00646CA0" w:rsidP="00646CA0">
      <w:pPr>
        <w:pStyle w:val="CodeProfile"/>
      </w:pPr>
      <w:r>
        <w:t>$ sudo apt-get update</w:t>
      </w:r>
    </w:p>
    <w:p w14:paraId="66B62B07" w14:textId="77777777" w:rsidR="00646CA0" w:rsidRDefault="00646CA0" w:rsidP="00C71DE8">
      <w:pPr>
        <w:pStyle w:val="NoSpacing"/>
      </w:pPr>
    </w:p>
    <w:p w14:paraId="759DA05A" w14:textId="77777777" w:rsidR="00351637" w:rsidRDefault="004639D9" w:rsidP="00C71DE8">
      <w:pPr>
        <w:pStyle w:val="NoSpacing"/>
      </w:pPr>
      <w:r>
        <w:t>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14:paraId="3B1DA3B7" w14:textId="77777777" w:rsidR="00351637" w:rsidRDefault="00351637" w:rsidP="00351637">
      <w:pPr>
        <w:pStyle w:val="CodeProfile"/>
        <w:rPr>
          <w:b/>
        </w:rPr>
      </w:pPr>
      <w:r>
        <w:t xml:space="preserve">$ </w:t>
      </w:r>
      <w:r w:rsidRPr="00075192">
        <w:rPr>
          <w:b/>
        </w:rPr>
        <w:t>sudo raspi-config</w:t>
      </w:r>
    </w:p>
    <w:p w14:paraId="7B1E899B" w14:textId="77777777" w:rsidR="00646CA0" w:rsidRDefault="00646CA0" w:rsidP="00646CA0">
      <w:pPr>
        <w:pStyle w:val="NoSpacing"/>
      </w:pPr>
    </w:p>
    <w:p w14:paraId="5D91EF40" w14:textId="77777777" w:rsidR="00C071CA" w:rsidRDefault="00C071CA" w:rsidP="00C071CA">
      <w:pPr>
        <w:pStyle w:val="NoSpacing"/>
      </w:pPr>
      <w:r w:rsidRPr="003A35F7">
        <w:rPr>
          <w:b/>
          <w:noProof/>
          <w:lang w:eastAsia="en-GB"/>
        </w:rPr>
        <w:drawing>
          <wp:anchor distT="0" distB="0" distL="114300" distR="114300" simplePos="0" relativeHeight="251679744" behindDoc="1" locked="0" layoutInCell="1" allowOverlap="1" wp14:anchorId="30C9837F" wp14:editId="2FD77B9A">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3A35F7">
        <w:rPr>
          <w:b/>
        </w:rPr>
        <w:t>Warning:</w:t>
      </w:r>
      <w:r>
        <w:t xml:space="preserve"> If you are intending to run the touch-screen/HDMI version of the radio, do not be tempted to start removing components of the</w:t>
      </w:r>
      <w:r w:rsidRPr="00E969D4">
        <w:rPr>
          <w:b/>
        </w:rPr>
        <w:t xml:space="preserve"> pygame</w:t>
      </w:r>
      <w:r w:rsidR="0037287F">
        <w:rPr>
          <w:b/>
        </w:rPr>
        <w:fldChar w:fldCharType="begin"/>
      </w:r>
      <w:r w:rsidR="00414708">
        <w:instrText xml:space="preserve"> XE "</w:instrText>
      </w:r>
      <w:r w:rsidR="00414708" w:rsidRPr="00721E7C">
        <w:rPr>
          <w:b/>
        </w:rPr>
        <w:instrText>pygame</w:instrText>
      </w:r>
      <w:r w:rsidR="00414708">
        <w:instrText xml:space="preserve">" </w:instrText>
      </w:r>
      <w:r w:rsidR="0037287F">
        <w:rPr>
          <w:b/>
        </w:rPr>
        <w:fldChar w:fldCharType="end"/>
      </w:r>
      <w:r>
        <w:t xml:space="preserve"> software such as games as this may </w:t>
      </w:r>
      <w:r w:rsidR="00F60EF6">
        <w:t xml:space="preserve">unfortunately </w:t>
      </w:r>
      <w:r>
        <w:t xml:space="preserve">remove graphic libraries used by the radio software. </w:t>
      </w:r>
    </w:p>
    <w:p w14:paraId="4294527A" w14:textId="69DD00C5" w:rsidR="00B40827" w:rsidRDefault="00B40827">
      <w:r>
        <w:br w:type="page"/>
      </w:r>
    </w:p>
    <w:p w14:paraId="4F2CDF32" w14:textId="77777777" w:rsidR="008E0B37" w:rsidRDefault="008E0B37" w:rsidP="007660CF">
      <w:pPr>
        <w:pStyle w:val="Heading3"/>
      </w:pPr>
      <w:bookmarkStart w:id="300" w:name="_Toc532457432"/>
      <w:r w:rsidRPr="0049615A">
        <w:rPr>
          <w:rStyle w:val="Heading2Char"/>
        </w:rPr>
        <w:lastRenderedPageBreak/>
        <w:t>Disable booting to the desktop environment</w:t>
      </w:r>
      <w:bookmarkEnd w:id="300"/>
    </w:p>
    <w:p w14:paraId="077B68F2" w14:textId="77777777" w:rsidR="00760CB4" w:rsidRDefault="00760CB4" w:rsidP="008E0B37">
      <w:pPr>
        <w:pStyle w:val="NoSpacing"/>
      </w:pPr>
      <w:r>
        <w:t xml:space="preserve">If you are </w:t>
      </w:r>
      <w:r w:rsidR="00D02AA8">
        <w:t>planning to use</w:t>
      </w:r>
      <w:r>
        <w:t xml:space="preserve"> a touch</w:t>
      </w:r>
      <w:r w:rsidR="00D02AA8">
        <w:t>-</w:t>
      </w:r>
      <w:r>
        <w:t xml:space="preserve">screen or HDMI display skip this section. </w:t>
      </w:r>
    </w:p>
    <w:p w14:paraId="2475AEFC" w14:textId="77777777" w:rsidR="00760CB4" w:rsidRDefault="00760CB4" w:rsidP="008E0B37">
      <w:pPr>
        <w:pStyle w:val="NoSpacing"/>
      </w:pPr>
    </w:p>
    <w:p w14:paraId="51C6AD52" w14:textId="77777777" w:rsidR="008E0B37" w:rsidRDefault="008E0B37" w:rsidP="008E0B37">
      <w:pPr>
        <w:pStyle w:val="NoSpacing"/>
        <w:rPr>
          <w:b/>
        </w:rPr>
      </w:pPr>
      <w:r>
        <w:t xml:space="preserve">The desktop environment is not required for the </w:t>
      </w:r>
      <w:r w:rsidR="00D02AA8">
        <w:t xml:space="preserve">LCD versions of the </w:t>
      </w:r>
      <w:r>
        <w:t xml:space="preserve">Radio and takes a lot of processing power. It is enabled by default in </w:t>
      </w:r>
      <w:r w:rsidR="009B3B0A">
        <w:rPr>
          <w:b/>
        </w:rPr>
        <w:t>Stretch</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t xml:space="preserve"> but </w:t>
      </w:r>
      <w:r w:rsidR="001B26BB">
        <w:t>is not installed with</w:t>
      </w:r>
      <w:r w:rsidRPr="00D204A1">
        <w:rPr>
          <w:b/>
        </w:rPr>
        <w:t xml:space="preserve"> </w:t>
      </w:r>
      <w:r w:rsidR="009B3B0A">
        <w:rPr>
          <w:b/>
        </w:rPr>
        <w:t>Stretch</w:t>
      </w:r>
      <w:r w:rsidR="0037287F">
        <w:rPr>
          <w:b/>
        </w:rPr>
        <w:fldChar w:fldCharType="begin"/>
      </w:r>
      <w:r w:rsidR="00442354">
        <w:instrText xml:space="preserve"> XE "</w:instrText>
      </w:r>
      <w:r w:rsidR="00442354" w:rsidRPr="00FB0369">
        <w:instrText>Stretch</w:instrText>
      </w:r>
      <w:r w:rsidR="00442354">
        <w:instrText xml:space="preserve">" </w:instrText>
      </w:r>
      <w:r w:rsidR="0037287F">
        <w:rPr>
          <w:b/>
        </w:rPr>
        <w:fldChar w:fldCharType="end"/>
      </w:r>
      <w:r w:rsidR="009B3B0A">
        <w:rPr>
          <w:b/>
        </w:rPr>
        <w:t xml:space="preserve"> </w:t>
      </w:r>
      <w:r w:rsidRPr="00D204A1">
        <w:rPr>
          <w:b/>
        </w:rPr>
        <w:t>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t xml:space="preserve">. </w:t>
      </w:r>
      <w:r w:rsidR="00D02AA8">
        <w:t>If</w:t>
      </w:r>
      <w:r>
        <w:t xml:space="preserve"> you </w:t>
      </w:r>
      <w:r w:rsidR="00D02AA8">
        <w:t>are not planning to use the touch-screen or HDMI version of the radio</w:t>
      </w:r>
      <w:r>
        <w:t xml:space="preserve"> then disable it. Select option </w:t>
      </w:r>
      <w:r w:rsidR="009E05E4" w:rsidRPr="0049615A">
        <w:rPr>
          <w:b/>
        </w:rPr>
        <w:t>3 Boot</w:t>
      </w:r>
      <w:r w:rsidRPr="0049615A">
        <w:rPr>
          <w:b/>
        </w:rPr>
        <w:t xml:space="preserve"> options</w:t>
      </w:r>
    </w:p>
    <w:p w14:paraId="4DF41055" w14:textId="77777777" w:rsidR="00674ABC" w:rsidRDefault="00674ABC" w:rsidP="008E0B37">
      <w:pPr>
        <w:pStyle w:val="NoSpacing"/>
        <w:rPr>
          <w:b/>
        </w:rPr>
      </w:pPr>
    </w:p>
    <w:p w14:paraId="27237C26" w14:textId="77777777" w:rsidR="005C6F6C" w:rsidRDefault="000916BC" w:rsidP="000916BC">
      <w:pPr>
        <w:pStyle w:val="NoSpacing"/>
        <w:keepNext/>
        <w:jc w:val="center"/>
      </w:pPr>
      <w:r w:rsidRPr="000916BC">
        <w:rPr>
          <w:noProof/>
          <w:lang w:eastAsia="en-GB"/>
        </w:rPr>
        <w:drawing>
          <wp:inline distT="0" distB="0" distL="0" distR="0" wp14:anchorId="7E086F6F" wp14:editId="78AD8C12">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465137" cy="1983119"/>
                    </a:xfrm>
                    <a:prstGeom prst="rect">
                      <a:avLst/>
                    </a:prstGeom>
                    <a:noFill/>
                    <a:ln>
                      <a:noFill/>
                    </a:ln>
                  </pic:spPr>
                </pic:pic>
              </a:graphicData>
            </a:graphic>
          </wp:inline>
        </w:drawing>
      </w:r>
    </w:p>
    <w:p w14:paraId="175E8D88" w14:textId="11016743" w:rsidR="008E0B37" w:rsidRDefault="005C6F6C" w:rsidP="005C6F6C">
      <w:pPr>
        <w:pStyle w:val="Caption"/>
        <w:jc w:val="center"/>
        <w:rPr>
          <w:rFonts w:asciiTheme="majorHAnsi" w:eastAsiaTheme="majorEastAsia" w:hAnsiTheme="majorHAnsi" w:cstheme="majorBidi"/>
          <w:b w:val="0"/>
          <w:bCs w:val="0"/>
          <w:sz w:val="26"/>
          <w:szCs w:val="26"/>
        </w:rPr>
      </w:pPr>
      <w:bookmarkStart w:id="301" w:name="_Toc53245788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2</w:t>
      </w:r>
      <w:r w:rsidR="0037287F">
        <w:rPr>
          <w:noProof/>
        </w:rPr>
        <w:fldChar w:fldCharType="end"/>
      </w:r>
      <w:r>
        <w:t xml:space="preserve"> Disabling the graphical desktop</w:t>
      </w:r>
      <w:bookmarkEnd w:id="301"/>
    </w:p>
    <w:p w14:paraId="21685813" w14:textId="77777777" w:rsidR="000916BC" w:rsidRDefault="000916BC" w:rsidP="008E71FD">
      <w:pPr>
        <w:pStyle w:val="NoSpacing"/>
        <w:keepNext/>
        <w:jc w:val="center"/>
      </w:pPr>
      <w:r w:rsidRPr="000916BC">
        <w:rPr>
          <w:noProof/>
          <w:lang w:eastAsia="en-GB"/>
        </w:rPr>
        <w:drawing>
          <wp:inline distT="0" distB="0" distL="0" distR="0" wp14:anchorId="5A692F07" wp14:editId="34E39988">
            <wp:extent cx="5356746" cy="19389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373350" cy="1944965"/>
                    </a:xfrm>
                    <a:prstGeom prst="rect">
                      <a:avLst/>
                    </a:prstGeom>
                    <a:noFill/>
                    <a:ln>
                      <a:noFill/>
                    </a:ln>
                  </pic:spPr>
                </pic:pic>
              </a:graphicData>
            </a:graphic>
          </wp:inline>
        </w:drawing>
      </w:r>
    </w:p>
    <w:p w14:paraId="3B079730" w14:textId="7E0A8312" w:rsidR="000916BC" w:rsidRDefault="000916BC" w:rsidP="000916BC">
      <w:pPr>
        <w:pStyle w:val="Caption"/>
        <w:jc w:val="center"/>
      </w:pPr>
      <w:bookmarkStart w:id="302" w:name="_Toc53245788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3</w:t>
      </w:r>
      <w:r w:rsidR="0037287F">
        <w:rPr>
          <w:noProof/>
        </w:rPr>
        <w:fldChar w:fldCharType="end"/>
      </w:r>
      <w:r>
        <w:t xml:space="preserve"> Desktop enable/disable selection</w:t>
      </w:r>
      <w:bookmarkEnd w:id="302"/>
    </w:p>
    <w:p w14:paraId="2D3FCE73" w14:textId="77777777"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14:paraId="03DFEC98" w14:textId="77777777" w:rsidR="000916BC" w:rsidRDefault="008E0B37" w:rsidP="008E71FD">
      <w:pPr>
        <w:pStyle w:val="NoSpacing"/>
        <w:keepNext/>
        <w:jc w:val="center"/>
      </w:pPr>
      <w:r>
        <w:rPr>
          <w:noProof/>
          <w:lang w:eastAsia="en-GB"/>
        </w:rPr>
        <w:drawing>
          <wp:inline distT="0" distB="0" distL="0" distR="0" wp14:anchorId="36698132" wp14:editId="1A85CE26">
            <wp:extent cx="5288337" cy="1955014"/>
            <wp:effectExtent l="0" t="0" r="0"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1" cstate="print"/>
                    <a:srcRect/>
                    <a:stretch>
                      <a:fillRect/>
                    </a:stretch>
                  </pic:blipFill>
                  <pic:spPr bwMode="auto">
                    <a:xfrm>
                      <a:off x="0" y="0"/>
                      <a:ext cx="5307715" cy="1962178"/>
                    </a:xfrm>
                    <a:prstGeom prst="rect">
                      <a:avLst/>
                    </a:prstGeom>
                    <a:noFill/>
                    <a:ln w="9525">
                      <a:noFill/>
                      <a:miter lim="800000"/>
                      <a:headEnd/>
                      <a:tailEnd/>
                    </a:ln>
                  </pic:spPr>
                </pic:pic>
              </a:graphicData>
            </a:graphic>
          </wp:inline>
        </w:drawing>
      </w:r>
    </w:p>
    <w:p w14:paraId="40843C64" w14:textId="02BE819E" w:rsidR="000916BC" w:rsidRDefault="000916BC" w:rsidP="000916BC">
      <w:pPr>
        <w:pStyle w:val="Caption"/>
        <w:jc w:val="center"/>
      </w:pPr>
      <w:bookmarkStart w:id="303" w:name="_Toc53245788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4</w:t>
      </w:r>
      <w:r w:rsidR="0037287F">
        <w:rPr>
          <w:noProof/>
        </w:rPr>
        <w:fldChar w:fldCharType="end"/>
      </w:r>
      <w:r>
        <w:t xml:space="preserve"> Console login selection</w:t>
      </w:r>
      <w:bookmarkEnd w:id="303"/>
    </w:p>
    <w:p w14:paraId="2C0D9282" w14:textId="77777777" w:rsidR="000916BC" w:rsidRDefault="008E0B37" w:rsidP="000916BC">
      <w:pPr>
        <w:pStyle w:val="NoSpacing"/>
      </w:pPr>
      <w:r w:rsidRPr="008E0B37">
        <w:tab/>
      </w:r>
      <w:r w:rsidR="000916BC">
        <w:t xml:space="preserve">Select option </w:t>
      </w:r>
      <w:r w:rsidR="000916BC" w:rsidRPr="0094688A">
        <w:rPr>
          <w:b/>
        </w:rPr>
        <w:t>B1</w:t>
      </w:r>
      <w:r w:rsidR="000916BC">
        <w:t xml:space="preserve"> or </w:t>
      </w:r>
      <w:r w:rsidR="000916BC" w:rsidRPr="0094688A">
        <w:rPr>
          <w:b/>
        </w:rPr>
        <w:t>B2</w:t>
      </w:r>
      <w:r w:rsidR="000916BC">
        <w:t xml:space="preserve"> to disable the desktop and select OK</w:t>
      </w:r>
    </w:p>
    <w:p w14:paraId="1FBA5853" w14:textId="77777777" w:rsidR="001779D1" w:rsidRDefault="001779D1" w:rsidP="007660CF">
      <w:pPr>
        <w:pStyle w:val="Heading3"/>
      </w:pPr>
      <w:bookmarkStart w:id="304" w:name="_Toc532457433"/>
      <w:r>
        <w:lastRenderedPageBreak/>
        <w:t>Setting the time zone</w:t>
      </w:r>
      <w:bookmarkEnd w:id="304"/>
    </w:p>
    <w:p w14:paraId="4ADB2C7D" w14:textId="77777777" w:rsidR="00E25988" w:rsidRDefault="001779D1" w:rsidP="00E25988">
      <w:pPr>
        <w:pStyle w:val="NoSpacing"/>
      </w:pPr>
      <w:r>
        <w:t xml:space="preserve">The </w:t>
      </w:r>
      <w:r w:rsidR="00012FEB" w:rsidRPr="006B4D53">
        <w:rPr>
          <w:b/>
        </w:rPr>
        <w:t xml:space="preserve">Raspian </w:t>
      </w:r>
      <w:r w:rsidR="0034372E">
        <w:rPr>
          <w:b/>
        </w:rPr>
        <w:t>Stretch</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14:paraId="55468410" w14:textId="77777777" w:rsidR="005C6F6C" w:rsidRDefault="00751540" w:rsidP="00E25988">
      <w:pPr>
        <w:pStyle w:val="NoSpacing"/>
      </w:pPr>
      <w:r>
        <w:br/>
      </w:r>
      <w:r w:rsidR="00D01893">
        <w:rPr>
          <w:noProof/>
          <w:lang w:eastAsia="en-GB"/>
        </w:rPr>
        <w:drawing>
          <wp:inline distT="0" distB="0" distL="0" distR="0" wp14:anchorId="4F94BB91" wp14:editId="1A42562F">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2"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14:paraId="0D452CB0" w14:textId="391B7B0B" w:rsidR="00651F89" w:rsidRDefault="005C6F6C" w:rsidP="005C6F6C">
      <w:pPr>
        <w:pStyle w:val="Caption"/>
        <w:jc w:val="center"/>
      </w:pPr>
      <w:bookmarkStart w:id="305" w:name="_Toc53245788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5</w:t>
      </w:r>
      <w:r w:rsidR="0037287F">
        <w:rPr>
          <w:noProof/>
        </w:rPr>
        <w:fldChar w:fldCharType="end"/>
      </w:r>
      <w:r>
        <w:t xml:space="preserve"> Setting the time zone</w:t>
      </w:r>
      <w:bookmarkEnd w:id="305"/>
    </w:p>
    <w:p w14:paraId="31D00B5E" w14:textId="77777777" w:rsidR="00177C49" w:rsidRDefault="00645C09" w:rsidP="001779D1">
      <w:pPr>
        <w:pStyle w:val="NoSpacing"/>
      </w:pPr>
      <w:r>
        <w:t>Select option 4</w:t>
      </w:r>
      <w:r w:rsidR="00177C49">
        <w:t xml:space="preserve"> “</w:t>
      </w:r>
      <w:r>
        <w:t>Locali</w:t>
      </w:r>
      <w:r w:rsidR="00177C49">
        <w:t>sation Options”, Use the tab key to move to &lt;Select&gt; and press enter.</w:t>
      </w:r>
    </w:p>
    <w:p w14:paraId="1550EE2B" w14:textId="77777777" w:rsidR="00177C49" w:rsidRDefault="00177C49" w:rsidP="001779D1">
      <w:pPr>
        <w:pStyle w:val="NoSpacing"/>
      </w:pPr>
      <w:r>
        <w:t>The above screen is using the Bitvise</w:t>
      </w:r>
      <w:r w:rsidR="0037287F">
        <w:fldChar w:fldCharType="begin"/>
      </w:r>
      <w:r w:rsidR="00D7402B">
        <w:instrText xml:space="preserve"> XE "</w:instrText>
      </w:r>
      <w:r w:rsidR="00D7402B" w:rsidRPr="00CE5549">
        <w:rPr>
          <w:b/>
        </w:rPr>
        <w:instrText>Bitvise</w:instrText>
      </w:r>
      <w:r w:rsidR="00D7402B">
        <w:instrText xml:space="preserve">" </w:instrText>
      </w:r>
      <w:r w:rsidR="0037287F">
        <w:fldChar w:fldCharType="end"/>
      </w:r>
      <w:r>
        <w:t xml:space="preserv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client program (See Putty</w:t>
      </w:r>
      <w:r w:rsidR="0037287F">
        <w:fldChar w:fldCharType="begin"/>
      </w:r>
      <w:r w:rsidR="00D7402B">
        <w:instrText xml:space="preserve"> XE "</w:instrText>
      </w:r>
      <w:r w:rsidR="00D7402B" w:rsidRPr="00F0730D">
        <w:rPr>
          <w:b/>
        </w:rPr>
        <w:instrText>Putty</w:instrText>
      </w:r>
      <w:r w:rsidR="00D7402B">
        <w:instrText xml:space="preserve">" </w:instrText>
      </w:r>
      <w:r w:rsidR="0037287F">
        <w:fldChar w:fldCharType="end"/>
      </w:r>
      <w:r>
        <w:t xml:space="preserve"> on the web)</w:t>
      </w:r>
      <w:r w:rsidR="00672002">
        <w:t>.</w:t>
      </w:r>
    </w:p>
    <w:p w14:paraId="5CCD9301" w14:textId="77777777" w:rsidR="00633CC3" w:rsidRDefault="00645C09" w:rsidP="00651F89">
      <w:pPr>
        <w:pStyle w:val="NoSpacing"/>
        <w:keepNext/>
      </w:pPr>
      <w:r>
        <w:rPr>
          <w:noProof/>
          <w:lang w:eastAsia="en-GB"/>
        </w:rPr>
        <w:drawing>
          <wp:inline distT="0" distB="0" distL="0" distR="0" wp14:anchorId="6598667B" wp14:editId="7DF0FC66">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3"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14:paraId="558D6DB8" w14:textId="66277A89" w:rsidR="00177C49" w:rsidRDefault="00651F89" w:rsidP="00164D56">
      <w:pPr>
        <w:pStyle w:val="Caption"/>
        <w:jc w:val="center"/>
      </w:pPr>
      <w:bookmarkStart w:id="306" w:name="_Toc53245788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6</w:t>
      </w:r>
      <w:r w:rsidR="0037287F">
        <w:rPr>
          <w:noProof/>
        </w:rPr>
        <w:fldChar w:fldCharType="end"/>
      </w:r>
      <w:r>
        <w:t xml:space="preserve"> Selecting the time zone</w:t>
      </w:r>
      <w:bookmarkEnd w:id="306"/>
    </w:p>
    <w:p w14:paraId="2DB71C50" w14:textId="77777777" w:rsidR="00177C49" w:rsidRDefault="00177C49" w:rsidP="001779D1">
      <w:pPr>
        <w:pStyle w:val="NoSpacing"/>
      </w:pPr>
      <w:r>
        <w:t xml:space="preserve">Select the “Change Timezone” option. </w:t>
      </w:r>
      <w:r w:rsidR="00E22575">
        <w:t>Again,</w:t>
      </w:r>
      <w:r>
        <w:t xml:space="preserve"> use the tab key to move to &lt;Select&gt; and press enter.</w:t>
      </w:r>
    </w:p>
    <w:p w14:paraId="64C5F530" w14:textId="77777777" w:rsidR="00E31A9D" w:rsidRDefault="00645C09" w:rsidP="00E31A9D">
      <w:pPr>
        <w:pStyle w:val="NoSpacing"/>
        <w:keepNext/>
      </w:pPr>
      <w:r>
        <w:rPr>
          <w:noProof/>
          <w:lang w:eastAsia="en-GB"/>
        </w:rPr>
        <w:drawing>
          <wp:inline distT="0" distB="0" distL="0" distR="0" wp14:anchorId="7CF5FAE8" wp14:editId="210FBF28">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4"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14:paraId="195C2142" w14:textId="74A0489D" w:rsidR="00633CC3" w:rsidRPr="00633CC3" w:rsidRDefault="00E31A9D" w:rsidP="00164D56">
      <w:pPr>
        <w:pStyle w:val="Caption"/>
        <w:jc w:val="center"/>
      </w:pPr>
      <w:bookmarkStart w:id="307" w:name="_Toc53245788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7</w:t>
      </w:r>
      <w:r w:rsidR="0037287F">
        <w:rPr>
          <w:noProof/>
        </w:rPr>
        <w:fldChar w:fldCharType="end"/>
      </w:r>
      <w:r>
        <w:t xml:space="preserve"> Saving the timezone</w:t>
      </w:r>
      <w:bookmarkEnd w:id="307"/>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p>
    <w:p w14:paraId="7E74AD40" w14:textId="77777777"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14:paraId="5D276D01" w14:textId="77777777" w:rsidR="00645C09" w:rsidRDefault="00645C09" w:rsidP="00645C09">
      <w:pPr>
        <w:pStyle w:val="NoSpacing"/>
        <w:keepNext/>
        <w:jc w:val="center"/>
      </w:pPr>
      <w:r>
        <w:rPr>
          <w:noProof/>
          <w:lang w:eastAsia="en-GB"/>
        </w:rPr>
        <w:drawing>
          <wp:inline distT="0" distB="0" distL="0" distR="0" wp14:anchorId="501C7B2B" wp14:editId="74251CCC">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5"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14:paraId="4C8DA9D6" w14:textId="21B4E421" w:rsidR="00633CC3" w:rsidRDefault="00645C09" w:rsidP="00645C09">
      <w:pPr>
        <w:pStyle w:val="Caption"/>
        <w:jc w:val="center"/>
      </w:pPr>
      <w:bookmarkStart w:id="308" w:name="_Toc532457886"/>
      <w:r>
        <w:t xml:space="preserve">Figure </w:t>
      </w:r>
      <w:r w:rsidR="0037287F">
        <w:fldChar w:fldCharType="begin"/>
      </w:r>
      <w:r>
        <w:instrText xml:space="preserve"> SEQ Figure \* ARABIC </w:instrText>
      </w:r>
      <w:r w:rsidR="0037287F">
        <w:fldChar w:fldCharType="separate"/>
      </w:r>
      <w:r w:rsidR="003E5DCD">
        <w:rPr>
          <w:noProof/>
        </w:rPr>
        <w:t>108</w:t>
      </w:r>
      <w:r w:rsidR="0037287F">
        <w:fldChar w:fldCharType="end"/>
      </w:r>
      <w:r>
        <w:t xml:space="preserve"> Time zone country selection</w:t>
      </w:r>
      <w:bookmarkEnd w:id="308"/>
    </w:p>
    <w:p w14:paraId="71B954D9" w14:textId="77777777"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 xml:space="preserve"> will be updated</w:t>
      </w:r>
      <w:r w:rsidR="00075192">
        <w:t>.</w:t>
      </w:r>
      <w:r>
        <w:t xml:space="preserve"> Exit the program once finished.</w:t>
      </w:r>
      <w:r>
        <w:tab/>
      </w:r>
    </w:p>
    <w:p w14:paraId="6DF90E6D" w14:textId="77777777" w:rsidR="003C27F8" w:rsidRDefault="003C27F8" w:rsidP="007660CF">
      <w:pPr>
        <w:pStyle w:val="Heading3"/>
      </w:pPr>
      <w:bookmarkStart w:id="309" w:name="_Ref475002692"/>
      <w:bookmarkStart w:id="310" w:name="_Ref475002697"/>
      <w:bookmarkStart w:id="311" w:name="_Toc532457434"/>
      <w:r>
        <w:t>Changing the system hostname and password</w:t>
      </w:r>
      <w:bookmarkEnd w:id="309"/>
      <w:bookmarkEnd w:id="310"/>
      <w:bookmarkEnd w:id="311"/>
    </w:p>
    <w:p w14:paraId="06AB66B5" w14:textId="77777777" w:rsidR="0039039C" w:rsidRDefault="003C27F8" w:rsidP="00672002">
      <w:pPr>
        <w:pStyle w:val="NoSpacing"/>
      </w:pPr>
      <w:r>
        <w:t>It is a good idea to change the system password for security reasons especially if your raspberry PI is connected to a network with a wireless (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 network.   Changing the hostname</w:t>
      </w:r>
      <w:r w:rsidR="0037287F">
        <w:fldChar w:fldCharType="begin"/>
      </w:r>
      <w:r w:rsidR="005B12E2">
        <w:instrText xml:space="preserve"> XE "</w:instrText>
      </w:r>
      <w:r w:rsidR="005B12E2" w:rsidRPr="00880D5A">
        <w:instrText>hostname</w:instrText>
      </w:r>
      <w:r w:rsidR="005B12E2">
        <w:instrText xml:space="preserve">" </w:instrText>
      </w:r>
      <w:r w:rsidR="0037287F">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14:paraId="788FF203" w14:textId="77777777" w:rsidR="003C27F8" w:rsidRDefault="00FD7B5E" w:rsidP="00672002">
      <w:pPr>
        <w:pStyle w:val="NoSpacing"/>
      </w:pPr>
      <w:r>
        <w:t xml:space="preserve"> </w:t>
      </w:r>
    </w:p>
    <w:p w14:paraId="45444923" w14:textId="77777777" w:rsidR="00FD7B5E" w:rsidRDefault="00FD7B5E" w:rsidP="005E68D2">
      <w:pPr>
        <w:pStyle w:val="NoSpacing"/>
      </w:pPr>
      <w:r>
        <w:t xml:space="preserve">Both the password and hostname can be changed using the </w:t>
      </w:r>
      <w:r w:rsidRPr="00674ABC">
        <w:rPr>
          <w:b/>
        </w:rPr>
        <w:t>raspi-config</w:t>
      </w:r>
      <w:r>
        <w:t xml:space="preserve"> program.</w:t>
      </w:r>
    </w:p>
    <w:p w14:paraId="67B69ADB" w14:textId="77777777" w:rsidR="00E435E6" w:rsidRDefault="00E435E6" w:rsidP="00D079B8">
      <w:pPr>
        <w:pStyle w:val="NoSpacing"/>
        <w:jc w:val="center"/>
      </w:pPr>
      <w:r w:rsidRPr="00E435E6">
        <w:rPr>
          <w:noProof/>
          <w:lang w:eastAsia="en-GB"/>
        </w:rPr>
        <w:drawing>
          <wp:inline distT="0" distB="0" distL="0" distR="0" wp14:anchorId="02205F04" wp14:editId="4ECEB1F3">
            <wp:extent cx="4827319" cy="171097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827319" cy="1710971"/>
                    </a:xfrm>
                    <a:prstGeom prst="rect">
                      <a:avLst/>
                    </a:prstGeom>
                    <a:noFill/>
                    <a:ln>
                      <a:noFill/>
                    </a:ln>
                  </pic:spPr>
                </pic:pic>
              </a:graphicData>
            </a:graphic>
          </wp:inline>
        </w:drawing>
      </w:r>
    </w:p>
    <w:p w14:paraId="635FA6E9" w14:textId="6C361B08" w:rsidR="00FD7B5E" w:rsidRDefault="00FD7B5E" w:rsidP="00D079B8">
      <w:pPr>
        <w:pStyle w:val="Caption"/>
        <w:jc w:val="center"/>
      </w:pPr>
      <w:bookmarkStart w:id="312" w:name="_Toc53245788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09</w:t>
      </w:r>
      <w:r w:rsidR="0037287F">
        <w:rPr>
          <w:noProof/>
        </w:rPr>
        <w:fldChar w:fldCharType="end"/>
      </w:r>
      <w:r w:rsidR="0039039C">
        <w:t xml:space="preserve"> Changing the R</w:t>
      </w:r>
      <w:r>
        <w:t>aspberry PI password</w:t>
      </w:r>
      <w:bookmarkEnd w:id="312"/>
    </w:p>
    <w:p w14:paraId="6793334D" w14:textId="77777777"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14:paraId="1523F814" w14:textId="77777777" w:rsidR="003E0687" w:rsidRPr="003E0687" w:rsidRDefault="003E0687" w:rsidP="003E0687">
      <w:pPr>
        <w:pStyle w:val="NoSpacing"/>
      </w:pPr>
    </w:p>
    <w:p w14:paraId="1FF0C859" w14:textId="77777777" w:rsidR="00633CC3" w:rsidRPr="003E0687" w:rsidRDefault="00FD7B5E" w:rsidP="003E0687">
      <w:pPr>
        <w:pStyle w:val="NoSpacing"/>
      </w:pPr>
      <w:r w:rsidRPr="003E0687">
        <w:t>The</w:t>
      </w:r>
      <w:r w:rsidR="00A25160" w:rsidRPr="003E0687">
        <w:t xml:space="preserve"> hostname</w:t>
      </w:r>
      <w:r w:rsidR="0037287F" w:rsidRPr="003E0687">
        <w:fldChar w:fldCharType="begin"/>
      </w:r>
      <w:r w:rsidR="005B12E2" w:rsidRPr="003E0687">
        <w:instrText xml:space="preserve"> XE "hostname" </w:instrText>
      </w:r>
      <w:r w:rsidR="0037287F"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14:paraId="7342B0D5" w14:textId="77777777" w:rsidR="00633CC3" w:rsidRDefault="00D079B8" w:rsidP="00D079B8">
      <w:pPr>
        <w:pStyle w:val="NoSpacing"/>
        <w:jc w:val="center"/>
      </w:pPr>
      <w:r w:rsidRPr="00D079B8">
        <w:rPr>
          <w:noProof/>
          <w:lang w:eastAsia="en-GB"/>
        </w:rPr>
        <w:lastRenderedPageBreak/>
        <w:drawing>
          <wp:inline distT="0" distB="0" distL="0" distR="0" wp14:anchorId="59877E65" wp14:editId="6A8D8A38">
            <wp:extent cx="4744192" cy="16899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754914" cy="1693742"/>
                    </a:xfrm>
                    <a:prstGeom prst="rect">
                      <a:avLst/>
                    </a:prstGeom>
                    <a:noFill/>
                    <a:ln>
                      <a:noFill/>
                    </a:ln>
                  </pic:spPr>
                </pic:pic>
              </a:graphicData>
            </a:graphic>
          </wp:inline>
        </w:drawing>
      </w:r>
    </w:p>
    <w:p w14:paraId="6086C58D" w14:textId="0ED22BDB" w:rsidR="007216E7" w:rsidRDefault="007216E7" w:rsidP="00CD35B0">
      <w:pPr>
        <w:pStyle w:val="Caption"/>
        <w:jc w:val="center"/>
      </w:pPr>
      <w:bookmarkStart w:id="313" w:name="_Toc53245788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0</w:t>
      </w:r>
      <w:r w:rsidR="0037287F">
        <w:rPr>
          <w:noProof/>
        </w:rPr>
        <w:fldChar w:fldCharType="end"/>
      </w:r>
      <w:r>
        <w:t xml:space="preserve"> Changing the hostname</w:t>
      </w:r>
      <w:bookmarkEnd w:id="313"/>
      <w:r w:rsidR="0037287F">
        <w:fldChar w:fldCharType="begin"/>
      </w:r>
      <w:r w:rsidR="005B12E2">
        <w:instrText xml:space="preserve"> XE "</w:instrText>
      </w:r>
      <w:r w:rsidR="005B12E2" w:rsidRPr="00394A43">
        <w:instrText>hostname</w:instrText>
      </w:r>
      <w:r w:rsidR="005B12E2">
        <w:instrText xml:space="preserve">" </w:instrText>
      </w:r>
      <w:r w:rsidR="0037287F">
        <w:fldChar w:fldCharType="end"/>
      </w:r>
    </w:p>
    <w:p w14:paraId="2D559AE6" w14:textId="77777777" w:rsidR="00CD35B0" w:rsidRDefault="00CD35B0" w:rsidP="00CD35B0">
      <w:pPr>
        <w:pStyle w:val="CodeProfile"/>
      </w:pPr>
      <w:r>
        <w:t>Enter new UNIX password:</w:t>
      </w:r>
    </w:p>
    <w:p w14:paraId="482439E1" w14:textId="77777777" w:rsidR="00CD35B0" w:rsidRDefault="00CD35B0" w:rsidP="00CD35B0">
      <w:pPr>
        <w:pStyle w:val="CodeProfile"/>
      </w:pPr>
      <w:r>
        <w:t>Retype new UNIX password:</w:t>
      </w:r>
    </w:p>
    <w:p w14:paraId="30CD3BCA" w14:textId="77777777"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14:paraId="4C7B800F" w14:textId="77777777" w:rsidR="007216E7" w:rsidRDefault="007216E7" w:rsidP="007216E7">
      <w:pPr>
        <w:pStyle w:val="CodeProfile"/>
      </w:pPr>
      <w:r w:rsidRPr="007216E7">
        <w:t>pi@piradio:~$</w:t>
      </w:r>
    </w:p>
    <w:p w14:paraId="38ECAAD2" w14:textId="77777777" w:rsidR="00D079B8"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r w:rsidR="006B6F1D">
        <w:t xml:space="preserve"> </w:t>
      </w:r>
      <w:r w:rsidR="005F529C">
        <w:t>Once the hostname has been changed the program will ask if you wish to reboot. Answer “yes” to reboot.</w:t>
      </w:r>
    </w:p>
    <w:p w14:paraId="6A621F4A" w14:textId="77777777" w:rsidR="00D079B8" w:rsidRDefault="00D079B8" w:rsidP="003A5EE8">
      <w:pPr>
        <w:pStyle w:val="Heading3"/>
      </w:pPr>
      <w:bookmarkStart w:id="314" w:name="_Ref508644998"/>
      <w:bookmarkStart w:id="315" w:name="_Ref508645003"/>
      <w:bookmarkStart w:id="316" w:name="_Ref508645007"/>
      <w:bookmarkStart w:id="317" w:name="_Toc532457435"/>
      <w:r>
        <w:t>Configuring the Wi-fi Connection</w:t>
      </w:r>
      <w:bookmarkEnd w:id="314"/>
      <w:bookmarkEnd w:id="315"/>
      <w:bookmarkEnd w:id="316"/>
      <w:bookmarkEnd w:id="317"/>
    </w:p>
    <w:p w14:paraId="51575464" w14:textId="77777777" w:rsidR="00D079B8" w:rsidRDefault="00D079B8" w:rsidP="005F529C">
      <w:pPr>
        <w:pStyle w:val="NoSpacing"/>
      </w:pPr>
      <w:r>
        <w:t>This is a new option in Stretch and may not be available in earlier versions of Stretch.</w:t>
      </w:r>
      <w:r w:rsidR="000F7777">
        <w:t xml:space="preserve"> On later versions of the Operating system you may be asked to select the country you are in for legal WiFi channel selection. </w:t>
      </w:r>
      <w:r>
        <w:t>Select option N2:</w:t>
      </w:r>
    </w:p>
    <w:p w14:paraId="1E4D597F" w14:textId="77777777" w:rsidR="00D079B8" w:rsidRDefault="00D079B8" w:rsidP="00D079B8">
      <w:pPr>
        <w:pStyle w:val="NoSpacing"/>
        <w:keepNext/>
        <w:jc w:val="center"/>
      </w:pPr>
      <w:r w:rsidRPr="00D079B8">
        <w:rPr>
          <w:noProof/>
          <w:lang w:eastAsia="en-GB"/>
        </w:rPr>
        <w:drawing>
          <wp:inline distT="0" distB="0" distL="0" distR="0" wp14:anchorId="729FBB9E" wp14:editId="52FC8978">
            <wp:extent cx="4868884" cy="1723366"/>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886172" cy="1729485"/>
                    </a:xfrm>
                    <a:prstGeom prst="rect">
                      <a:avLst/>
                    </a:prstGeom>
                    <a:noFill/>
                    <a:ln>
                      <a:noFill/>
                    </a:ln>
                  </pic:spPr>
                </pic:pic>
              </a:graphicData>
            </a:graphic>
          </wp:inline>
        </w:drawing>
      </w:r>
    </w:p>
    <w:p w14:paraId="186F1676" w14:textId="7BF07E4C" w:rsidR="00D079B8" w:rsidRDefault="00D079B8" w:rsidP="00D079B8">
      <w:pPr>
        <w:pStyle w:val="Caption"/>
        <w:jc w:val="center"/>
      </w:pPr>
      <w:bookmarkStart w:id="318" w:name="_Toc53245788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1</w:t>
      </w:r>
      <w:r w:rsidR="0037287F">
        <w:rPr>
          <w:noProof/>
        </w:rPr>
        <w:fldChar w:fldCharType="end"/>
      </w:r>
      <w:r>
        <w:t xml:space="preserve"> Setting up the Wi-Fi in raspi-config</w:t>
      </w:r>
      <w:bookmarkEnd w:id="318"/>
    </w:p>
    <w:p w14:paraId="78BD5E9E" w14:textId="2599385D"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r w:rsidR="00502ADC">
        <w:fldChar w:fldCharType="begin"/>
      </w:r>
      <w:r w:rsidR="00502ADC">
        <w:instrText xml:space="preserve"> REF _Ref503768814 \h  \* MERGEFORMAT </w:instrText>
      </w:r>
      <w:r w:rsidR="00502ADC">
        <w:fldChar w:fldCharType="separate"/>
      </w:r>
      <w:r w:rsidR="003E5DCD" w:rsidRPr="003E5DCD">
        <w:rPr>
          <w:i/>
        </w:rPr>
        <w:t>Configuring a wireless adaptor</w:t>
      </w:r>
      <w:r w:rsidR="00502ADC">
        <w:fldChar w:fldCharType="end"/>
      </w:r>
      <w:r w:rsidR="006A46CB">
        <w:t xml:space="preserve"> on page </w:t>
      </w:r>
      <w:r w:rsidR="0037287F">
        <w:fldChar w:fldCharType="begin"/>
      </w:r>
      <w:r w:rsidR="006A46CB">
        <w:instrText xml:space="preserve"> PAGEREF _Ref503768821 \h </w:instrText>
      </w:r>
      <w:r w:rsidR="0037287F">
        <w:fldChar w:fldCharType="separate"/>
      </w:r>
      <w:r w:rsidR="003E5DCD">
        <w:rPr>
          <w:noProof/>
        </w:rPr>
        <w:t>95</w:t>
      </w:r>
      <w:r w:rsidR="0037287F">
        <w:fldChar w:fldCharType="end"/>
      </w:r>
      <w:r w:rsidR="006A46CB">
        <w:t>.</w:t>
      </w:r>
    </w:p>
    <w:p w14:paraId="13E3C49E" w14:textId="77777777" w:rsidR="00D079B8" w:rsidRDefault="00733AB9" w:rsidP="00733AB9">
      <w:pPr>
        <w:pStyle w:val="NoSpacing"/>
        <w:jc w:val="center"/>
      </w:pPr>
      <w:r w:rsidRPr="00733AB9">
        <w:rPr>
          <w:noProof/>
          <w:lang w:eastAsia="en-GB"/>
        </w:rPr>
        <w:drawing>
          <wp:inline distT="0" distB="0" distL="0" distR="0" wp14:anchorId="57A993A1" wp14:editId="3D32957D">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177458" cy="627378"/>
                    </a:xfrm>
                    <a:prstGeom prst="rect">
                      <a:avLst/>
                    </a:prstGeom>
                    <a:noFill/>
                    <a:ln>
                      <a:noFill/>
                    </a:ln>
                  </pic:spPr>
                </pic:pic>
              </a:graphicData>
            </a:graphic>
          </wp:inline>
        </w:drawing>
      </w:r>
    </w:p>
    <w:p w14:paraId="23FAA68F" w14:textId="77777777" w:rsidR="00733AB9" w:rsidRDefault="00733AB9" w:rsidP="00733AB9">
      <w:pPr>
        <w:pStyle w:val="NoSpacing"/>
        <w:jc w:val="center"/>
      </w:pPr>
    </w:p>
    <w:p w14:paraId="61D48886" w14:textId="77777777" w:rsidR="00733AB9" w:rsidRDefault="00733AB9" w:rsidP="00733AB9">
      <w:pPr>
        <w:pStyle w:val="NoSpacing"/>
        <w:keepNext/>
        <w:jc w:val="center"/>
      </w:pPr>
      <w:r w:rsidRPr="00733AB9">
        <w:rPr>
          <w:noProof/>
          <w:lang w:eastAsia="en-GB"/>
        </w:rPr>
        <w:drawing>
          <wp:inline distT="0" distB="0" distL="0" distR="0" wp14:anchorId="28B41527" wp14:editId="589DAE88">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169571" cy="662001"/>
                    </a:xfrm>
                    <a:prstGeom prst="rect">
                      <a:avLst/>
                    </a:prstGeom>
                    <a:noFill/>
                    <a:ln>
                      <a:noFill/>
                    </a:ln>
                  </pic:spPr>
                </pic:pic>
              </a:graphicData>
            </a:graphic>
          </wp:inline>
        </w:drawing>
      </w:r>
    </w:p>
    <w:p w14:paraId="31866EF2" w14:textId="57DA9BE3" w:rsidR="00733AB9" w:rsidRDefault="00733AB9" w:rsidP="00733AB9">
      <w:pPr>
        <w:pStyle w:val="Caption"/>
        <w:jc w:val="center"/>
      </w:pPr>
      <w:bookmarkStart w:id="319" w:name="_Toc5324578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2</w:t>
      </w:r>
      <w:r w:rsidR="0037287F">
        <w:rPr>
          <w:noProof/>
        </w:rPr>
        <w:fldChar w:fldCharType="end"/>
      </w:r>
      <w:r>
        <w:t xml:space="preserve"> Entering Wi-Fi credentials</w:t>
      </w:r>
      <w:bookmarkEnd w:id="319"/>
    </w:p>
    <w:p w14:paraId="0D5B13D5" w14:textId="77777777" w:rsidR="00012374" w:rsidRDefault="00012374" w:rsidP="00012374">
      <w:pPr>
        <w:pStyle w:val="NoSpacing"/>
      </w:pPr>
      <w:bookmarkStart w:id="320" w:name="_Ref503354531"/>
      <w:r>
        <w:lastRenderedPageBreak/>
        <w:t>Reboot the system. After reboot it is possible that you may see the following message:</w:t>
      </w:r>
    </w:p>
    <w:p w14:paraId="7A1484A7" w14:textId="77777777" w:rsidR="00012374" w:rsidRDefault="00012374" w:rsidP="00012374">
      <w:pPr>
        <w:pStyle w:val="CodeProfile"/>
      </w:pPr>
      <w:r>
        <w:t>Wi-Fi is disabled because the country is not set.</w:t>
      </w:r>
    </w:p>
    <w:p w14:paraId="0031F64E" w14:textId="77777777" w:rsidR="00012374" w:rsidRDefault="00012374" w:rsidP="00012374">
      <w:pPr>
        <w:pStyle w:val="CodeProfile"/>
      </w:pPr>
      <w:r>
        <w:t>Use raspi-config to set the country before use.</w:t>
      </w:r>
    </w:p>
    <w:p w14:paraId="17C2B6BA" w14:textId="77777777" w:rsidR="00012374" w:rsidRDefault="00012374" w:rsidP="00012374">
      <w:pPr>
        <w:pStyle w:val="NoSpacing"/>
      </w:pPr>
    </w:p>
    <w:p w14:paraId="23E8AD61" w14:textId="77777777" w:rsidR="00012374" w:rsidRDefault="00012374" w:rsidP="00012374">
      <w:pPr>
        <w:pStyle w:val="NoSpacing"/>
      </w:pPr>
      <w:r>
        <w:t xml:space="preserve">In such a case re-run </w:t>
      </w:r>
      <w:r w:rsidRPr="001B1D7F">
        <w:rPr>
          <w:b/>
        </w:rPr>
        <w:t>rasp-config</w:t>
      </w:r>
      <w:r>
        <w:t>. Select localisation options and select I4 to set Wi-Fi country:</w:t>
      </w:r>
    </w:p>
    <w:p w14:paraId="30501FBD" w14:textId="77777777" w:rsidR="00012374" w:rsidRDefault="00012374" w:rsidP="00012374">
      <w:pPr>
        <w:pStyle w:val="NoSpacing"/>
      </w:pPr>
    </w:p>
    <w:p w14:paraId="0CDE55E1" w14:textId="77777777" w:rsidR="00012374" w:rsidRDefault="00012374" w:rsidP="00012374">
      <w:pPr>
        <w:pStyle w:val="NoSpacing"/>
        <w:keepNext/>
        <w:jc w:val="center"/>
      </w:pPr>
      <w:r w:rsidRPr="00012374">
        <w:rPr>
          <w:noProof/>
          <w:lang w:eastAsia="en-GB"/>
        </w:rPr>
        <w:drawing>
          <wp:inline distT="0" distB="0" distL="0" distR="0" wp14:anchorId="49409B62" wp14:editId="343D743E">
            <wp:extent cx="5130058"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157829" cy="1838700"/>
                    </a:xfrm>
                    <a:prstGeom prst="rect">
                      <a:avLst/>
                    </a:prstGeom>
                    <a:noFill/>
                    <a:ln>
                      <a:noFill/>
                    </a:ln>
                  </pic:spPr>
                </pic:pic>
              </a:graphicData>
            </a:graphic>
          </wp:inline>
        </w:drawing>
      </w:r>
    </w:p>
    <w:p w14:paraId="48913F67" w14:textId="63BA4C64" w:rsidR="00012374" w:rsidRDefault="00012374" w:rsidP="00012374">
      <w:pPr>
        <w:pStyle w:val="Caption"/>
        <w:jc w:val="center"/>
      </w:pPr>
      <w:bookmarkStart w:id="321" w:name="_Toc53245789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3</w:t>
      </w:r>
      <w:r w:rsidR="0037287F">
        <w:rPr>
          <w:noProof/>
        </w:rPr>
        <w:fldChar w:fldCharType="end"/>
      </w:r>
      <w:r>
        <w:t xml:space="preserve"> Setting up the Wi-fi country</w:t>
      </w:r>
      <w:bookmarkEnd w:id="321"/>
    </w:p>
    <w:p w14:paraId="073A21C5" w14:textId="77777777" w:rsidR="00012374" w:rsidRPr="00012374" w:rsidRDefault="00012374" w:rsidP="00012374">
      <w:pPr>
        <w:pStyle w:val="NoSpacing"/>
      </w:pPr>
      <w:r>
        <w:t xml:space="preserve">Select your country from the dropdown menu and exit the </w:t>
      </w:r>
      <w:r w:rsidRPr="001B1D7F">
        <w:rPr>
          <w:b/>
        </w:rPr>
        <w:t>raspi-config</w:t>
      </w:r>
      <w:r>
        <w:t xml:space="preserve"> to save</w:t>
      </w:r>
      <w:r w:rsidR="001B1D7F">
        <w:t xml:space="preserve"> the</w:t>
      </w:r>
      <w:r>
        <w:t xml:space="preserve"> setting. </w:t>
      </w:r>
    </w:p>
    <w:p w14:paraId="5C2E43C1" w14:textId="77777777" w:rsidR="00FA443E" w:rsidRDefault="00FA443E" w:rsidP="005C25E1">
      <w:pPr>
        <w:pStyle w:val="Heading3"/>
      </w:pPr>
      <w:bookmarkStart w:id="322" w:name="_Toc532457436"/>
      <w:r>
        <w:t>Setting up the locale</w:t>
      </w:r>
      <w:bookmarkEnd w:id="322"/>
    </w:p>
    <w:p w14:paraId="75EA1E00" w14:textId="77777777" w:rsidR="00FA443E" w:rsidRDefault="00751E67" w:rsidP="00FA443E">
      <w:pPr>
        <w:pStyle w:val="NoSpacing"/>
      </w:pPr>
      <w:r>
        <w:t>As default the language used by Raspbian is English.  To change this in Advanced options select opti</w:t>
      </w:r>
      <w:r w:rsidR="00012374">
        <w:t>o</w:t>
      </w:r>
      <w:r>
        <w:t xml:space="preserve">n </w:t>
      </w:r>
      <w:r w:rsidR="00012374">
        <w:t>I</w:t>
      </w:r>
      <w:r>
        <w:t>1 Change Locale</w:t>
      </w:r>
      <w:r w:rsidR="0037287F">
        <w:fldChar w:fldCharType="begin"/>
      </w:r>
      <w:r w:rsidR="00704908">
        <w:instrText xml:space="preserve"> XE "</w:instrText>
      </w:r>
      <w:r w:rsidR="00704908" w:rsidRPr="00DF04C7">
        <w:instrText>Locale</w:instrText>
      </w:r>
      <w:r w:rsidR="00704908">
        <w:instrText xml:space="preserve">" </w:instrText>
      </w:r>
      <w:r w:rsidR="0037287F">
        <w:fldChar w:fldCharType="end"/>
      </w:r>
      <w:r>
        <w:t xml:space="preserve">. </w:t>
      </w:r>
    </w:p>
    <w:p w14:paraId="318DCC81" w14:textId="77777777" w:rsidR="00751E67" w:rsidRDefault="00751E67" w:rsidP="00751E67">
      <w:pPr>
        <w:pStyle w:val="NoSpacing"/>
        <w:keepNext/>
        <w:jc w:val="center"/>
      </w:pPr>
      <w:r w:rsidRPr="00751E67">
        <w:rPr>
          <w:noProof/>
          <w:lang w:eastAsia="en-GB"/>
        </w:rPr>
        <w:drawing>
          <wp:inline distT="0" distB="0" distL="0" distR="0" wp14:anchorId="670D282B" wp14:editId="34A14A63">
            <wp:extent cx="5201107" cy="186873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30660" cy="1879353"/>
                    </a:xfrm>
                    <a:prstGeom prst="rect">
                      <a:avLst/>
                    </a:prstGeom>
                    <a:noFill/>
                    <a:ln>
                      <a:noFill/>
                    </a:ln>
                  </pic:spPr>
                </pic:pic>
              </a:graphicData>
            </a:graphic>
          </wp:inline>
        </w:drawing>
      </w:r>
    </w:p>
    <w:p w14:paraId="27EB36EC" w14:textId="2CF2402D" w:rsidR="00FA443E" w:rsidRDefault="00751E67" w:rsidP="00751E67">
      <w:pPr>
        <w:pStyle w:val="Caption"/>
        <w:jc w:val="center"/>
      </w:pPr>
      <w:bookmarkStart w:id="323" w:name="_Toc53245789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4</w:t>
      </w:r>
      <w:r w:rsidR="0037287F">
        <w:rPr>
          <w:noProof/>
        </w:rPr>
        <w:fldChar w:fldCharType="end"/>
      </w:r>
      <w:r>
        <w:t xml:space="preserve"> Selecting change locale</w:t>
      </w:r>
      <w:bookmarkEnd w:id="323"/>
    </w:p>
    <w:p w14:paraId="05A6CF35" w14:textId="77777777" w:rsidR="006E283C" w:rsidRDefault="00751E67" w:rsidP="00544D26">
      <w:pPr>
        <w:pStyle w:val="NoSpacing"/>
      </w:pPr>
      <w:r>
        <w:t>Select a locale beginning with the two-letter international code for your country and language</w:t>
      </w:r>
      <w:r w:rsidR="006E283C">
        <w:t>.</w:t>
      </w:r>
    </w:p>
    <w:p w14:paraId="6B67E511" w14:textId="77777777" w:rsidR="00544D26" w:rsidRDefault="00544D26" w:rsidP="00544D26">
      <w:pPr>
        <w:pStyle w:val="NoSpacing"/>
      </w:pPr>
    </w:p>
    <w:p w14:paraId="0BCB9B97" w14:textId="77777777" w:rsidR="00544D26" w:rsidRPr="00544D26" w:rsidRDefault="00544D26" w:rsidP="00544D26">
      <w:pPr>
        <w:pStyle w:val="NoSpacing"/>
      </w:pPr>
      <w:r>
        <w:t>Usually this will be a locale containing the string ISO or UTF-8</w:t>
      </w:r>
      <w:r w:rsidR="00195895">
        <w:t>.</w:t>
      </w:r>
      <w:r>
        <w:t xml:space="preserve"> </w:t>
      </w:r>
    </w:p>
    <w:p w14:paraId="1D1C9E3D" w14:textId="77777777" w:rsidR="006E283C" w:rsidRPr="00544D26" w:rsidRDefault="006E283C" w:rsidP="00544D26">
      <w:pPr>
        <w:pStyle w:val="NoSpacing"/>
      </w:pPr>
      <w:r w:rsidRPr="00544D26">
        <w:t>  fi_FI.ISO-8859-1 (Try this one first)</w:t>
      </w:r>
    </w:p>
    <w:p w14:paraId="6DEF4E58" w14:textId="620EFF03" w:rsidR="006E283C" w:rsidRPr="00544D26" w:rsidRDefault="006E283C" w:rsidP="00544D26">
      <w:pPr>
        <w:pStyle w:val="NoSpacing"/>
      </w:pPr>
      <w:r w:rsidRPr="00544D26">
        <w:t xml:space="preserve">  </w:t>
      </w:r>
      <w:hyperlink r:id="rId223" w:history="1">
        <w:r w:rsidRPr="00544D26">
          <w:rPr>
            <w:rStyle w:val="Hyperlink"/>
            <w:color w:val="auto"/>
            <w:u w:val="none"/>
          </w:rPr>
          <w:t>fi_FI.ISO-8859-15@euro</w:t>
        </w:r>
      </w:hyperlink>
    </w:p>
    <w:p w14:paraId="109D6B0D" w14:textId="77777777" w:rsidR="006E283C" w:rsidRPr="00544D26" w:rsidRDefault="00270F8C" w:rsidP="00544D26">
      <w:pPr>
        <w:pStyle w:val="NoSpacing"/>
      </w:pPr>
      <w:r>
        <w:t xml:space="preserve">  </w:t>
      </w:r>
      <w:r w:rsidR="006E283C" w:rsidRPr="00544D26">
        <w:t>fi_FI.UTF-8</w:t>
      </w:r>
    </w:p>
    <w:p w14:paraId="0220868D" w14:textId="77777777" w:rsidR="006E283C" w:rsidRDefault="006E283C" w:rsidP="00751E67">
      <w:pPr>
        <w:pStyle w:val="NoSpacing"/>
      </w:pPr>
    </w:p>
    <w:p w14:paraId="34D684DF" w14:textId="77777777" w:rsidR="00751E67" w:rsidRDefault="00751E67" w:rsidP="00751E67">
      <w:pPr>
        <w:pStyle w:val="NoSpacing"/>
      </w:pPr>
      <w:r>
        <w:t xml:space="preserve">In the following example </w:t>
      </w:r>
      <w:r w:rsidR="00544D26">
        <w:t xml:space="preserve">for the Netherlands the locale is </w:t>
      </w:r>
      <w:r>
        <w:t xml:space="preserve">this </w:t>
      </w:r>
      <w:r w:rsidRPr="00751E67">
        <w:rPr>
          <w:b/>
        </w:rPr>
        <w:t xml:space="preserve">nl_AW UTF-8 </w:t>
      </w:r>
      <w:r>
        <w:t>for the Netherlands (nl).</w:t>
      </w:r>
    </w:p>
    <w:p w14:paraId="24B43AF4" w14:textId="77777777" w:rsidR="00751E67" w:rsidRPr="00751E67" w:rsidRDefault="00751E67" w:rsidP="00751E67">
      <w:pPr>
        <w:pStyle w:val="NoSpacing"/>
      </w:pPr>
    </w:p>
    <w:p w14:paraId="31466840" w14:textId="77777777" w:rsidR="00751E67" w:rsidRDefault="00751E67" w:rsidP="00751E67">
      <w:pPr>
        <w:pStyle w:val="NoSpacing"/>
        <w:keepNext/>
        <w:jc w:val="center"/>
      </w:pPr>
      <w:r w:rsidRPr="00751E67">
        <w:rPr>
          <w:noProof/>
          <w:lang w:eastAsia="en-GB"/>
        </w:rPr>
        <w:lastRenderedPageBreak/>
        <w:drawing>
          <wp:inline distT="0" distB="0" distL="0" distR="0" wp14:anchorId="477DD7C3" wp14:editId="2AAF85F8">
            <wp:extent cx="5157216" cy="35483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165067" cy="3553727"/>
                    </a:xfrm>
                    <a:prstGeom prst="rect">
                      <a:avLst/>
                    </a:prstGeom>
                    <a:noFill/>
                    <a:ln>
                      <a:noFill/>
                    </a:ln>
                  </pic:spPr>
                </pic:pic>
              </a:graphicData>
            </a:graphic>
          </wp:inline>
        </w:drawing>
      </w:r>
    </w:p>
    <w:p w14:paraId="751A2F45" w14:textId="36B9E100" w:rsidR="00751E67" w:rsidRDefault="00751E67" w:rsidP="00751E67">
      <w:pPr>
        <w:pStyle w:val="Caption"/>
        <w:jc w:val="center"/>
      </w:pPr>
      <w:bookmarkStart w:id="324" w:name="_Toc53245789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5</w:t>
      </w:r>
      <w:r w:rsidR="0037287F">
        <w:rPr>
          <w:noProof/>
        </w:rPr>
        <w:fldChar w:fldCharType="end"/>
      </w:r>
      <w:r>
        <w:t xml:space="preserve"> Generating the locale.</w:t>
      </w:r>
      <w:bookmarkEnd w:id="324"/>
    </w:p>
    <w:p w14:paraId="089469F9" w14:textId="77777777" w:rsidR="00736853" w:rsidRDefault="00736853" w:rsidP="00736853">
      <w:pPr>
        <w:pStyle w:val="NoSpacing"/>
      </w:pPr>
      <w:r>
        <w:rPr>
          <w:noProof/>
          <w:lang w:eastAsia="en-GB"/>
        </w:rPr>
        <w:drawing>
          <wp:anchor distT="0" distB="0" distL="114300" distR="114300" simplePos="0" relativeHeight="251682816" behindDoc="1" locked="0" layoutInCell="1" allowOverlap="1" wp14:anchorId="29F7C5A5" wp14:editId="2AB331F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Warning: Do not be tempted to generate “All locales” as this is not necessary and will take a very long time. </w:t>
      </w:r>
    </w:p>
    <w:p w14:paraId="40B22B55" w14:textId="77777777" w:rsidR="00736853" w:rsidRDefault="00736853" w:rsidP="00736853">
      <w:pPr>
        <w:pStyle w:val="NoSpacing"/>
      </w:pPr>
    </w:p>
    <w:p w14:paraId="0E35265C" w14:textId="77777777" w:rsidR="00736853" w:rsidRDefault="00736853" w:rsidP="00736853">
      <w:pPr>
        <w:pStyle w:val="NoSpacing"/>
      </w:pPr>
      <w:r>
        <w:t xml:space="preserve">Press OK </w:t>
      </w:r>
      <w:r w:rsidR="006E04DC">
        <w:t>to continue. The program will now generate the selected locales.</w:t>
      </w:r>
    </w:p>
    <w:p w14:paraId="280D6007" w14:textId="77777777" w:rsidR="00736853" w:rsidRDefault="00736853" w:rsidP="00736853">
      <w:pPr>
        <w:pStyle w:val="CodeProfile"/>
      </w:pPr>
      <w:r>
        <w:t>Generating locales (this might take a while)...</w:t>
      </w:r>
    </w:p>
    <w:p w14:paraId="2429C6C2" w14:textId="77777777" w:rsidR="00736853" w:rsidRDefault="00736853" w:rsidP="00736853">
      <w:pPr>
        <w:pStyle w:val="CodeProfile"/>
      </w:pPr>
      <w:r>
        <w:t xml:space="preserve">  en_GB.UTF-8... done</w:t>
      </w:r>
    </w:p>
    <w:p w14:paraId="71BACEA0" w14:textId="77777777" w:rsidR="00736853" w:rsidRDefault="00736853" w:rsidP="00736853">
      <w:pPr>
        <w:pStyle w:val="CodeProfile"/>
      </w:pPr>
      <w:r>
        <w:t xml:space="preserve">  nl_AW.UTF-8... done</w:t>
      </w:r>
    </w:p>
    <w:p w14:paraId="2695BB46" w14:textId="77777777" w:rsidR="00751E67" w:rsidRDefault="00736853" w:rsidP="00736853">
      <w:pPr>
        <w:pStyle w:val="CodeProfile"/>
      </w:pPr>
      <w:r>
        <w:t>Generation complete.</w:t>
      </w:r>
    </w:p>
    <w:p w14:paraId="593E3CAD" w14:textId="77777777" w:rsidR="006E04DC" w:rsidRDefault="006E04DC" w:rsidP="006E04DC">
      <w:pPr>
        <w:pStyle w:val="NoSpacing"/>
      </w:pPr>
    </w:p>
    <w:p w14:paraId="43AAA74B" w14:textId="77777777" w:rsidR="006E04DC" w:rsidRDefault="006E04DC" w:rsidP="006E04DC">
      <w:pPr>
        <w:pStyle w:val="NoSpacing"/>
      </w:pPr>
      <w:r>
        <w:t>The following screen is displayed:</w:t>
      </w:r>
    </w:p>
    <w:p w14:paraId="04E0B80C" w14:textId="77777777" w:rsidR="00751E67" w:rsidRDefault="00751E67" w:rsidP="00751E67">
      <w:pPr>
        <w:pStyle w:val="NoSpacing"/>
        <w:keepNext/>
        <w:jc w:val="center"/>
      </w:pPr>
      <w:r w:rsidRPr="00751E67">
        <w:rPr>
          <w:noProof/>
          <w:lang w:eastAsia="en-GB"/>
        </w:rPr>
        <w:drawing>
          <wp:inline distT="0" distB="0" distL="0" distR="0" wp14:anchorId="635C43D5" wp14:editId="378FC2E4">
            <wp:extent cx="5731510" cy="234320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31510" cy="2343205"/>
                    </a:xfrm>
                    <a:prstGeom prst="rect">
                      <a:avLst/>
                    </a:prstGeom>
                    <a:noFill/>
                    <a:ln>
                      <a:noFill/>
                    </a:ln>
                  </pic:spPr>
                </pic:pic>
              </a:graphicData>
            </a:graphic>
          </wp:inline>
        </w:drawing>
      </w:r>
    </w:p>
    <w:p w14:paraId="3C0168FF" w14:textId="03A26D07" w:rsidR="00751E67" w:rsidRDefault="00751E67" w:rsidP="00751E67">
      <w:pPr>
        <w:pStyle w:val="Caption"/>
        <w:jc w:val="center"/>
      </w:pPr>
      <w:bookmarkStart w:id="325" w:name="_Toc53245789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6</w:t>
      </w:r>
      <w:r w:rsidR="0037287F">
        <w:rPr>
          <w:noProof/>
        </w:rPr>
        <w:fldChar w:fldCharType="end"/>
      </w:r>
      <w:r>
        <w:t xml:space="preserve"> Selecting the locale</w:t>
      </w:r>
      <w:bookmarkEnd w:id="325"/>
    </w:p>
    <w:p w14:paraId="1D25C0CD" w14:textId="77777777" w:rsidR="00751E67" w:rsidRDefault="006E04DC" w:rsidP="00751E67">
      <w:pPr>
        <w:pStyle w:val="NoSpacing"/>
      </w:pPr>
      <w:r>
        <w:t xml:space="preserve">Select the required locale </w:t>
      </w:r>
      <w:r w:rsidRPr="006E04DC">
        <w:rPr>
          <w:b/>
        </w:rPr>
        <w:t>nl_AW</w:t>
      </w:r>
      <w:r>
        <w:t xml:space="preserve"> in this example and press OK to save. The new locale will become active after the next reboot.</w:t>
      </w:r>
    </w:p>
    <w:p w14:paraId="4C623ADC" w14:textId="77777777" w:rsidR="00736853" w:rsidRPr="00751E67" w:rsidRDefault="00736853" w:rsidP="00751E67">
      <w:pPr>
        <w:pStyle w:val="NoSpacing"/>
      </w:pPr>
    </w:p>
    <w:p w14:paraId="6F78E136" w14:textId="77777777" w:rsidR="004A2D73" w:rsidRDefault="004A2D73" w:rsidP="005C25E1">
      <w:pPr>
        <w:pStyle w:val="Heading3"/>
      </w:pPr>
      <w:bookmarkStart w:id="326" w:name="_Toc532457437"/>
      <w:r>
        <w:lastRenderedPageBreak/>
        <w:t>Install other required packages</w:t>
      </w:r>
      <w:bookmarkEnd w:id="326"/>
    </w:p>
    <w:p w14:paraId="0B64C5EA" w14:textId="77777777" w:rsidR="005C25E1" w:rsidRDefault="005C25E1" w:rsidP="004A2D73">
      <w:pPr>
        <w:pStyle w:val="Heading4"/>
      </w:pPr>
      <w:r>
        <w:t xml:space="preserve">Install the </w:t>
      </w:r>
      <w:r w:rsidRPr="005C25E1">
        <w:t>ffmpeg</w:t>
      </w:r>
      <w:r w:rsidR="0037287F">
        <w:fldChar w:fldCharType="begin"/>
      </w:r>
      <w:r>
        <w:instrText xml:space="preserve"> XE "</w:instrText>
      </w:r>
      <w:r w:rsidRPr="00B95DE0">
        <w:instrText>ffmpeg</w:instrText>
      </w:r>
      <w:r>
        <w:instrText xml:space="preserve">" </w:instrText>
      </w:r>
      <w:r w:rsidR="0037287F">
        <w:fldChar w:fldCharType="end"/>
      </w:r>
      <w:r w:rsidRPr="005C25E1">
        <w:t xml:space="preserve"> video converter</w:t>
      </w:r>
      <w:bookmarkEnd w:id="320"/>
    </w:p>
    <w:p w14:paraId="340947B3" w14:textId="77777777" w:rsidR="00017709"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sidR="0037287F">
        <w:rPr>
          <w:b/>
        </w:rPr>
        <w:fldChar w:fldCharType="begin"/>
      </w:r>
      <w:r>
        <w:instrText xml:space="preserve"> XE "</w:instrText>
      </w:r>
      <w:r w:rsidRPr="00B95DE0">
        <w:rPr>
          <w:b/>
        </w:rPr>
        <w:instrText>ffmpeg</w:instrText>
      </w:r>
      <w:r>
        <w:instrText xml:space="preserve">" </w:instrText>
      </w:r>
      <w:r w:rsidR="0037287F">
        <w:rPr>
          <w:b/>
        </w:rPr>
        <w:fldChar w:fldCharType="end"/>
      </w:r>
      <w:r>
        <w:t xml:space="preserve"> video converter is required to extract artwork (if included) from music files mpeg</w:t>
      </w:r>
      <w:r w:rsidR="0037287F">
        <w:fldChar w:fldCharType="begin"/>
      </w:r>
      <w:r>
        <w:instrText xml:space="preserve"> XE "</w:instrText>
      </w:r>
      <w:r w:rsidRPr="003503E8">
        <w:instrText>mpeg</w:instrText>
      </w:r>
      <w:r>
        <w:instrText xml:space="preserve">" </w:instrText>
      </w:r>
      <w:r w:rsidR="0037287F">
        <w:fldChar w:fldCharType="end"/>
      </w:r>
      <w:r>
        <w:t xml:space="preserve"> files.</w:t>
      </w:r>
      <w:r w:rsidR="000C1911">
        <w:t xml:space="preserve"> </w:t>
      </w:r>
      <w:r>
        <w:t xml:space="preserve">Install </w:t>
      </w:r>
      <w:r w:rsidR="00017709" w:rsidRPr="00017709">
        <w:rPr>
          <w:b/>
        </w:rPr>
        <w:t>ffmpeg</w:t>
      </w:r>
      <w:r w:rsidR="00017709">
        <w:t xml:space="preserve"> video converter with the following command:</w:t>
      </w:r>
    </w:p>
    <w:p w14:paraId="63105F83" w14:textId="77777777" w:rsidR="00017709" w:rsidRDefault="00017709" w:rsidP="00017709">
      <w:pPr>
        <w:pStyle w:val="CodeProfile"/>
      </w:pPr>
      <w:r>
        <w:t>$ sudo apt-get install ffmpeg</w:t>
      </w:r>
    </w:p>
    <w:p w14:paraId="062D1B5B" w14:textId="77777777" w:rsidR="00017709" w:rsidRDefault="00017709" w:rsidP="005F529C">
      <w:pPr>
        <w:pStyle w:val="NoSpacing"/>
      </w:pPr>
    </w:p>
    <w:p w14:paraId="0B7F21B7" w14:textId="77777777" w:rsidR="00DF4CA9" w:rsidRDefault="00DF4CA9" w:rsidP="00DF4CA9">
      <w:pPr>
        <w:pStyle w:val="CodeProfile"/>
      </w:pPr>
      <w:r>
        <w:t>Reading package lists... Done</w:t>
      </w:r>
    </w:p>
    <w:p w14:paraId="273D310A" w14:textId="77777777" w:rsidR="00DF4CA9" w:rsidRDefault="00DF4CA9" w:rsidP="00DF4CA9">
      <w:pPr>
        <w:pStyle w:val="CodeProfile"/>
      </w:pPr>
      <w:r>
        <w:t>:</w:t>
      </w:r>
    </w:p>
    <w:p w14:paraId="718F1204" w14:textId="77777777" w:rsidR="00DF4CA9" w:rsidRDefault="00DF4CA9" w:rsidP="00DF4CA9">
      <w:pPr>
        <w:pStyle w:val="CodeProfile"/>
      </w:pPr>
    </w:p>
    <w:p w14:paraId="18B304F0" w14:textId="77777777" w:rsidR="00DF4CA9" w:rsidRDefault="00DF4CA9" w:rsidP="00DF4CA9">
      <w:pPr>
        <w:pStyle w:val="CodeProfile"/>
      </w:pPr>
      <w:r>
        <w:t>The following packages have unmet dependencies:</w:t>
      </w:r>
    </w:p>
    <w:p w14:paraId="26D12ACE" w14:textId="77777777" w:rsidR="00DF4CA9" w:rsidRDefault="00DF4CA9" w:rsidP="00DF4CA9">
      <w:pPr>
        <w:pStyle w:val="CodeProfile"/>
      </w:pPr>
      <w:r>
        <w:t xml:space="preserve"> ffmpeg : Depends: libavdevice57 (&gt;= 7:3.2.10) but it is not going to be installed</w:t>
      </w:r>
    </w:p>
    <w:p w14:paraId="4163DC7B" w14:textId="77777777" w:rsidR="00DF4CA9" w:rsidRDefault="00DF4CA9" w:rsidP="00DF4CA9">
      <w:pPr>
        <w:pStyle w:val="CodeProfile"/>
      </w:pPr>
      <w:r>
        <w:t xml:space="preserve">          Depends: libsdl2-2.0-0 (&gt;= 2.0.4) but it is not installable</w:t>
      </w:r>
    </w:p>
    <w:p w14:paraId="2F0E24A4" w14:textId="77777777" w:rsidR="00DF4CA9" w:rsidRDefault="00DF4CA9" w:rsidP="00DF4CA9">
      <w:pPr>
        <w:pStyle w:val="CodeProfile"/>
      </w:pPr>
      <w:r>
        <w:t>E: Unable to correct problems, you have held broken packages.</w:t>
      </w:r>
    </w:p>
    <w:p w14:paraId="4CA065C5" w14:textId="77777777" w:rsidR="00646CA0" w:rsidRDefault="00646CA0" w:rsidP="00DF4CA9">
      <w:pPr>
        <w:pStyle w:val="NoSpacing"/>
      </w:pPr>
      <w:r>
        <w:t xml:space="preserve">If the </w:t>
      </w:r>
      <w:r w:rsidR="00DE058C">
        <w:t xml:space="preserve">installation </w:t>
      </w:r>
      <w:r>
        <w:t xml:space="preserve">fails </w:t>
      </w:r>
      <w:r w:rsidR="00DF4CA9">
        <w:t xml:space="preserve">with the above message </w:t>
      </w:r>
      <w:r>
        <w:t xml:space="preserve">re-run the </w:t>
      </w:r>
      <w:r w:rsidR="00EE2A6D" w:rsidRPr="00EE2A6D">
        <w:rPr>
          <w:b/>
        </w:rPr>
        <w:t xml:space="preserve">apt-get </w:t>
      </w:r>
      <w:r w:rsidRPr="00EE2A6D">
        <w:rPr>
          <w:b/>
        </w:rPr>
        <w:t>update</w:t>
      </w:r>
      <w:r>
        <w:t xml:space="preserve"> command to update the library list and retry installing </w:t>
      </w:r>
      <w:r w:rsidRPr="00DE058C">
        <w:rPr>
          <w:b/>
        </w:rPr>
        <w:t>ffmpeg</w:t>
      </w:r>
      <w:r>
        <w:t>.</w:t>
      </w:r>
    </w:p>
    <w:p w14:paraId="406D0744" w14:textId="77777777" w:rsidR="00DF4CA9" w:rsidRDefault="00DF4CA9" w:rsidP="00646CA0">
      <w:pPr>
        <w:pStyle w:val="NoSpacing"/>
      </w:pPr>
    </w:p>
    <w:p w14:paraId="31BC873B" w14:textId="77777777" w:rsidR="00646CA0" w:rsidRDefault="00646CA0" w:rsidP="00646CA0">
      <w:pPr>
        <w:pStyle w:val="CodeProfile"/>
      </w:pPr>
      <w:r>
        <w:t>$ sudo apt-get update</w:t>
      </w:r>
    </w:p>
    <w:p w14:paraId="289CBFDF" w14:textId="77777777" w:rsidR="00646CA0" w:rsidRDefault="00646CA0" w:rsidP="005F529C">
      <w:pPr>
        <w:pStyle w:val="NoSpacing"/>
      </w:pPr>
    </w:p>
    <w:p w14:paraId="207994E5" w14:textId="77777777" w:rsidR="00017709" w:rsidRDefault="00017709" w:rsidP="005F529C">
      <w:pPr>
        <w:pStyle w:val="NoSpacing"/>
      </w:pPr>
      <w:r>
        <w:t xml:space="preserve">Run the following for further information about </w:t>
      </w:r>
      <w:r w:rsidRPr="00017709">
        <w:rPr>
          <w:b/>
        </w:rPr>
        <w:t>ffmpeg</w:t>
      </w:r>
      <w:r>
        <w:t>.</w:t>
      </w:r>
    </w:p>
    <w:p w14:paraId="7351E895" w14:textId="77777777" w:rsidR="00017709" w:rsidRDefault="00017709" w:rsidP="00017709">
      <w:pPr>
        <w:pStyle w:val="CodeProfile"/>
      </w:pPr>
      <w:r>
        <w:t>$ man ffmpeg</w:t>
      </w:r>
    </w:p>
    <w:p w14:paraId="2854A2B4" w14:textId="77777777" w:rsidR="004A2D73" w:rsidRDefault="004A2D73" w:rsidP="004A2D73">
      <w:pPr>
        <w:pStyle w:val="Heading4"/>
      </w:pPr>
      <w:bookmarkStart w:id="327" w:name="_Ref510867104"/>
      <w:r>
        <w:t>Install python-requests</w:t>
      </w:r>
      <w:bookmarkEnd w:id="327"/>
      <w:r>
        <w:t xml:space="preserve"> </w:t>
      </w:r>
    </w:p>
    <w:p w14:paraId="51F28F8F" w14:textId="77777777" w:rsidR="004A2D73" w:rsidRDefault="004A2D73" w:rsidP="004A2D73">
      <w:pPr>
        <w:pStyle w:val="NoSpacing"/>
      </w:pPr>
      <w:r>
        <w:t xml:space="preserve">If you are </w:t>
      </w:r>
      <w:r w:rsidR="0050553E">
        <w:t xml:space="preserve">running </w:t>
      </w:r>
      <w:r w:rsidR="0050553E">
        <w:rPr>
          <w:b/>
        </w:rPr>
        <w:t>Stretch</w:t>
      </w:r>
      <w:r w:rsidR="00F60EF6" w:rsidRPr="00F60EF6">
        <w:rPr>
          <w:b/>
        </w:rPr>
        <w:t xml:space="preserve"> Lite </w:t>
      </w:r>
      <w:r>
        <w:t xml:space="preserve">it is necessary to install </w:t>
      </w:r>
      <w:r w:rsidRPr="004A2D73">
        <w:rPr>
          <w:b/>
        </w:rPr>
        <w:t>python-requests</w:t>
      </w:r>
      <w:r>
        <w:t xml:space="preserve"> for the Shoutcast program</w:t>
      </w:r>
      <w:r w:rsidR="00F60EF6">
        <w:t xml:space="preserve"> as this is not loaded by default</w:t>
      </w:r>
      <w:r>
        <w:t xml:space="preserve">. This </w:t>
      </w:r>
      <w:r w:rsidR="00F60EF6">
        <w:t xml:space="preserve">step </w:t>
      </w:r>
      <w:r>
        <w:t xml:space="preserve">should not be necessary if using the </w:t>
      </w:r>
      <w:r w:rsidRPr="007E31EA">
        <w:rPr>
          <w:b/>
        </w:rPr>
        <w:t>Stretch</w:t>
      </w:r>
      <w:r>
        <w:t xml:space="preserve"> </w:t>
      </w:r>
      <w:r w:rsidR="00F60EF6">
        <w:t xml:space="preserve">desktop </w:t>
      </w:r>
      <w:r>
        <w:t>operating system.</w:t>
      </w:r>
    </w:p>
    <w:p w14:paraId="617A3551" w14:textId="77777777" w:rsidR="004A2D73" w:rsidRDefault="004A2D73" w:rsidP="004A2D73">
      <w:pPr>
        <w:pStyle w:val="NoSpacing"/>
      </w:pPr>
    </w:p>
    <w:p w14:paraId="285C527F" w14:textId="77777777" w:rsidR="004A2D73" w:rsidRDefault="004A2D73" w:rsidP="004A2D73">
      <w:pPr>
        <w:pStyle w:val="CodeProfile"/>
      </w:pPr>
      <w:r>
        <w:t>$ sudo apt-get install python-requests</w:t>
      </w:r>
    </w:p>
    <w:p w14:paraId="78D5A574" w14:textId="77777777" w:rsidR="00F646AE" w:rsidRDefault="00F646AE" w:rsidP="00F646AE">
      <w:pPr>
        <w:pStyle w:val="Heading4"/>
      </w:pPr>
      <w:bookmarkStart w:id="328" w:name="_Ref523397451"/>
      <w:r>
        <w:t xml:space="preserve">Install </w:t>
      </w:r>
      <w:r w:rsidR="001A3B6B">
        <w:t>libraries for the Olimex OLED</w:t>
      </w:r>
      <w:bookmarkEnd w:id="328"/>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373952BF" w14:textId="77777777" w:rsidR="001A3B6B" w:rsidRDefault="00F646AE" w:rsidP="005F529C">
      <w:pPr>
        <w:pStyle w:val="NoSpacing"/>
      </w:pPr>
      <w:r>
        <w:t xml:space="preserve">If using the </w:t>
      </w:r>
      <w:r w:rsidR="00B92B49">
        <w:t>IQaudIO</w:t>
      </w:r>
      <w:r>
        <w:t xml:space="preserve"> </w:t>
      </w:r>
      <w:r w:rsidR="00EE14AE">
        <w:t>C</w:t>
      </w:r>
      <w:r>
        <w:t>osmic controller</w:t>
      </w:r>
      <w:r w:rsidR="0037287F">
        <w:fldChar w:fldCharType="begin"/>
      </w:r>
      <w:r w:rsidR="00F11AFA">
        <w:instrText xml:space="preserve"> XE "</w:instrText>
      </w:r>
      <w:r w:rsidR="00EE14AE">
        <w:instrText>Cosmic controller</w:instrText>
      </w:r>
      <w:r w:rsidR="00F11AFA">
        <w:instrText xml:space="preserve">" </w:instrText>
      </w:r>
      <w:r w:rsidR="0037287F">
        <w:fldChar w:fldCharType="end"/>
      </w:r>
      <w:r w:rsidR="001A3B6B">
        <w:t xml:space="preserve"> and OLED</w:t>
      </w:r>
      <w:r w:rsidR="0037287F">
        <w:fldChar w:fldCharType="begin"/>
      </w:r>
      <w:r w:rsidR="00D66927">
        <w:instrText xml:space="preserve"> XE "</w:instrText>
      </w:r>
      <w:r w:rsidR="00EE14AE">
        <w:instrText>Cosmic controller</w:instrText>
      </w:r>
      <w:r w:rsidR="00D66927">
        <w:instrText xml:space="preserve">" </w:instrText>
      </w:r>
      <w:r w:rsidR="0037287F">
        <w:fldChar w:fldCharType="end"/>
      </w:r>
      <w:r>
        <w:t xml:space="preserve"> is also necessary to install </w:t>
      </w:r>
      <w:r w:rsidRPr="00D66927">
        <w:rPr>
          <w:b/>
        </w:rPr>
        <w:t>libffi-dev</w:t>
      </w:r>
      <w:r w:rsidR="00C332C8">
        <w:rPr>
          <w:b/>
        </w:rPr>
        <w:t xml:space="preserve"> </w:t>
      </w:r>
      <w:r w:rsidR="00C332C8">
        <w:t>plus</w:t>
      </w:r>
      <w:r w:rsidR="00C332C8" w:rsidRPr="00C332C8">
        <w:t xml:space="preserve"> other </w:t>
      </w:r>
      <w:r w:rsidR="00F11AFA">
        <w:t xml:space="preserve">necessary </w:t>
      </w:r>
      <w:r w:rsidR="00C332C8" w:rsidRPr="00C332C8">
        <w:t>libraries</w:t>
      </w:r>
      <w:r>
        <w:t>.</w:t>
      </w:r>
      <w:r w:rsidR="001A3B6B">
        <w:t xml:space="preserve"> If you are not using the </w:t>
      </w:r>
      <w:r w:rsidR="00B92B49">
        <w:t>IQaudIO</w:t>
      </w:r>
      <w:r w:rsidR="0037287F">
        <w:fldChar w:fldCharType="begin"/>
      </w:r>
      <w:r w:rsidR="00F11AFA">
        <w:instrText xml:space="preserve"> XE "</w:instrText>
      </w:r>
      <w:r w:rsidR="00F11AFA" w:rsidRPr="00C6212C">
        <w:instrText>IQAudio</w:instrText>
      </w:r>
      <w:r w:rsidR="00F11AFA">
        <w:instrText xml:space="preserve">" </w:instrText>
      </w:r>
      <w:r w:rsidR="0037287F">
        <w:fldChar w:fldCharType="end"/>
      </w:r>
      <w:r w:rsidR="001A3B6B">
        <w:t xml:space="preserve"> controller then skip this section.</w:t>
      </w:r>
      <w:r w:rsidR="005A2A44">
        <w:t xml:space="preserve"> Carry out the following instructions.</w:t>
      </w:r>
    </w:p>
    <w:p w14:paraId="2D2829C0" w14:textId="77777777" w:rsidR="00C332C8" w:rsidRDefault="00C332C8" w:rsidP="00C332C8">
      <w:pPr>
        <w:pStyle w:val="CodeProfile"/>
      </w:pPr>
      <w:r w:rsidRPr="00C332C8">
        <w:t>$ sudo apt-get install libffi-dev</w:t>
      </w:r>
    </w:p>
    <w:p w14:paraId="78D685B6" w14:textId="77777777" w:rsidR="00270F8C" w:rsidRDefault="00F646AE" w:rsidP="005A2A44">
      <w:pPr>
        <w:pStyle w:val="CodeProfile"/>
      </w:pPr>
      <w:r w:rsidRPr="00C332C8">
        <w:t xml:space="preserve">$ </w:t>
      </w:r>
      <w:r w:rsidR="00353345" w:rsidRPr="00C332C8">
        <w:t>sudo apt-get install build-essential libi2c-dev i2c-tools python-dev</w:t>
      </w:r>
    </w:p>
    <w:p w14:paraId="58D48496" w14:textId="77777777" w:rsidR="000C1911" w:rsidRDefault="000C1911" w:rsidP="000C1911">
      <w:pPr>
        <w:pStyle w:val="NoSpacing"/>
      </w:pPr>
    </w:p>
    <w:p w14:paraId="6BEF56DD" w14:textId="77777777" w:rsidR="000C1911" w:rsidRDefault="000C1911" w:rsidP="000C1911">
      <w:pPr>
        <w:pStyle w:val="NoSpacing"/>
      </w:pPr>
      <w:r>
        <w:t xml:space="preserve">If using </w:t>
      </w:r>
      <w:r w:rsidRPr="000C1911">
        <w:rPr>
          <w:b/>
        </w:rPr>
        <w:t>Raspbian Lite</w:t>
      </w:r>
      <w:r>
        <w:t xml:space="preserve"> </w:t>
      </w:r>
      <w:r w:rsidR="00E570E2">
        <w:t xml:space="preserve">also </w:t>
      </w:r>
      <w:r>
        <w:t xml:space="preserve">install the </w:t>
      </w:r>
      <w:r w:rsidRPr="000C1911">
        <w:rPr>
          <w:b/>
        </w:rPr>
        <w:t>python-pil</w:t>
      </w:r>
      <w:r>
        <w:t xml:space="preserve"> package:</w:t>
      </w:r>
    </w:p>
    <w:p w14:paraId="57E45D76" w14:textId="77777777" w:rsidR="000C1911" w:rsidRDefault="000C1911" w:rsidP="005A2A44">
      <w:pPr>
        <w:pStyle w:val="CodeProfile"/>
      </w:pPr>
      <w:r>
        <w:t xml:space="preserve">$ sudo </w:t>
      </w:r>
      <w:r w:rsidRPr="00C332C8">
        <w:t>apt-get install</w:t>
      </w:r>
      <w:r>
        <w:t xml:space="preserve"> python-pil</w:t>
      </w:r>
    </w:p>
    <w:p w14:paraId="6EE25766" w14:textId="77777777" w:rsidR="00B475A4" w:rsidRDefault="00B475A4">
      <w:r>
        <w:br w:type="page"/>
      </w:r>
    </w:p>
    <w:p w14:paraId="7C3FD498" w14:textId="77777777" w:rsidR="00EC3439" w:rsidRDefault="00693F43" w:rsidP="00983047">
      <w:pPr>
        <w:pStyle w:val="Heading1"/>
      </w:pPr>
      <w:bookmarkStart w:id="329" w:name="_Ref522087009"/>
      <w:bookmarkStart w:id="330" w:name="_Ref522087010"/>
      <w:bookmarkStart w:id="331" w:name="_Toc532457438"/>
      <w:r>
        <w:lastRenderedPageBreak/>
        <w:t xml:space="preserve">Chapter 6 - </w:t>
      </w:r>
      <w:r w:rsidR="00EC3439">
        <w:t xml:space="preserve">Installing </w:t>
      </w:r>
      <w:r w:rsidR="005C500B">
        <w:t>the</w:t>
      </w:r>
      <w:r w:rsidR="00EC3439">
        <w:t xml:space="preserve"> </w:t>
      </w:r>
      <w:r w:rsidR="00153A25">
        <w:t xml:space="preserve">radio </w:t>
      </w:r>
      <w:r w:rsidR="00A05DB9">
        <w:t>Software</w:t>
      </w:r>
      <w:bookmarkEnd w:id="329"/>
      <w:bookmarkEnd w:id="330"/>
      <w:bookmarkEnd w:id="331"/>
    </w:p>
    <w:p w14:paraId="37CBC4D4" w14:textId="77777777" w:rsidR="004C5C1E" w:rsidRDefault="004C5C1E" w:rsidP="004C5C1E">
      <w:pPr>
        <w:pStyle w:val="Heading2"/>
      </w:pPr>
      <w:bookmarkStart w:id="332" w:name="_Ref455831228"/>
      <w:bookmarkStart w:id="333" w:name="_Ref455831237"/>
      <w:bookmarkStart w:id="334" w:name="_Toc532457439"/>
      <w:r>
        <w:t>Music Player Daemon Installation</w:t>
      </w:r>
      <w:bookmarkEnd w:id="332"/>
      <w:bookmarkEnd w:id="333"/>
      <w:bookmarkEnd w:id="334"/>
    </w:p>
    <w:p w14:paraId="1F4ACB5D" w14:textId="63A1FE8A" w:rsidR="00B06768" w:rsidRDefault="005A5E00" w:rsidP="00DA5CBB">
      <w:pPr>
        <w:pStyle w:val="NoSpacing"/>
      </w:pPr>
      <w:r>
        <w:t xml:space="preserve">If you haven’t already done so upgrade the system packages as shown in </w:t>
      </w:r>
      <w:r w:rsidR="00502ADC">
        <w:fldChar w:fldCharType="begin"/>
      </w:r>
      <w:r w:rsidR="00502ADC">
        <w:instrText xml:space="preserve"> REF _Ref480713667 \h  \* MERGEFORMAT </w:instrText>
      </w:r>
      <w:r w:rsidR="00502ADC">
        <w:fldChar w:fldCharType="separate"/>
      </w:r>
      <w:r w:rsidR="003E5DCD" w:rsidRPr="003E5DCD">
        <w:rPr>
          <w:i/>
        </w:rPr>
        <w:t>Update to the latest the packages</w:t>
      </w:r>
      <w:r w:rsidR="00502ADC">
        <w:fldChar w:fldCharType="end"/>
      </w:r>
      <w:r w:rsidRPr="005A5E00">
        <w:rPr>
          <w:i/>
        </w:rPr>
        <w:t xml:space="preserve"> </w:t>
      </w:r>
      <w:r>
        <w:t xml:space="preserve">on page </w:t>
      </w:r>
      <w:r w:rsidR="0037287F">
        <w:fldChar w:fldCharType="begin"/>
      </w:r>
      <w:r>
        <w:instrText xml:space="preserve"> PAGEREF _Ref480713667 \h </w:instrText>
      </w:r>
      <w:r w:rsidR="0037287F">
        <w:fldChar w:fldCharType="separate"/>
      </w:r>
      <w:r w:rsidR="003E5DCD">
        <w:rPr>
          <w:noProof/>
        </w:rPr>
        <w:t>60</w:t>
      </w:r>
      <w:r w:rsidR="0037287F">
        <w:fldChar w:fldCharType="end"/>
      </w:r>
      <w:r>
        <w:t xml:space="preserve">. </w:t>
      </w:r>
    </w:p>
    <w:p w14:paraId="13687A2B" w14:textId="77777777" w:rsidR="00B06768" w:rsidRDefault="00B06768" w:rsidP="00DA5CBB">
      <w:pPr>
        <w:pStyle w:val="NoSpacing"/>
      </w:pPr>
    </w:p>
    <w:p w14:paraId="2A236CC2" w14:textId="61AB3B38" w:rsidR="00D7675D" w:rsidRDefault="003672B9" w:rsidP="00DA5CBB">
      <w:pPr>
        <w:pStyle w:val="NoSpacing"/>
      </w:pPr>
      <w:r>
        <w:t>After reboot i</w:t>
      </w:r>
      <w:r w:rsidR="004A7AFE">
        <w:t xml:space="preserve">nstall the </w:t>
      </w:r>
      <w:hyperlink r:id="rId226" w:tgtFrame="_blank" w:history="1">
        <w:r w:rsidR="004A7AFE">
          <w:rPr>
            <w:rStyle w:val="Hyperlink"/>
            <w:rFonts w:ascii="Arial" w:hAnsi="Arial" w:cs="Arial"/>
            <w:sz w:val="20"/>
            <w:szCs w:val="20"/>
          </w:rPr>
          <w:t>Music Player Daemon</w:t>
        </w:r>
      </w:hyperlink>
      <w:r w:rsidR="004A7AFE">
        <w:t xml:space="preserve">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4A7AFE">
        <w:t>) and its client (mpc)</w:t>
      </w:r>
      <w:r w:rsidR="000F0D9B">
        <w:t xml:space="preserve"> along with the Pyth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F0D9B">
        <w:t xml:space="preserve"> library.</w:t>
      </w:r>
    </w:p>
    <w:p w14:paraId="2C101D9A" w14:textId="77777777" w:rsidR="004A7AFE" w:rsidRDefault="00D519DC" w:rsidP="00D7675D">
      <w:pPr>
        <w:pStyle w:val="CodeProfile"/>
        <w:rPr>
          <w:b/>
        </w:rPr>
      </w:pPr>
      <w:r>
        <w:t xml:space="preserve">$ </w:t>
      </w:r>
      <w:r w:rsidRPr="00A05DB9">
        <w:rPr>
          <w:b/>
        </w:rPr>
        <w:t>sudo</w:t>
      </w:r>
      <w:r w:rsidR="004A7AFE" w:rsidRPr="00A05DB9">
        <w:rPr>
          <w:b/>
        </w:rPr>
        <w:t xml:space="preserve"> apt-get install 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4A7AFE" w:rsidRPr="00A05DB9">
        <w:rPr>
          <w:b/>
        </w:rPr>
        <w:t xml:space="preserve"> mpc</w:t>
      </w:r>
      <w:r w:rsidR="000F0D9B" w:rsidRPr="00A05DB9">
        <w:rPr>
          <w:b/>
        </w:rPr>
        <w:t xml:space="preserve"> python-mpd</w:t>
      </w:r>
    </w:p>
    <w:p w14:paraId="014C6F98" w14:textId="77777777" w:rsidR="00551E3C" w:rsidRDefault="000715CF" w:rsidP="00551E3C">
      <w:pPr>
        <w:pStyle w:val="NoSpacing"/>
      </w:pPr>
      <w:r>
        <w:t>Answer yes ‘y’ when asked to continue.</w:t>
      </w:r>
    </w:p>
    <w:p w14:paraId="6C61DB1B" w14:textId="77777777" w:rsidR="00E807A5" w:rsidRDefault="00E807A5" w:rsidP="00551E3C">
      <w:pPr>
        <w:pStyle w:val="NoSpacing"/>
      </w:pPr>
    </w:p>
    <w:p w14:paraId="011F8031" w14:textId="77777777" w:rsidR="00E807A5" w:rsidRDefault="00E807A5" w:rsidP="00E807A5">
      <w:pPr>
        <w:pStyle w:val="NoSpacing"/>
      </w:pPr>
      <w:r>
        <w:t>If the installation says it cannot find the above packages then re-run the update command to update the library list and retry installing.</w:t>
      </w:r>
    </w:p>
    <w:p w14:paraId="30858DAD" w14:textId="77777777" w:rsidR="00E807A5" w:rsidRDefault="00E807A5" w:rsidP="00E807A5">
      <w:pPr>
        <w:pStyle w:val="CodeProfile"/>
      </w:pPr>
      <w:r>
        <w:t>$ sudo apt-get update</w:t>
      </w:r>
    </w:p>
    <w:p w14:paraId="0E98F055" w14:textId="77777777" w:rsidR="00E807A5" w:rsidRDefault="00E807A5" w:rsidP="00551E3C">
      <w:pPr>
        <w:pStyle w:val="NoSpacing"/>
      </w:pPr>
    </w:p>
    <w:p w14:paraId="1C489AA0" w14:textId="77777777" w:rsidR="001F0BAE" w:rsidRDefault="00551E3C" w:rsidP="006A2F05">
      <w:pPr>
        <w:pStyle w:val="NoSpacing"/>
      </w:pPr>
      <w:bookmarkStart w:id="335" w:name="_Ref353368781"/>
      <w:r>
        <w:rPr>
          <w:noProof/>
          <w:lang w:eastAsia="en-GB"/>
        </w:rPr>
        <w:drawing>
          <wp:anchor distT="0" distB="0" distL="114300" distR="114300" simplePos="0" relativeHeight="251643904" behindDoc="1" locked="0" layoutInCell="1" allowOverlap="1" wp14:anchorId="3E4D58B4" wp14:editId="21348497">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6E0C40">
        <w:t xml:space="preserve">Note: If installing on </w:t>
      </w:r>
      <w:r w:rsidR="0064009B">
        <w:rPr>
          <w:b/>
        </w:rPr>
        <w:t>Stretch</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006E0C40" w:rsidRPr="003235DC">
        <w:rPr>
          <w:b/>
        </w:rPr>
        <w:t xml:space="preserve"> 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14:paraId="2860AEA0" w14:textId="77777777" w:rsidR="00EC75D2" w:rsidRDefault="00EC75D2" w:rsidP="006A2F05">
      <w:pPr>
        <w:pStyle w:val="NoSpacing"/>
      </w:pPr>
    </w:p>
    <w:p w14:paraId="2017FEB1" w14:textId="77777777" w:rsidR="00180113" w:rsidRDefault="008937E9" w:rsidP="006A2F05">
      <w:pPr>
        <w:pStyle w:val="NoSpacing"/>
      </w:pPr>
      <w:r w:rsidRPr="008937E9">
        <w:rPr>
          <w:b/>
          <w:noProof/>
          <w:lang w:eastAsia="en-GB"/>
        </w:rPr>
        <w:drawing>
          <wp:anchor distT="0" distB="0" distL="114300" distR="114300" simplePos="0" relativeHeight="251640832" behindDoc="1" locked="0" layoutInCell="1" allowOverlap="1" wp14:anchorId="1007174C" wp14:editId="76CF4D93">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6A2F05">
        <w:t xml:space="preserve"> won’t play anything. The play</w:t>
      </w:r>
      <w:r w:rsidR="0050553E">
        <w:t xml:space="preserve"> </w:t>
      </w:r>
      <w:r w:rsidR="006A2F05">
        <w:t xml:space="preserve">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14:paraId="53927DDD" w14:textId="77777777" w:rsidR="00E64CC7" w:rsidRDefault="00C70B68" w:rsidP="00E64CC7">
      <w:pPr>
        <w:pStyle w:val="Heading2"/>
      </w:pPr>
      <w:bookmarkStart w:id="336" w:name="_Ref521323473"/>
      <w:bookmarkStart w:id="337" w:name="_Ref521323477"/>
      <w:bookmarkStart w:id="338" w:name="_Toc532457440"/>
      <w:r>
        <w:t>Installing</w:t>
      </w:r>
      <w:r w:rsidR="00E64CC7">
        <w:t xml:space="preserve"> pulseaudio</w:t>
      </w:r>
      <w:bookmarkEnd w:id="336"/>
      <w:bookmarkEnd w:id="337"/>
      <w:bookmarkEnd w:id="338"/>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35F37A43" w14:textId="77777777" w:rsidR="00C70B68" w:rsidRDefault="00C70B68" w:rsidP="00C70B68">
      <w:pPr>
        <w:pStyle w:val="NoSpacing"/>
      </w:pPr>
      <w:r>
        <w:t xml:space="preserve">The </w:t>
      </w:r>
      <w:r w:rsidRPr="00B475A4">
        <w:rPr>
          <w:b/>
        </w:rPr>
        <w:t>pulseaudio</w:t>
      </w:r>
      <w:r>
        <w:t xml:space="preserve"> package may or may not be installed. This has been different between various releases of the operating system. Currently the </w:t>
      </w:r>
      <w:r w:rsidRPr="0050553E">
        <w:rPr>
          <w:b/>
        </w:rPr>
        <w:t>pulseaudio</w:t>
      </w:r>
      <w:r>
        <w:t xml:space="preserve"> package causes a lot of problems with the radio software, in particular </w:t>
      </w:r>
      <w:r w:rsidRPr="00B475A4">
        <w:rPr>
          <w:b/>
        </w:rPr>
        <w:t>espeak</w:t>
      </w:r>
      <w:r>
        <w:t>. If you do not intend to use espeak and need pulseaudio, for example, for blue-tooth devices</w:t>
      </w:r>
      <w:r w:rsidR="00F628F2">
        <w:t xml:space="preserve"> or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t xml:space="preserve"> then install it. </w:t>
      </w:r>
      <w:r w:rsidR="00F628F2">
        <w:t>The following table shows the options:</w:t>
      </w:r>
    </w:p>
    <w:p w14:paraId="58A63EF2" w14:textId="77777777" w:rsidR="0068406E" w:rsidRDefault="0068406E" w:rsidP="00B475A4">
      <w:pPr>
        <w:pStyle w:val="NoSpacing"/>
      </w:pPr>
    </w:p>
    <w:p w14:paraId="7CC9A540" w14:textId="699225E3" w:rsidR="00F628F2" w:rsidRDefault="00F628F2" w:rsidP="00F628F2">
      <w:pPr>
        <w:pStyle w:val="Caption"/>
        <w:keepNext/>
      </w:pPr>
      <w:bookmarkStart w:id="339" w:name="_Toc532457969"/>
      <w:r>
        <w:t xml:space="preserve">Table </w:t>
      </w:r>
      <w:r w:rsidR="0037287F">
        <w:rPr>
          <w:noProof/>
        </w:rPr>
        <w:fldChar w:fldCharType="begin"/>
      </w:r>
      <w:r w:rsidR="00DE7979">
        <w:rPr>
          <w:noProof/>
        </w:rPr>
        <w:instrText xml:space="preserve"> SEQ Table \* ARABIC </w:instrText>
      </w:r>
      <w:r w:rsidR="0037287F">
        <w:rPr>
          <w:noProof/>
        </w:rPr>
        <w:fldChar w:fldCharType="separate"/>
      </w:r>
      <w:r w:rsidR="003E5DCD">
        <w:rPr>
          <w:noProof/>
        </w:rPr>
        <w:t>10</w:t>
      </w:r>
      <w:r w:rsidR="0037287F">
        <w:rPr>
          <w:noProof/>
        </w:rPr>
        <w:fldChar w:fldCharType="end"/>
      </w:r>
      <w:r>
        <w:t xml:space="preserve"> PulseAudio installation options</w:t>
      </w:r>
      <w:bookmarkEnd w:id="339"/>
    </w:p>
    <w:tbl>
      <w:tblPr>
        <w:tblStyle w:val="GridTable41"/>
        <w:tblW w:w="0" w:type="auto"/>
        <w:tblInd w:w="108" w:type="dxa"/>
        <w:tblLook w:val="04A0" w:firstRow="1" w:lastRow="0" w:firstColumn="1" w:lastColumn="0" w:noHBand="0" w:noVBand="1"/>
      </w:tblPr>
      <w:tblGrid>
        <w:gridCol w:w="3828"/>
        <w:gridCol w:w="1842"/>
      </w:tblGrid>
      <w:tr w:rsidR="0068406E" w14:paraId="141B3A2B" w14:textId="77777777" w:rsidTr="00C70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5ED57232" w14:textId="77777777" w:rsidR="0068406E" w:rsidRDefault="00C70B68" w:rsidP="00B475A4">
            <w:pPr>
              <w:pStyle w:val="NoSpacing"/>
            </w:pPr>
            <w:r>
              <w:t>Type of radio installation</w:t>
            </w:r>
          </w:p>
        </w:tc>
        <w:tc>
          <w:tcPr>
            <w:tcW w:w="1842" w:type="dxa"/>
          </w:tcPr>
          <w:p w14:paraId="3D8AE25F" w14:textId="77777777" w:rsidR="0068406E" w:rsidRDefault="0068406E" w:rsidP="00B475A4">
            <w:pPr>
              <w:pStyle w:val="NoSpacing"/>
              <w:cnfStyle w:val="100000000000" w:firstRow="1" w:lastRow="0" w:firstColumn="0" w:lastColumn="0" w:oddVBand="0" w:evenVBand="0" w:oddHBand="0" w:evenHBand="0" w:firstRowFirstColumn="0" w:firstRowLastColumn="0" w:lastRowFirstColumn="0" w:lastRowLastColumn="0"/>
            </w:pPr>
            <w:r>
              <w:t>Install pulseaudio</w:t>
            </w:r>
          </w:p>
        </w:tc>
      </w:tr>
      <w:tr w:rsidR="0068406E" w14:paraId="3AB687EC" w14:textId="77777777" w:rsidTr="00C70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73934D6C" w14:textId="77777777" w:rsidR="0068406E" w:rsidRDefault="00C70B68" w:rsidP="00B475A4">
            <w:pPr>
              <w:pStyle w:val="NoSpacing"/>
            </w:pPr>
            <w:r>
              <w:t>Using speak</w:t>
            </w:r>
          </w:p>
        </w:tc>
        <w:tc>
          <w:tcPr>
            <w:tcW w:w="1842" w:type="dxa"/>
          </w:tcPr>
          <w:p w14:paraId="750E2536" w14:textId="77777777" w:rsidR="0068406E" w:rsidRDefault="00C70B68"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r w:rsidR="0068406E" w14:paraId="7A6A9F28" w14:textId="77777777" w:rsidTr="00C70B68">
        <w:tc>
          <w:tcPr>
            <w:cnfStyle w:val="001000000000" w:firstRow="0" w:lastRow="0" w:firstColumn="1" w:lastColumn="0" w:oddVBand="0" w:evenVBand="0" w:oddHBand="0" w:evenHBand="0" w:firstRowFirstColumn="0" w:firstRowLastColumn="0" w:lastRowFirstColumn="0" w:lastRowLastColumn="0"/>
            <w:tcW w:w="3828" w:type="dxa"/>
          </w:tcPr>
          <w:p w14:paraId="07893397" w14:textId="77777777" w:rsidR="0068406E" w:rsidRDefault="00C70B68" w:rsidP="00B475A4">
            <w:pPr>
              <w:pStyle w:val="NoSpacing"/>
            </w:pPr>
            <w:r>
              <w:t>Pimoroni Pirate Radio with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p>
        </w:tc>
        <w:tc>
          <w:tcPr>
            <w:tcW w:w="1842" w:type="dxa"/>
          </w:tcPr>
          <w:p w14:paraId="358CECF1" w14:textId="77777777" w:rsidR="0068406E"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Yes</w:t>
            </w:r>
          </w:p>
        </w:tc>
      </w:tr>
      <w:tr w:rsidR="00C70B68" w14:paraId="275845CF" w14:textId="77777777" w:rsidTr="00C70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6768B7EA" w14:textId="77777777" w:rsidR="00C70B68" w:rsidRDefault="00C70B68" w:rsidP="00B475A4">
            <w:pPr>
              <w:pStyle w:val="NoSpacing"/>
            </w:pPr>
            <w:r>
              <w:t xml:space="preserve">LCD display radio </w:t>
            </w:r>
          </w:p>
        </w:tc>
        <w:tc>
          <w:tcPr>
            <w:tcW w:w="1842" w:type="dxa"/>
          </w:tcPr>
          <w:p w14:paraId="37648BE9" w14:textId="77777777" w:rsidR="00C70B68" w:rsidRDefault="00C70B68"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r w:rsidR="00C70B68" w14:paraId="6511234F" w14:textId="77777777" w:rsidTr="00C70B68">
        <w:tc>
          <w:tcPr>
            <w:cnfStyle w:val="001000000000" w:firstRow="0" w:lastRow="0" w:firstColumn="1" w:lastColumn="0" w:oddVBand="0" w:evenVBand="0" w:oddHBand="0" w:evenHBand="0" w:firstRowFirstColumn="0" w:firstRowLastColumn="0" w:lastRowFirstColumn="0" w:lastRowLastColumn="0"/>
            <w:tcW w:w="3828" w:type="dxa"/>
          </w:tcPr>
          <w:p w14:paraId="007AD9B7" w14:textId="77777777" w:rsidR="00C70B68" w:rsidRDefault="00C70B68" w:rsidP="00B475A4">
            <w:pPr>
              <w:pStyle w:val="NoSpacing"/>
            </w:pPr>
            <w:r>
              <w:t>HDMI or touch-screen displays</w:t>
            </w:r>
          </w:p>
        </w:tc>
        <w:tc>
          <w:tcPr>
            <w:tcW w:w="1842" w:type="dxa"/>
          </w:tcPr>
          <w:p w14:paraId="03FEE7D9" w14:textId="77777777" w:rsidR="00C70B68"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No</w:t>
            </w:r>
          </w:p>
        </w:tc>
      </w:tr>
      <w:tr w:rsidR="00C70B68" w14:paraId="198AA1B4" w14:textId="77777777" w:rsidTr="00C70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5D846ADE" w14:textId="77777777" w:rsidR="00C70B68" w:rsidRDefault="00C70B68" w:rsidP="00B475A4">
            <w:pPr>
              <w:pStyle w:val="NoSpacing"/>
            </w:pPr>
            <w:r>
              <w:t>Bluetooth sound devices</w:t>
            </w:r>
          </w:p>
        </w:tc>
        <w:tc>
          <w:tcPr>
            <w:tcW w:w="1842" w:type="dxa"/>
          </w:tcPr>
          <w:p w14:paraId="3C04A715" w14:textId="77777777" w:rsidR="00C70B68" w:rsidRDefault="00C70B68" w:rsidP="00C70B68">
            <w:pPr>
              <w:pStyle w:val="NoSpacing"/>
              <w:jc w:val="center"/>
              <w:cnfStyle w:val="000000100000" w:firstRow="0" w:lastRow="0" w:firstColumn="0" w:lastColumn="0" w:oddVBand="0" w:evenVBand="0" w:oddHBand="1" w:evenHBand="0" w:firstRowFirstColumn="0" w:firstRowLastColumn="0" w:lastRowFirstColumn="0" w:lastRowLastColumn="0"/>
            </w:pPr>
            <w:r>
              <w:t>Yes</w:t>
            </w:r>
          </w:p>
        </w:tc>
      </w:tr>
    </w:tbl>
    <w:p w14:paraId="766A3E65" w14:textId="77777777" w:rsidR="00C70B68" w:rsidRDefault="00C70B68" w:rsidP="00C70B68">
      <w:pPr>
        <w:pStyle w:val="NoSpacing"/>
      </w:pPr>
    </w:p>
    <w:p w14:paraId="64E897E2" w14:textId="77777777" w:rsidR="00C70B68" w:rsidRPr="00C70B68" w:rsidRDefault="00C70B68" w:rsidP="00C70B68">
      <w:pPr>
        <w:pStyle w:val="NoSpacing"/>
      </w:pPr>
      <w:r w:rsidRPr="00C70B68">
        <w:t xml:space="preserve">The radio installation program will configure the Music Player Daemon to use </w:t>
      </w:r>
      <w:r w:rsidRPr="00206982">
        <w:rPr>
          <w:b/>
        </w:rPr>
        <w:t>pulseaudio</w:t>
      </w:r>
      <w:r w:rsidRPr="00C70B68">
        <w:t xml:space="preserve"> instead of alsa. </w:t>
      </w:r>
      <w:r w:rsidR="0064051B">
        <w:t xml:space="preserve">Note: The Pimoroni installation software for Pirate Radio installs pulseaudio. </w:t>
      </w:r>
    </w:p>
    <w:p w14:paraId="4A17A838" w14:textId="77777777" w:rsidR="00C95681" w:rsidRPr="00C70B68" w:rsidRDefault="00C95681" w:rsidP="00C70B68">
      <w:pPr>
        <w:pStyle w:val="NoSpacing"/>
      </w:pPr>
    </w:p>
    <w:p w14:paraId="089D547F" w14:textId="77777777" w:rsidR="00C70B68" w:rsidRDefault="00C70B68" w:rsidP="00C70B68">
      <w:pPr>
        <w:pStyle w:val="NoSpacing"/>
      </w:pPr>
      <w:r w:rsidRPr="00C70B68">
        <w:t xml:space="preserve">To </w:t>
      </w:r>
      <w:r>
        <w:t xml:space="preserve">install </w:t>
      </w:r>
      <w:r w:rsidRPr="00C70B68">
        <w:rPr>
          <w:b/>
        </w:rPr>
        <w:t>pulseaudio</w:t>
      </w:r>
      <w:r>
        <w:t>:</w:t>
      </w:r>
    </w:p>
    <w:p w14:paraId="16BF520C" w14:textId="77777777" w:rsidR="00C70B68" w:rsidRDefault="00C70B68" w:rsidP="00C70B68">
      <w:pPr>
        <w:pStyle w:val="CodeProfile"/>
      </w:pPr>
      <w:r>
        <w:t>$ sudo apt-get install pulseaudio</w:t>
      </w:r>
      <w:r w:rsidR="0037287F">
        <w:fldChar w:fldCharType="begin"/>
      </w:r>
      <w:r>
        <w:instrText xml:space="preserve"> XE "</w:instrText>
      </w:r>
      <w:r w:rsidRPr="006F335E">
        <w:instrText>pulseaudio</w:instrText>
      </w:r>
      <w:r>
        <w:instrText xml:space="preserve">" </w:instrText>
      </w:r>
      <w:r w:rsidR="0037287F">
        <w:fldChar w:fldCharType="end"/>
      </w:r>
    </w:p>
    <w:p w14:paraId="62C1293F" w14:textId="77777777" w:rsidR="00B475A4" w:rsidRDefault="00C70B68" w:rsidP="00B475A4">
      <w:pPr>
        <w:pStyle w:val="NoSpacing"/>
      </w:pPr>
      <w:r>
        <w:t xml:space="preserve">To remove </w:t>
      </w:r>
      <w:r w:rsidRPr="00C70B68">
        <w:rPr>
          <w:b/>
        </w:rPr>
        <w:t>pulseaudio</w:t>
      </w:r>
      <w:r>
        <w:t>:</w:t>
      </w:r>
    </w:p>
    <w:p w14:paraId="2758338D" w14:textId="77777777" w:rsidR="00D96C4A" w:rsidRDefault="00D96C4A" w:rsidP="00D96C4A">
      <w:pPr>
        <w:pStyle w:val="CodeProfile"/>
      </w:pPr>
      <w:r>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7DBE5DA5" w14:textId="77777777" w:rsidR="00B475A4" w:rsidRDefault="00B475A4" w:rsidP="006A2F05">
      <w:pPr>
        <w:pStyle w:val="NoSpacing"/>
      </w:pPr>
    </w:p>
    <w:p w14:paraId="0B1B7057" w14:textId="77777777" w:rsidR="00D96C4A" w:rsidRDefault="00D96C4A" w:rsidP="006A2F05">
      <w:pPr>
        <w:pStyle w:val="NoSpacing"/>
      </w:pPr>
      <w:r>
        <w:t>Also remove unwanted libraries.</w:t>
      </w:r>
    </w:p>
    <w:p w14:paraId="36B17493" w14:textId="77777777" w:rsidR="00D96C4A" w:rsidRDefault="00D96C4A" w:rsidP="00D96C4A">
      <w:pPr>
        <w:pStyle w:val="CodeProfile"/>
      </w:pPr>
      <w:r>
        <w:t>$ sudo apt</w:t>
      </w:r>
      <w:r w:rsidRPr="00D96C4A">
        <w:t xml:space="preserve"> autoremove</w:t>
      </w:r>
    </w:p>
    <w:p w14:paraId="50D2035E" w14:textId="77777777" w:rsidR="003C3C47" w:rsidRDefault="003C3C47" w:rsidP="003C3C47">
      <w:pPr>
        <w:pStyle w:val="Heading2"/>
      </w:pPr>
      <w:bookmarkStart w:id="340" w:name="_Ref388620497"/>
      <w:bookmarkStart w:id="341" w:name="_Toc532457441"/>
      <w:r>
        <w:t>Install the Radio Daemon</w:t>
      </w:r>
      <w:bookmarkEnd w:id="340"/>
      <w:bookmarkEnd w:id="341"/>
    </w:p>
    <w:p w14:paraId="23D8106E" w14:textId="59E04ABE" w:rsidR="00206982" w:rsidRDefault="00206982" w:rsidP="00206982">
      <w:pPr>
        <w:pStyle w:val="NoSpacing"/>
      </w:pPr>
      <w:r>
        <w:rPr>
          <w:noProof/>
          <w:lang w:eastAsia="en-GB"/>
        </w:rPr>
        <w:drawing>
          <wp:anchor distT="0" distB="0" distL="114300" distR="114300" simplePos="0" relativeHeight="251677696" behindDoc="1" locked="0" layoutInCell="1" allowOverlap="1" wp14:anchorId="00E9061E" wp14:editId="09DFED80">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Note: If you are installing the software for a Pimoroni Pirate radio with pHat beat it is necessary to first install the Pimoroni software as show in the section </w:t>
      </w:r>
      <w:r w:rsidRPr="00206982">
        <w:rPr>
          <w:i/>
        </w:rPr>
        <w:t xml:space="preserve">called </w:t>
      </w:r>
      <w:r w:rsidR="00502ADC">
        <w:fldChar w:fldCharType="begin"/>
      </w:r>
      <w:r w:rsidR="00502ADC">
        <w:instrText xml:space="preserve"> REF _Ref528927228 \h  \* MERGEFORMAT </w:instrText>
      </w:r>
      <w:r w:rsidR="00502ADC">
        <w:fldChar w:fldCharType="separate"/>
      </w:r>
      <w:r w:rsidR="003E5DCD" w:rsidRPr="003E5DCD">
        <w:rPr>
          <w:i/>
        </w:rPr>
        <w:t>Installing Pimoroni Pirate Radio (pHat BEAT</w:t>
      </w:r>
      <w:r w:rsidR="003E5DCD" w:rsidRPr="003E5DCD">
        <w:rPr>
          <w:i/>
        </w:rPr>
        <w:fldChar w:fldCharType="begin"/>
      </w:r>
      <w:r w:rsidR="003E5DCD" w:rsidRPr="003E5DCD">
        <w:rPr>
          <w:i/>
        </w:rPr>
        <w:instrText xml:space="preserve"> XE "pHat BEAT" </w:instrText>
      </w:r>
      <w:r w:rsidR="003E5DCD" w:rsidRPr="003E5DCD">
        <w:rPr>
          <w:i/>
        </w:rPr>
        <w:fldChar w:fldCharType="end"/>
      </w:r>
      <w:r w:rsidR="003E5DCD" w:rsidRPr="003E5DCD">
        <w:rPr>
          <w:i/>
        </w:rPr>
        <w:t>)</w:t>
      </w:r>
      <w:r w:rsidR="00502ADC">
        <w:fldChar w:fldCharType="end"/>
      </w:r>
      <w:r>
        <w:t xml:space="preserve"> on page </w:t>
      </w:r>
      <w:r w:rsidR="0037287F">
        <w:fldChar w:fldCharType="begin"/>
      </w:r>
      <w:r>
        <w:instrText xml:space="preserve"> PAGEREF _Ref528927228 \h </w:instrText>
      </w:r>
      <w:r w:rsidR="0037287F">
        <w:fldChar w:fldCharType="separate"/>
      </w:r>
      <w:r w:rsidR="003E5DCD">
        <w:rPr>
          <w:noProof/>
        </w:rPr>
        <w:t>82</w:t>
      </w:r>
      <w:r w:rsidR="0037287F">
        <w:fldChar w:fldCharType="end"/>
      </w:r>
      <w:r>
        <w:t xml:space="preserve">. </w:t>
      </w:r>
    </w:p>
    <w:p w14:paraId="32FB194A" w14:textId="77777777" w:rsidR="00206982" w:rsidRDefault="00206982" w:rsidP="006A2F05">
      <w:pPr>
        <w:pStyle w:val="NoSpacing"/>
      </w:pPr>
    </w:p>
    <w:p w14:paraId="6605F0BD" w14:textId="431F33DD" w:rsidR="003C3C47" w:rsidRDefault="00D50EDF" w:rsidP="006A2F05">
      <w:pPr>
        <w:pStyle w:val="NoSpacing"/>
      </w:pPr>
      <w:r>
        <w:t>The</w:t>
      </w:r>
      <w:r w:rsidR="003C3C47">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3C3C47">
        <w:t xml:space="preserve"> Internet Radio software is distributed as a Debian package. This can be downloaded from </w:t>
      </w:r>
      <w:hyperlink r:id="rId227" w:history="1">
        <w:r w:rsidR="00FF6DE8" w:rsidRPr="00722ED0">
          <w:rPr>
            <w:rStyle w:val="Hyperlink"/>
          </w:rPr>
          <w:t>http://www.bobrathbone.com/raspberrypi/pi_internet_radio.html</w:t>
        </w:r>
      </w:hyperlink>
      <w:r w:rsidR="00FF6DE8">
        <w:t xml:space="preserve">  </w:t>
      </w:r>
      <w:r w:rsidR="003C3C47">
        <w:t xml:space="preserve"> </w:t>
      </w:r>
    </w:p>
    <w:p w14:paraId="0CF18018" w14:textId="77777777" w:rsidR="003C3C47" w:rsidRDefault="003C3C47" w:rsidP="006A2F05">
      <w:pPr>
        <w:pStyle w:val="NoSpacing"/>
      </w:pPr>
      <w:r>
        <w:t>Either download it to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acintosh and copy it to the</w:t>
      </w:r>
      <w:r w:rsidRPr="003C3C47">
        <w:rPr>
          <w:b/>
        </w:rPr>
        <w:t xml:space="preserve"> /home/pi </w:t>
      </w:r>
      <w:r>
        <w:t xml:space="preserve">directory or get it directly using the </w:t>
      </w:r>
      <w:r w:rsidRPr="003C3C4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3C3C47">
        <w:rPr>
          <w:b/>
        </w:rPr>
        <w:t xml:space="preserve"> </w:t>
      </w:r>
      <w:r>
        <w:t>facility.</w:t>
      </w:r>
    </w:p>
    <w:p w14:paraId="27CBCEBE" w14:textId="77777777" w:rsidR="003C3C47" w:rsidRDefault="003C3C47" w:rsidP="006A2F05">
      <w:pPr>
        <w:pStyle w:val="NoSpacing"/>
      </w:pPr>
    </w:p>
    <w:p w14:paraId="50C72770" w14:textId="77777777" w:rsidR="003C3C47" w:rsidRDefault="003C3C47" w:rsidP="006A2F05">
      <w:pPr>
        <w:pStyle w:val="NoSpacing"/>
      </w:pPr>
      <w:r>
        <w:t xml:space="preserve">To use the </w:t>
      </w:r>
      <w:r w:rsidRPr="00A05DB9">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3508E">
        <w:t xml:space="preserve">. </w:t>
      </w:r>
      <w:r w:rsidR="00C47319">
        <w:t xml:space="preserve">Now use </w:t>
      </w:r>
      <w:r w:rsidR="00C47319" w:rsidRPr="00D3508E">
        <w:rPr>
          <w:b/>
        </w:rPr>
        <w:t xml:space="preserve">wget </w:t>
      </w:r>
      <w:r w:rsidR="00AE65A6">
        <w:t>to the software package:</w:t>
      </w:r>
    </w:p>
    <w:p w14:paraId="0340DA6B" w14:textId="77777777" w:rsidR="003C3C47" w:rsidRPr="000A5E4E" w:rsidRDefault="00C47319" w:rsidP="00C47319">
      <w:pPr>
        <w:pStyle w:val="CodeProfile"/>
        <w:rPr>
          <w:szCs w:val="18"/>
        </w:rPr>
      </w:pPr>
      <w:r w:rsidRPr="000A5E4E">
        <w:rPr>
          <w:szCs w:val="18"/>
        </w:rPr>
        <w:t xml:space="preserve">$ </w:t>
      </w:r>
      <w:r w:rsidR="00696B58" w:rsidRPr="000A5E4E">
        <w:rPr>
          <w:b/>
          <w:bCs/>
          <w:szCs w:val="18"/>
        </w:rPr>
        <w:t>wget</w:t>
      </w:r>
      <w:r w:rsidR="0037287F">
        <w:rPr>
          <w:b/>
          <w:bCs/>
          <w:szCs w:val="18"/>
        </w:rPr>
        <w:fldChar w:fldCharType="begin"/>
      </w:r>
      <w:r w:rsidR="00665D3D">
        <w:instrText xml:space="preserve"> XE "</w:instrText>
      </w:r>
      <w:r w:rsidR="00665D3D" w:rsidRPr="007E1E1D">
        <w:rPr>
          <w:b/>
        </w:rPr>
        <w:instrText>wget</w:instrText>
      </w:r>
      <w:r w:rsidR="00665D3D">
        <w:instrText xml:space="preserve">" </w:instrText>
      </w:r>
      <w:r w:rsidR="0037287F">
        <w:rPr>
          <w:b/>
          <w:bCs/>
          <w:szCs w:val="18"/>
        </w:rPr>
        <w:fldChar w:fldCharType="end"/>
      </w:r>
      <w:r w:rsidR="00696B58" w:rsidRPr="000A5E4E">
        <w:rPr>
          <w:b/>
          <w:bCs/>
          <w:szCs w:val="18"/>
        </w:rPr>
        <w:t xml:space="preserve"> http://www.bobrathbone.com/raspberrypi/packages/</w:t>
      </w:r>
      <w:r w:rsidR="005D1997" w:rsidRPr="000A5E4E">
        <w:rPr>
          <w:b/>
          <w:bCs/>
          <w:szCs w:val="18"/>
        </w:rPr>
        <w:t>radiod_</w:t>
      </w:r>
      <w:r w:rsidR="00B16265">
        <w:rPr>
          <w:b/>
          <w:bCs/>
          <w:szCs w:val="18"/>
        </w:rPr>
        <w:t>6.9</w:t>
      </w:r>
      <w:r w:rsidR="005D1997" w:rsidRPr="000A5E4E">
        <w:rPr>
          <w:b/>
          <w:bCs/>
          <w:szCs w:val="18"/>
        </w:rPr>
        <w:t>_armhf.deb</w:t>
      </w:r>
    </w:p>
    <w:p w14:paraId="6A07EF78" w14:textId="77777777" w:rsidR="00B475A4" w:rsidRDefault="00B475A4" w:rsidP="00CE431D">
      <w:pPr>
        <w:pStyle w:val="NoSpacing"/>
      </w:pPr>
    </w:p>
    <w:p w14:paraId="4D7ABC11" w14:textId="77777777" w:rsidR="00CE431D" w:rsidRDefault="00CE431D" w:rsidP="00CE431D">
      <w:pPr>
        <w:pStyle w:val="NoSpacing"/>
      </w:pPr>
      <w:r>
        <w:t xml:space="preserve">Run </w:t>
      </w:r>
      <w:r w:rsidRPr="00D3508E">
        <w:rPr>
          <w:b/>
        </w:rPr>
        <w:t>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t xml:space="preserve"> to install the package.</w:t>
      </w:r>
    </w:p>
    <w:p w14:paraId="788DB11D" w14:textId="77777777" w:rsidR="00D3508E" w:rsidRDefault="00D3508E" w:rsidP="00D3508E">
      <w:pPr>
        <w:pStyle w:val="CodeProfile"/>
      </w:pPr>
      <w:r w:rsidRPr="00D3508E">
        <w:t xml:space="preserve">$ </w:t>
      </w:r>
      <w:r w:rsidR="003F0F1D" w:rsidRPr="0022298C">
        <w:rPr>
          <w:b/>
        </w:rPr>
        <w:t>sudo dpkg</w:t>
      </w:r>
      <w:r w:rsidR="0037287F">
        <w:rPr>
          <w:b/>
        </w:rPr>
        <w:fldChar w:fldCharType="begin"/>
      </w:r>
      <w:r w:rsidR="00665D3D">
        <w:instrText xml:space="preserve"> XE "</w:instrText>
      </w:r>
      <w:r w:rsidR="00665D3D" w:rsidRPr="001440D3">
        <w:rPr>
          <w:b/>
        </w:rPr>
        <w:instrText>dpkg</w:instrText>
      </w:r>
      <w:r w:rsidR="00665D3D">
        <w:instrText xml:space="preserve">" </w:instrText>
      </w:r>
      <w:r w:rsidR="0037287F">
        <w:rPr>
          <w:b/>
        </w:rPr>
        <w:fldChar w:fldCharType="end"/>
      </w:r>
      <w:r w:rsidR="003F0F1D" w:rsidRPr="0022298C">
        <w:rPr>
          <w:b/>
        </w:rPr>
        <w:t xml:space="preserve"> -i </w:t>
      </w:r>
      <w:r w:rsidR="005D1997">
        <w:rPr>
          <w:b/>
        </w:rPr>
        <w:t>radiod_</w:t>
      </w:r>
      <w:r w:rsidR="00B16265">
        <w:rPr>
          <w:b/>
        </w:rPr>
        <w:t>6.9</w:t>
      </w:r>
      <w:r w:rsidR="005D1997">
        <w:rPr>
          <w:b/>
        </w:rPr>
        <w:t>_armhf.deb</w:t>
      </w:r>
    </w:p>
    <w:p w14:paraId="6ED096AD" w14:textId="77777777" w:rsidR="005D03EE" w:rsidRDefault="005D03EE" w:rsidP="006A2F05">
      <w:pPr>
        <w:pStyle w:val="NoSpacing"/>
        <w:rPr>
          <w:b/>
        </w:rPr>
      </w:pPr>
    </w:p>
    <w:p w14:paraId="53314F7A" w14:textId="77777777" w:rsidR="00AF1D8E" w:rsidRDefault="00AF1D8E" w:rsidP="00AF1D8E">
      <w:pPr>
        <w:pStyle w:val="NoSpacing"/>
      </w:pPr>
      <w:r>
        <w:t xml:space="preserve">The </w:t>
      </w:r>
      <w:r w:rsidRPr="00184396">
        <w:rPr>
          <w:b/>
        </w:rPr>
        <w:t>dpkg</w:t>
      </w:r>
      <w:r>
        <w:t xml:space="preserve"> program will install the files.</w:t>
      </w:r>
    </w:p>
    <w:p w14:paraId="25C2D310" w14:textId="77777777" w:rsidR="00AF1D8E" w:rsidRDefault="00F76A5A" w:rsidP="00B212AD">
      <w:pPr>
        <w:pStyle w:val="CodeProfile"/>
      </w:pPr>
      <w:r>
        <w:t>(Reading database ... 131542 files and directories currently installed.</w:t>
      </w:r>
      <w:r w:rsidR="00AF1D8E">
        <w:t>Preparing to unpack radiod_</w:t>
      </w:r>
      <w:r w:rsidR="00B16265">
        <w:t>6.9</w:t>
      </w:r>
      <w:r w:rsidR="00AF1D8E">
        <w:t>_armhf.deb ...</w:t>
      </w:r>
    </w:p>
    <w:p w14:paraId="3E27DB30" w14:textId="77777777" w:rsidR="00AF1D8E" w:rsidRDefault="00AF1D8E" w:rsidP="00B212AD">
      <w:pPr>
        <w:pStyle w:val="CodeProfile"/>
      </w:pPr>
      <w:r>
        <w:t>Raspberry PI internet radio installation</w:t>
      </w:r>
    </w:p>
    <w:p w14:paraId="1A109A21" w14:textId="77777777" w:rsidR="00AF1D8E" w:rsidRDefault="00AF1D8E" w:rsidP="00B212AD">
      <w:pPr>
        <w:pStyle w:val="CodeProfile"/>
      </w:pPr>
      <w:r>
        <w:t>Stopping radiod service</w:t>
      </w:r>
    </w:p>
    <w:p w14:paraId="09F5A7BA" w14:textId="77777777" w:rsidR="00AF1D8E" w:rsidRDefault="00AF1D8E" w:rsidP="00B212AD">
      <w:pPr>
        <w:pStyle w:val="CodeProfile"/>
      </w:pPr>
      <w:r>
        <w:t>Unpacking radiod (</w:t>
      </w:r>
      <w:r w:rsidR="00B16265">
        <w:t>6.9</w:t>
      </w:r>
      <w:r>
        <w:t xml:space="preserve">) </w:t>
      </w:r>
    </w:p>
    <w:p w14:paraId="303045D7" w14:textId="77777777" w:rsidR="00AF1D8E" w:rsidRDefault="00AF1D8E" w:rsidP="00B212AD">
      <w:pPr>
        <w:pStyle w:val="Heading2"/>
      </w:pPr>
      <w:bookmarkStart w:id="342" w:name="_Ref503520213"/>
      <w:bookmarkStart w:id="343" w:name="_Ref503520217"/>
      <w:bookmarkStart w:id="344" w:name="_Toc532457442"/>
      <w:r>
        <w:t>Configuring the radio</w:t>
      </w:r>
      <w:bookmarkEnd w:id="342"/>
      <w:bookmarkEnd w:id="343"/>
      <w:bookmarkEnd w:id="344"/>
    </w:p>
    <w:p w14:paraId="46F41695" w14:textId="6D6BAD0D" w:rsidR="00AF06C4" w:rsidRDefault="00AF06C4" w:rsidP="00AF06C4">
      <w:pPr>
        <w:pStyle w:val="NoSpacing"/>
      </w:pPr>
      <w:r>
        <w:t xml:space="preserve">Once that is done the installation will run the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w:t>
      </w:r>
      <w:r w:rsidR="00546B48">
        <w:t>This update</w:t>
      </w:r>
      <w:r w:rsidR="001517E4">
        <w:t xml:space="preserve"> the configuration settings in </w:t>
      </w:r>
      <w:r w:rsidR="001517E4" w:rsidRPr="001517E4">
        <w:rPr>
          <w:b/>
        </w:rPr>
        <w:t>/etc/radiod.conf</w:t>
      </w:r>
      <w:r w:rsidR="001517E4">
        <w:t xml:space="preserve">.  </w:t>
      </w:r>
    </w:p>
    <w:p w14:paraId="691DF3BA" w14:textId="77777777" w:rsidR="001517E4" w:rsidRDefault="001517E4" w:rsidP="001517E4">
      <w:pPr>
        <w:pStyle w:val="NoSpacing"/>
      </w:pPr>
    </w:p>
    <w:p w14:paraId="3D1C11A5" w14:textId="49EC5B33" w:rsidR="001517E4" w:rsidRDefault="001517E4" w:rsidP="001517E4">
      <w:pPr>
        <w:pStyle w:val="NoSpacing"/>
      </w:pPr>
      <w:r w:rsidRPr="00C54E18">
        <w:rPr>
          <w:b/>
          <w:noProof/>
          <w:lang w:eastAsia="en-GB"/>
        </w:rPr>
        <w:drawing>
          <wp:anchor distT="0" distB="0" distL="114300" distR="114300" simplePos="0" relativeHeight="251687936" behindDoc="1" locked="0" layoutInCell="1" allowOverlap="1" wp14:anchorId="78DDB011" wp14:editId="6EA70CF5">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This configuration program does the basic configuration to get the radio going with the hardware you are using</w:t>
      </w:r>
      <w:r w:rsidR="00CC4159">
        <w:t xml:space="preserve">. More complex configuration options are explained in </w:t>
      </w:r>
      <w:r w:rsidR="00CC4159" w:rsidRPr="00CC4159">
        <w:rPr>
          <w:i/>
        </w:rPr>
        <w:fldChar w:fldCharType="begin"/>
      </w:r>
      <w:r w:rsidR="00CC4159" w:rsidRPr="00CC4159">
        <w:rPr>
          <w:i/>
        </w:rPr>
        <w:instrText xml:space="preserve"> REF _Ref522087011 \h </w:instrText>
      </w:r>
      <w:r w:rsidR="00CC4159">
        <w:rPr>
          <w:i/>
        </w:rPr>
        <w:instrText xml:space="preserve"> \* MERGEFORMAT </w:instrText>
      </w:r>
      <w:r w:rsidR="00CC4159" w:rsidRPr="00CC4159">
        <w:rPr>
          <w:i/>
        </w:rPr>
      </w:r>
      <w:r w:rsidR="00CC4159" w:rsidRPr="00CC4159">
        <w:rPr>
          <w:i/>
        </w:rPr>
        <w:fldChar w:fldCharType="separate"/>
      </w:r>
      <w:r w:rsidR="003E5DCD" w:rsidRPr="003E5DCD">
        <w:rPr>
          <w:i/>
          <w:lang w:val="en-US"/>
        </w:rPr>
        <w:t>Chapter 7 – Configuration</w:t>
      </w:r>
      <w:r w:rsidR="00CC4159" w:rsidRPr="00CC4159">
        <w:rPr>
          <w:i/>
        </w:rPr>
        <w:fldChar w:fldCharType="end"/>
      </w:r>
      <w:r w:rsidR="00CC4159">
        <w:t xml:space="preserve"> on page </w:t>
      </w:r>
      <w:r w:rsidR="00CC4159">
        <w:fldChar w:fldCharType="begin"/>
      </w:r>
      <w:r w:rsidR="00CC4159">
        <w:instrText xml:space="preserve"> PAGEREF _Ref522087011 \h </w:instrText>
      </w:r>
      <w:r w:rsidR="00CC4159">
        <w:fldChar w:fldCharType="separate"/>
      </w:r>
      <w:r w:rsidR="003E5DCD">
        <w:rPr>
          <w:noProof/>
        </w:rPr>
        <w:t>107</w:t>
      </w:r>
      <w:r w:rsidR="00CC4159">
        <w:fldChar w:fldCharType="end"/>
      </w:r>
      <w:r w:rsidR="00CC4159">
        <w:t>.</w:t>
      </w:r>
    </w:p>
    <w:p w14:paraId="59F3FDFF" w14:textId="77777777" w:rsidR="0036468B" w:rsidRDefault="0036468B" w:rsidP="001517E4">
      <w:pPr>
        <w:pStyle w:val="NoSpacing"/>
      </w:pPr>
    </w:p>
    <w:p w14:paraId="03BD2045" w14:textId="4D115373" w:rsidR="001517E4" w:rsidRDefault="0036468B" w:rsidP="00AF06C4">
      <w:pPr>
        <w:pStyle w:val="NoSpacing"/>
      </w:pPr>
      <w:r>
        <w:t xml:space="preserve">The configuration program is automatically run when installing the radio package but </w:t>
      </w:r>
      <w:r w:rsidR="00AA1ACC">
        <w:t>can safely be run at any time using the following commands:</w:t>
      </w:r>
    </w:p>
    <w:p w14:paraId="574139F0" w14:textId="5612A7B5" w:rsidR="00AA1ACC" w:rsidRDefault="00AA1ACC" w:rsidP="00AA1ACC">
      <w:pPr>
        <w:pStyle w:val="CodeProfile"/>
      </w:pPr>
      <w:r>
        <w:t>$ cd /usr/share/radio</w:t>
      </w:r>
    </w:p>
    <w:p w14:paraId="24B8A977" w14:textId="51D10065" w:rsidR="00AA1ACC" w:rsidRDefault="00AA1ACC" w:rsidP="00AA1ACC">
      <w:pPr>
        <w:pStyle w:val="CodeProfile"/>
      </w:pPr>
      <w:r>
        <w:t>$ sudo ./configure_radio.sh</w:t>
      </w:r>
    </w:p>
    <w:p w14:paraId="1D1324ED" w14:textId="77777777" w:rsidR="00AF06C4" w:rsidRDefault="00AF06C4" w:rsidP="00AF06C4">
      <w:r>
        <w:t>The installation script detects if this is a software upgrade and if that is the case displays the following screen. Normally select option 2 if upgrading the software. This means that the configuration will not be changed.</w:t>
      </w:r>
    </w:p>
    <w:p w14:paraId="027C66ED" w14:textId="77777777" w:rsidR="00AF06C4" w:rsidRDefault="00AF06C4" w:rsidP="00AF06C4">
      <w:pPr>
        <w:pStyle w:val="NoSpacing"/>
        <w:jc w:val="center"/>
      </w:pPr>
      <w:r w:rsidRPr="00AF06C4">
        <w:rPr>
          <w:noProof/>
          <w:lang w:eastAsia="en-GB"/>
        </w:rPr>
        <w:lastRenderedPageBreak/>
        <w:drawing>
          <wp:inline distT="0" distB="0" distL="0" distR="0" wp14:anchorId="36752835" wp14:editId="19A8FB75">
            <wp:extent cx="4504676" cy="190195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509824" cy="1904125"/>
                    </a:xfrm>
                    <a:prstGeom prst="rect">
                      <a:avLst/>
                    </a:prstGeom>
                    <a:noFill/>
                    <a:ln>
                      <a:noFill/>
                    </a:ln>
                  </pic:spPr>
                </pic:pic>
              </a:graphicData>
            </a:graphic>
          </wp:inline>
        </w:drawing>
      </w:r>
    </w:p>
    <w:p w14:paraId="798548DE" w14:textId="7ECD494F" w:rsidR="00AF06C4" w:rsidRDefault="00AF06C4" w:rsidP="00AF06C4">
      <w:pPr>
        <w:pStyle w:val="Caption"/>
        <w:jc w:val="center"/>
      </w:pPr>
      <w:bookmarkStart w:id="345" w:name="_Toc53245789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7</w:t>
      </w:r>
      <w:r w:rsidR="0037287F">
        <w:rPr>
          <w:noProof/>
        </w:rPr>
        <w:fldChar w:fldCharType="end"/>
      </w:r>
      <w:r>
        <w:t xml:space="preserve"> Configure radio </w:t>
      </w:r>
      <w:r w:rsidR="005A7FC5">
        <w:t>–</w:t>
      </w:r>
      <w:r>
        <w:t xml:space="preserve"> Upgrade</w:t>
      </w:r>
      <w:bookmarkEnd w:id="345"/>
    </w:p>
    <w:p w14:paraId="09496464" w14:textId="4A1F97E3" w:rsidR="005A7FC5" w:rsidRDefault="005A7FC5" w:rsidP="005A7FC5">
      <w:pPr>
        <w:pStyle w:val="NoSpacing"/>
      </w:pPr>
      <w:r>
        <w:t>If you selected option 1 above</w:t>
      </w:r>
      <w:r w:rsidR="00E503F6">
        <w:t xml:space="preserve"> and you are upgrading the software from a previous version</w:t>
      </w:r>
      <w:r>
        <w:t>, the program will ask if you wish to overwrite the existing configuration</w:t>
      </w:r>
      <w:r w:rsidR="00E503F6">
        <w:t>. Unless you have a heavily modified configuration you may safely overwrite the configuration file</w:t>
      </w:r>
      <w:r>
        <w:t>:</w:t>
      </w:r>
    </w:p>
    <w:p w14:paraId="5F9CFE8F" w14:textId="77777777" w:rsidR="005A7FC5" w:rsidRPr="005A7FC5" w:rsidRDefault="005A7FC5" w:rsidP="005A7FC5">
      <w:pPr>
        <w:pStyle w:val="NoSpacing"/>
      </w:pPr>
    </w:p>
    <w:p w14:paraId="24DE9090" w14:textId="77777777" w:rsidR="005A7FC5" w:rsidRDefault="005A7FC5" w:rsidP="005A7FC5">
      <w:pPr>
        <w:pStyle w:val="NoSpacing"/>
        <w:keepNext/>
        <w:jc w:val="center"/>
      </w:pPr>
      <w:r>
        <w:rPr>
          <w:noProof/>
          <w:lang w:eastAsia="en-GB"/>
        </w:rPr>
        <w:drawing>
          <wp:inline distT="0" distB="0" distL="0" distR="0" wp14:anchorId="1E0F8CD6" wp14:editId="02C37313">
            <wp:extent cx="4532695" cy="1901952"/>
            <wp:effectExtent l="19050" t="0" r="1205"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cstate="print"/>
                    <a:srcRect/>
                    <a:stretch>
                      <a:fillRect/>
                    </a:stretch>
                  </pic:blipFill>
                  <pic:spPr bwMode="auto">
                    <a:xfrm>
                      <a:off x="0" y="0"/>
                      <a:ext cx="4536865" cy="1903702"/>
                    </a:xfrm>
                    <a:prstGeom prst="rect">
                      <a:avLst/>
                    </a:prstGeom>
                    <a:noFill/>
                    <a:ln w="9525">
                      <a:noFill/>
                      <a:miter lim="800000"/>
                      <a:headEnd/>
                      <a:tailEnd/>
                    </a:ln>
                  </pic:spPr>
                </pic:pic>
              </a:graphicData>
            </a:graphic>
          </wp:inline>
        </w:drawing>
      </w:r>
    </w:p>
    <w:p w14:paraId="095CAB46" w14:textId="1AFA56F8" w:rsidR="005A7FC5" w:rsidRDefault="005A7FC5" w:rsidP="005A7FC5">
      <w:pPr>
        <w:pStyle w:val="Caption"/>
        <w:jc w:val="center"/>
      </w:pPr>
      <w:bookmarkStart w:id="346" w:name="_Toc532457896"/>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3E5DCD">
        <w:rPr>
          <w:noProof/>
        </w:rPr>
        <w:t>118</w:t>
      </w:r>
      <w:r w:rsidR="0037287F">
        <w:rPr>
          <w:noProof/>
        </w:rPr>
        <w:fldChar w:fldCharType="end"/>
      </w:r>
      <w:r>
        <w:t xml:space="preserve"> Replace configuration file</w:t>
      </w:r>
      <w:bookmarkEnd w:id="346"/>
    </w:p>
    <w:p w14:paraId="3CD1680C" w14:textId="60B5F793" w:rsidR="00AF06C4" w:rsidRDefault="005A7FC5" w:rsidP="00AF06C4">
      <w:pPr>
        <w:pStyle w:val="NoSpacing"/>
      </w:pPr>
      <w:r>
        <w:t>If option 1 is selected the existing configuration will be replaced.</w:t>
      </w:r>
      <w:r w:rsidR="00E503F6">
        <w:t xml:space="preserve"> A backup copy of the original configuration is written to </w:t>
      </w:r>
      <w:r w:rsidR="00E503F6" w:rsidRPr="00E503F6">
        <w:rPr>
          <w:b/>
        </w:rPr>
        <w:t>/etc/radiod.conf.save</w:t>
      </w:r>
      <w:r w:rsidR="00E503F6">
        <w:t xml:space="preserve">.  </w:t>
      </w:r>
      <w:r w:rsidR="00AF06C4">
        <w:t xml:space="preserve">The following screen will </w:t>
      </w:r>
      <w:r w:rsidR="00FE34F3">
        <w:t xml:space="preserve">then </w:t>
      </w:r>
      <w:r w:rsidR="00AF06C4">
        <w:t>be displayed:</w:t>
      </w:r>
    </w:p>
    <w:p w14:paraId="4B930A52" w14:textId="77777777" w:rsidR="00E503F6" w:rsidRDefault="00E503F6" w:rsidP="00AF06C4">
      <w:pPr>
        <w:pStyle w:val="NoSpacing"/>
      </w:pPr>
    </w:p>
    <w:p w14:paraId="48917744" w14:textId="18813C82" w:rsidR="00F82CBF" w:rsidRDefault="001517E4" w:rsidP="000D3A2F">
      <w:pPr>
        <w:pStyle w:val="NoSpacing"/>
        <w:jc w:val="center"/>
      </w:pPr>
      <w:r w:rsidRPr="001517E4">
        <w:rPr>
          <w:noProof/>
        </w:rPr>
        <w:drawing>
          <wp:inline distT="0" distB="0" distL="0" distR="0" wp14:anchorId="2FFAA92E" wp14:editId="1F2262E4">
            <wp:extent cx="4514850" cy="189654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554972" cy="1913398"/>
                    </a:xfrm>
                    <a:prstGeom prst="rect">
                      <a:avLst/>
                    </a:prstGeom>
                    <a:noFill/>
                    <a:ln>
                      <a:noFill/>
                    </a:ln>
                  </pic:spPr>
                </pic:pic>
              </a:graphicData>
            </a:graphic>
          </wp:inline>
        </w:drawing>
      </w:r>
    </w:p>
    <w:p w14:paraId="0F993C8E" w14:textId="0603B042" w:rsidR="006535F4" w:rsidRDefault="00F82CBF" w:rsidP="00F82CBF">
      <w:pPr>
        <w:pStyle w:val="Caption"/>
        <w:jc w:val="center"/>
      </w:pPr>
      <w:bookmarkStart w:id="347" w:name="_Toc53245789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19</w:t>
      </w:r>
      <w:r w:rsidR="0037287F">
        <w:rPr>
          <w:noProof/>
        </w:rPr>
        <w:fldChar w:fldCharType="end"/>
      </w:r>
      <w:r>
        <w:t xml:space="preserve"> </w:t>
      </w:r>
      <w:r w:rsidR="00F0148E">
        <w:t xml:space="preserve">Configure radio - </w:t>
      </w:r>
      <w:r>
        <w:t>User interface selection</w:t>
      </w:r>
      <w:bookmarkEnd w:id="347"/>
    </w:p>
    <w:p w14:paraId="04B4C6B1" w14:textId="4786DCB9" w:rsidR="000E4D7B" w:rsidRDefault="00446375" w:rsidP="000E4D7B">
      <w:pPr>
        <w:pStyle w:val="NoSpacing"/>
      </w:pPr>
      <w:r>
        <w:t xml:space="preserve">Even if you are using a touch screen </w:t>
      </w:r>
      <w:r w:rsidR="0036468B">
        <w:t xml:space="preserve">or HDMI display </w:t>
      </w:r>
      <w:r>
        <w:t>you still can select option 1 or 2. Only select option 3 if you</w:t>
      </w:r>
      <w:r w:rsidR="000D3A2F">
        <w:t xml:space="preserve"> are</w:t>
      </w:r>
      <w:r>
        <w:t xml:space="preserve"> only going to use a HDMI or touch screen display</w:t>
      </w:r>
      <w:r w:rsidR="00F628F2">
        <w:t xml:space="preserve"> with no buttons or rotary encoders</w:t>
      </w:r>
      <w:r w:rsidR="00FE34F3">
        <w:t xml:space="preserve"> and with or without a mouse.</w:t>
      </w:r>
      <w:r w:rsidR="001F28B0">
        <w:t xml:space="preserve"> pHat BEAT and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rsidR="001F28B0">
        <w:t xml:space="preserve"> come with their own push-buttons so select option 5 or 6 respectively.</w:t>
      </w:r>
    </w:p>
    <w:p w14:paraId="2C4B96FC" w14:textId="77777777" w:rsidR="00CD0B1C" w:rsidRDefault="00CD0B1C" w:rsidP="00CD0B1C">
      <w:pPr>
        <w:pStyle w:val="NoSpacing"/>
      </w:pPr>
    </w:p>
    <w:p w14:paraId="6AEC0DE6" w14:textId="4B3751E0" w:rsidR="00AF06C4" w:rsidRDefault="00CD0B1C" w:rsidP="00CD0B1C">
      <w:pPr>
        <w:pStyle w:val="NoSpacing"/>
      </w:pPr>
      <w:r w:rsidRPr="00C54E18">
        <w:rPr>
          <w:b/>
          <w:noProof/>
          <w:lang w:eastAsia="en-GB"/>
        </w:rPr>
        <w:lastRenderedPageBreak/>
        <w:drawing>
          <wp:anchor distT="0" distB="0" distL="114300" distR="114300" simplePos="0" relativeHeight="251662336" behindDoc="1" locked="0" layoutInCell="1" allowOverlap="1" wp14:anchorId="2C10063B" wp14:editId="05388725">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To do this run the following:</w:t>
      </w:r>
    </w:p>
    <w:p w14:paraId="244CCE07" w14:textId="77777777" w:rsidR="00FE34F3" w:rsidRDefault="00FE34F3" w:rsidP="00CD0B1C">
      <w:pPr>
        <w:pStyle w:val="NoSpacing"/>
      </w:pPr>
    </w:p>
    <w:p w14:paraId="6DC8B06F" w14:textId="77777777" w:rsidR="00CD0B1C" w:rsidRDefault="00CD0B1C" w:rsidP="00CD0B1C">
      <w:pPr>
        <w:pStyle w:val="CodeProfile"/>
      </w:pPr>
      <w:r>
        <w:t xml:space="preserve">$ cd </w:t>
      </w:r>
      <w:r w:rsidRPr="00CD0B1C">
        <w:t>/usr/share/radio</w:t>
      </w:r>
    </w:p>
    <w:p w14:paraId="472577DA" w14:textId="5BCB7E89" w:rsidR="00CD0B1C" w:rsidRDefault="00CD0B1C" w:rsidP="00CD0B1C">
      <w:pPr>
        <w:pStyle w:val="CodeProfile"/>
      </w:pPr>
      <w:r>
        <w:t>$ sudo ./</w:t>
      </w:r>
      <w:r w:rsidRPr="00B218A0">
        <w:t>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p>
    <w:p w14:paraId="0373C4D5" w14:textId="77777777" w:rsidR="00CD0B1C" w:rsidRPr="00CD0B1C" w:rsidRDefault="00CD0B1C" w:rsidP="00CD0B1C">
      <w:pPr>
        <w:pStyle w:val="NoSpacing"/>
      </w:pPr>
    </w:p>
    <w:p w14:paraId="0B52E2AB" w14:textId="29ADDE57" w:rsidR="00F82CBF" w:rsidRDefault="00F82CBF" w:rsidP="00CD0B1C">
      <w:pPr>
        <w:pStyle w:val="NoSpacing"/>
      </w:pPr>
      <w:r>
        <w:t>Select option 1 if push buttons are being used or option 2 if using rotary encoders. This screen and all following screens have the option to not chang</w:t>
      </w:r>
      <w:r w:rsidR="00B40827">
        <w:t>e</w:t>
      </w:r>
      <w:r>
        <w:t xml:space="preserve"> the configuration. The program will then ask you </w:t>
      </w:r>
      <w:r w:rsidR="00B40827">
        <w:t xml:space="preserve">  </w:t>
      </w:r>
    </w:p>
    <w:p w14:paraId="05CE71F2" w14:textId="77777777" w:rsidR="00F82CBF" w:rsidRDefault="00F82CBF" w:rsidP="00A21606">
      <w:pPr>
        <w:pStyle w:val="NoSpacing"/>
      </w:pPr>
    </w:p>
    <w:p w14:paraId="5BF610C0" w14:textId="77777777" w:rsidR="00F0148E" w:rsidRDefault="00F82CBF" w:rsidP="00F0148E">
      <w:pPr>
        <w:pStyle w:val="NoSpacing"/>
        <w:keepNext/>
        <w:jc w:val="center"/>
      </w:pPr>
      <w:r w:rsidRPr="00F82CBF">
        <w:rPr>
          <w:noProof/>
          <w:lang w:eastAsia="en-GB"/>
        </w:rPr>
        <w:drawing>
          <wp:inline distT="0" distB="0" distL="0" distR="0" wp14:anchorId="0EFCAC3B" wp14:editId="64A55767">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32212" cy="1520361"/>
                    </a:xfrm>
                    <a:prstGeom prst="rect">
                      <a:avLst/>
                    </a:prstGeom>
                    <a:noFill/>
                    <a:ln>
                      <a:noFill/>
                    </a:ln>
                  </pic:spPr>
                </pic:pic>
              </a:graphicData>
            </a:graphic>
          </wp:inline>
        </w:drawing>
      </w:r>
    </w:p>
    <w:p w14:paraId="09ED8CAA" w14:textId="41296215" w:rsidR="00F82CBF" w:rsidRDefault="00F0148E" w:rsidP="00F0148E">
      <w:pPr>
        <w:pStyle w:val="Caption"/>
        <w:jc w:val="center"/>
      </w:pPr>
      <w:bookmarkStart w:id="348" w:name="_Toc53245789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0</w:t>
      </w:r>
      <w:r w:rsidR="0037287F">
        <w:rPr>
          <w:noProof/>
        </w:rPr>
        <w:fldChar w:fldCharType="end"/>
      </w:r>
      <w:r>
        <w:t xml:space="preserve"> Configure radio - Confirmation screen</w:t>
      </w:r>
      <w:bookmarkEnd w:id="348"/>
    </w:p>
    <w:p w14:paraId="768F6B88" w14:textId="4E2AFE8A" w:rsidR="00B40827" w:rsidRDefault="00B40827" w:rsidP="00A21606">
      <w:pPr>
        <w:pStyle w:val="NoSpacing"/>
      </w:pPr>
      <w:r>
        <w:t xml:space="preserve">If the push-button interface is selected, the program will ask how they have been wired. As from version 6.9 push-buttons can be wired to either </w:t>
      </w:r>
      <w:r w:rsidR="006A08E4">
        <w:t>+3.3V</w:t>
      </w:r>
      <w:r>
        <w:t xml:space="preserve">(The original scheme) or </w:t>
      </w:r>
      <w:r w:rsidR="006A08E4">
        <w:t>GND(0V).</w:t>
      </w:r>
    </w:p>
    <w:p w14:paraId="2FAEF4FD" w14:textId="45A566A9" w:rsidR="00B40827" w:rsidRDefault="006A08E4" w:rsidP="00B40827">
      <w:pPr>
        <w:pStyle w:val="NoSpacing"/>
        <w:keepNext/>
        <w:jc w:val="center"/>
      </w:pPr>
      <w:r w:rsidRPr="006A08E4">
        <w:rPr>
          <w:noProof/>
        </w:rPr>
        <w:drawing>
          <wp:inline distT="0" distB="0" distL="0" distR="0" wp14:anchorId="5557C96F" wp14:editId="20FAD69F">
            <wp:extent cx="4337913" cy="1820883"/>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72658" cy="1835468"/>
                    </a:xfrm>
                    <a:prstGeom prst="rect">
                      <a:avLst/>
                    </a:prstGeom>
                    <a:noFill/>
                    <a:ln>
                      <a:noFill/>
                    </a:ln>
                  </pic:spPr>
                </pic:pic>
              </a:graphicData>
            </a:graphic>
          </wp:inline>
        </w:drawing>
      </w:r>
    </w:p>
    <w:p w14:paraId="7DA0D530" w14:textId="30B72376" w:rsidR="00B40827" w:rsidRDefault="00B40827" w:rsidP="00B40827">
      <w:pPr>
        <w:pStyle w:val="Caption"/>
        <w:jc w:val="center"/>
      </w:pPr>
      <w:bookmarkStart w:id="349" w:name="_Toc532457899"/>
      <w:r>
        <w:t xml:space="preserve">Figure </w:t>
      </w:r>
      <w:r w:rsidR="00992A1C">
        <w:rPr>
          <w:noProof/>
        </w:rPr>
        <w:fldChar w:fldCharType="begin"/>
      </w:r>
      <w:r w:rsidR="00992A1C">
        <w:rPr>
          <w:noProof/>
        </w:rPr>
        <w:instrText xml:space="preserve"> SEQ Figure \* ARABIC </w:instrText>
      </w:r>
      <w:r w:rsidR="00992A1C">
        <w:rPr>
          <w:noProof/>
        </w:rPr>
        <w:fldChar w:fldCharType="separate"/>
      </w:r>
      <w:r w:rsidR="003E5DCD">
        <w:rPr>
          <w:noProof/>
        </w:rPr>
        <w:t>121</w:t>
      </w:r>
      <w:r w:rsidR="00992A1C">
        <w:rPr>
          <w:noProof/>
        </w:rPr>
        <w:fldChar w:fldCharType="end"/>
      </w:r>
      <w:r>
        <w:t xml:space="preserve"> Push-button voltage selection</w:t>
      </w:r>
      <w:bookmarkEnd w:id="349"/>
    </w:p>
    <w:p w14:paraId="0FE2C3E2" w14:textId="09EEEC47" w:rsidR="00B40827" w:rsidRDefault="00B40827" w:rsidP="00A21606">
      <w:pPr>
        <w:pStyle w:val="NoSpacing"/>
      </w:pPr>
      <w:r>
        <w:t>Select the correct voltage that the push-buttons have been wired to, either GND(0V) or +3.3V.</w:t>
      </w:r>
    </w:p>
    <w:p w14:paraId="793A1359" w14:textId="2B78A00F" w:rsidR="00F82CBF" w:rsidRDefault="00F0148E" w:rsidP="00A21606">
      <w:pPr>
        <w:pStyle w:val="NoSpacing"/>
      </w:pPr>
      <w:r>
        <w:t>The program will now ask which version of the wiring has been used</w:t>
      </w:r>
      <w:r w:rsidR="001F28B0">
        <w:t xml:space="preserve"> during construction</w:t>
      </w:r>
      <w:r>
        <w:t>:</w:t>
      </w:r>
    </w:p>
    <w:p w14:paraId="44052303" w14:textId="77777777" w:rsidR="00F0148E" w:rsidRDefault="00F0148E" w:rsidP="00F0148E">
      <w:pPr>
        <w:pStyle w:val="NoSpacing"/>
        <w:keepNext/>
        <w:jc w:val="center"/>
      </w:pPr>
      <w:r w:rsidRPr="00F0148E">
        <w:rPr>
          <w:noProof/>
          <w:lang w:eastAsia="en-GB"/>
        </w:rPr>
        <w:drawing>
          <wp:inline distT="0" distB="0" distL="0" distR="0" wp14:anchorId="4611FF02" wp14:editId="2A0589B5">
            <wp:extent cx="4364966" cy="1851803"/>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404976" cy="1868777"/>
                    </a:xfrm>
                    <a:prstGeom prst="rect">
                      <a:avLst/>
                    </a:prstGeom>
                    <a:noFill/>
                    <a:ln>
                      <a:noFill/>
                    </a:ln>
                  </pic:spPr>
                </pic:pic>
              </a:graphicData>
            </a:graphic>
          </wp:inline>
        </w:drawing>
      </w:r>
    </w:p>
    <w:p w14:paraId="141CF04D" w14:textId="3E5F2B05" w:rsidR="00F0148E" w:rsidRDefault="00F0148E" w:rsidP="00F0148E">
      <w:pPr>
        <w:pStyle w:val="Caption"/>
        <w:jc w:val="center"/>
      </w:pPr>
      <w:bookmarkStart w:id="350" w:name="_Toc53245790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2</w:t>
      </w:r>
      <w:r w:rsidR="0037287F">
        <w:rPr>
          <w:noProof/>
        </w:rPr>
        <w:fldChar w:fldCharType="end"/>
      </w:r>
      <w:r>
        <w:t xml:space="preserve"> Configure radio - wiring selection</w:t>
      </w:r>
      <w:bookmarkEnd w:id="350"/>
    </w:p>
    <w:p w14:paraId="353B7504" w14:textId="32E95780" w:rsidR="00F82CBF" w:rsidRPr="001517E4" w:rsidRDefault="00F0148E" w:rsidP="00A21606">
      <w:pPr>
        <w:pStyle w:val="NoSpacing"/>
      </w:pPr>
      <w:r>
        <w:t>Normally select the 40-pin option unless you have used the 26-pin wiring</w:t>
      </w:r>
      <w:r w:rsidR="007737F3">
        <w:t xml:space="preserve"> scheme</w:t>
      </w:r>
      <w:r>
        <w:t xml:space="preserve">. See </w:t>
      </w:r>
      <w:r w:rsidR="00502ADC">
        <w:fldChar w:fldCharType="begin"/>
      </w:r>
      <w:r w:rsidR="00502ADC">
        <w:instrText xml:space="preserve"> REF _Ref464632610 \h  \* MERGEFORMAT </w:instrText>
      </w:r>
      <w:r w:rsidR="00502ADC">
        <w:fldChar w:fldCharType="separate"/>
      </w:r>
      <w:r w:rsidR="003E5DCD" w:rsidRPr="003E5DCD">
        <w:rPr>
          <w:i/>
        </w:rPr>
        <w:t xml:space="preserve">Table </w:t>
      </w:r>
      <w:r w:rsidR="003E5DCD" w:rsidRPr="003E5DCD">
        <w:rPr>
          <w:i/>
          <w:noProof/>
        </w:rPr>
        <w:t>4</w:t>
      </w:r>
      <w:r w:rsidR="003E5DCD" w:rsidRPr="003E5DCD">
        <w:rPr>
          <w:i/>
        </w:rPr>
        <w:t xml:space="preserve"> Controls and LCD</w:t>
      </w:r>
      <w:r w:rsidR="003E5DCD" w:rsidRPr="003E5DCD">
        <w:rPr>
          <w:i/>
        </w:rPr>
        <w:fldChar w:fldCharType="begin"/>
      </w:r>
      <w:r w:rsidR="003E5DCD" w:rsidRPr="003E5DCD">
        <w:rPr>
          <w:i/>
        </w:rPr>
        <w:instrText xml:space="preserve"> XE "LCD" </w:instrText>
      </w:r>
      <w:r w:rsidR="003E5DCD" w:rsidRPr="003E5DCD">
        <w:rPr>
          <w:i/>
        </w:rPr>
        <w:fldChar w:fldCharType="end"/>
      </w:r>
      <w:r w:rsidR="003E5DCD" w:rsidRPr="003E5DCD">
        <w:rPr>
          <w:i/>
        </w:rPr>
        <w:t xml:space="preserve"> wiring 26 pin version</w:t>
      </w:r>
      <w:r w:rsidR="00502ADC">
        <w:fldChar w:fldCharType="end"/>
      </w:r>
      <w:r w:rsidR="0005235A" w:rsidRPr="0005235A">
        <w:rPr>
          <w:i/>
        </w:rPr>
        <w:t xml:space="preserve"> </w:t>
      </w:r>
      <w:r w:rsidR="0005235A" w:rsidRPr="0005235A">
        <w:t>and</w:t>
      </w:r>
      <w:r w:rsidR="0005235A" w:rsidRPr="0005235A">
        <w:rPr>
          <w:i/>
        </w:rPr>
        <w:t xml:space="preserve"> </w:t>
      </w:r>
      <w:r w:rsidR="00502ADC">
        <w:fldChar w:fldCharType="begin"/>
      </w:r>
      <w:r w:rsidR="00502ADC">
        <w:instrText xml:space="preserve"> REF _Ref458684471 \h  \* MERGEFORMAT </w:instrText>
      </w:r>
      <w:r w:rsidR="00502ADC">
        <w:fldChar w:fldCharType="separate"/>
      </w:r>
      <w:r w:rsidR="003E5DCD" w:rsidRPr="003E5DCD">
        <w:rPr>
          <w:i/>
        </w:rPr>
        <w:t xml:space="preserve">Table </w:t>
      </w:r>
      <w:r w:rsidR="003E5DCD" w:rsidRPr="003E5DCD">
        <w:rPr>
          <w:i/>
          <w:noProof/>
        </w:rPr>
        <w:t>5</w:t>
      </w:r>
      <w:r w:rsidR="003E5DCD" w:rsidRPr="003E5DCD">
        <w:rPr>
          <w:i/>
        </w:rPr>
        <w:t xml:space="preserve"> Radio and DAC</w:t>
      </w:r>
      <w:r w:rsidR="003E5DCD" w:rsidRPr="003E5DCD">
        <w:rPr>
          <w:i/>
        </w:rPr>
        <w:fldChar w:fldCharType="begin"/>
      </w:r>
      <w:r w:rsidR="003E5DCD" w:rsidRPr="003E5DCD">
        <w:rPr>
          <w:i/>
        </w:rPr>
        <w:instrText xml:space="preserve"> XE "</w:instrText>
      </w:r>
      <w:r w:rsidR="003E5DCD" w:rsidRPr="003E5DCD">
        <w:rPr>
          <w:b/>
          <w:i/>
        </w:rPr>
        <w:instrText>DAC</w:instrText>
      </w:r>
      <w:r w:rsidR="003E5DCD" w:rsidRPr="003E5DCD">
        <w:rPr>
          <w:i/>
        </w:rPr>
        <w:instrText xml:space="preserve">" </w:instrText>
      </w:r>
      <w:r w:rsidR="003E5DCD" w:rsidRPr="003E5DCD">
        <w:rPr>
          <w:i/>
        </w:rPr>
        <w:fldChar w:fldCharType="end"/>
      </w:r>
      <w:r w:rsidR="003E5DCD" w:rsidRPr="003E5DCD">
        <w:rPr>
          <w:i/>
        </w:rPr>
        <w:t xml:space="preserve"> devices 40 pin wiring</w:t>
      </w:r>
      <w:r w:rsidR="00502ADC">
        <w:fldChar w:fldCharType="end"/>
      </w:r>
      <w:r w:rsidR="0005235A" w:rsidRPr="0005235A">
        <w:rPr>
          <w:i/>
        </w:rPr>
        <w:t>.</w:t>
      </w:r>
    </w:p>
    <w:p w14:paraId="6AE02A1F" w14:textId="13DC743F" w:rsidR="00F0148E" w:rsidRDefault="00C67740" w:rsidP="00A21606">
      <w:pPr>
        <w:pStyle w:val="NoSpacing"/>
      </w:pPr>
      <w:r>
        <w:lastRenderedPageBreak/>
        <w:t>Confirm selection and continue to the next screen</w:t>
      </w:r>
      <w:r w:rsidR="008647DE">
        <w:t>:</w:t>
      </w:r>
    </w:p>
    <w:p w14:paraId="0B6463CA" w14:textId="77777777" w:rsidR="002526FD" w:rsidRDefault="002526FD" w:rsidP="00A21606">
      <w:pPr>
        <w:pStyle w:val="NoSpacing"/>
      </w:pPr>
    </w:p>
    <w:p w14:paraId="4C36E6ED" w14:textId="77777777" w:rsidR="00C67740" w:rsidRDefault="001F28B0" w:rsidP="008647DE">
      <w:pPr>
        <w:pStyle w:val="NoSpacing"/>
        <w:jc w:val="center"/>
      </w:pPr>
      <w:r w:rsidRPr="001F28B0">
        <w:rPr>
          <w:noProof/>
        </w:rPr>
        <w:drawing>
          <wp:inline distT="0" distB="0" distL="0" distR="0" wp14:anchorId="71F445B5" wp14:editId="3180A9B0">
            <wp:extent cx="4344433" cy="1817131"/>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75999" cy="1830334"/>
                    </a:xfrm>
                    <a:prstGeom prst="rect">
                      <a:avLst/>
                    </a:prstGeom>
                    <a:noFill/>
                    <a:ln>
                      <a:noFill/>
                    </a:ln>
                  </pic:spPr>
                </pic:pic>
              </a:graphicData>
            </a:graphic>
          </wp:inline>
        </w:drawing>
      </w:r>
    </w:p>
    <w:p w14:paraId="714601E3" w14:textId="45B5567E" w:rsidR="00F0148E" w:rsidRDefault="00C67740" w:rsidP="00C67740">
      <w:pPr>
        <w:pStyle w:val="Caption"/>
        <w:jc w:val="center"/>
      </w:pPr>
      <w:bookmarkStart w:id="351" w:name="_Toc53245790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3</w:t>
      </w:r>
      <w:r w:rsidR="0037287F">
        <w:rPr>
          <w:noProof/>
        </w:rPr>
        <w:fldChar w:fldCharType="end"/>
      </w:r>
      <w:r>
        <w:t xml:space="preserve"> Configure radio - Display interface selection</w:t>
      </w:r>
      <w:bookmarkEnd w:id="351"/>
    </w:p>
    <w:p w14:paraId="25C361F8" w14:textId="77777777" w:rsidR="00F0148E" w:rsidRDefault="00C67740" w:rsidP="00A21606">
      <w:pPr>
        <w:pStyle w:val="NoSpacing"/>
      </w:pPr>
      <w:r>
        <w:t>Select the correct option for the display interface and confirm selection. Again, it is possible leave the configuration unchanged.</w:t>
      </w:r>
    </w:p>
    <w:p w14:paraId="53922E5A" w14:textId="77777777" w:rsidR="004170FC" w:rsidRDefault="004170FC" w:rsidP="00A21606">
      <w:pPr>
        <w:pStyle w:val="NoSpacing"/>
      </w:pPr>
    </w:p>
    <w:p w14:paraId="2A090292" w14:textId="3A53280E" w:rsidR="004170FC" w:rsidRDefault="004170FC" w:rsidP="004170FC">
      <w:pPr>
        <w:pStyle w:val="NoSpacing"/>
      </w:pPr>
      <w:r>
        <w:t xml:space="preserve">If option 5 – ‘HDMI or touch screen display’ was selected the go to the section called </w:t>
      </w:r>
      <w:r w:rsidR="00502ADC">
        <w:fldChar w:fldCharType="begin"/>
      </w:r>
      <w:r w:rsidR="00502ADC">
        <w:instrText xml:space="preserve"> REF _Ref503195389 \h  \* MERGEFORMAT </w:instrText>
      </w:r>
      <w:r w:rsidR="00502ADC">
        <w:fldChar w:fldCharType="separate"/>
      </w:r>
      <w:r w:rsidR="003E5DCD" w:rsidRPr="003E5DCD">
        <w:rPr>
          <w:i/>
        </w:rPr>
        <w:t>Installing the HDMI or</w:t>
      </w:r>
      <w:r w:rsidR="003E5DCD">
        <w:t xml:space="preserve"> touch screen</w:t>
      </w:r>
      <w:r w:rsidR="00502ADC">
        <w:fldChar w:fldCharType="end"/>
      </w:r>
      <w:r>
        <w:t xml:space="preserve"> on page </w:t>
      </w:r>
      <w:r w:rsidR="0037287F">
        <w:fldChar w:fldCharType="begin"/>
      </w:r>
      <w:r>
        <w:instrText xml:space="preserve"> PAGEREF _Ref503195389 \h </w:instrText>
      </w:r>
      <w:r w:rsidR="0037287F">
        <w:fldChar w:fldCharType="separate"/>
      </w:r>
      <w:r w:rsidR="003E5DCD">
        <w:rPr>
          <w:noProof/>
        </w:rPr>
        <w:t>77</w:t>
      </w:r>
      <w:r w:rsidR="0037287F">
        <w:fldChar w:fldCharType="end"/>
      </w:r>
      <w:r>
        <w:t>.</w:t>
      </w:r>
    </w:p>
    <w:p w14:paraId="36B466A5" w14:textId="77777777" w:rsidR="00C67740" w:rsidRDefault="00C67740" w:rsidP="00A21606">
      <w:pPr>
        <w:pStyle w:val="NoSpacing"/>
      </w:pPr>
    </w:p>
    <w:p w14:paraId="41D285FB" w14:textId="01E06F44" w:rsidR="008647DE" w:rsidRDefault="00C67740" w:rsidP="00A21606">
      <w:pPr>
        <w:pStyle w:val="NoSpacing"/>
      </w:pPr>
      <w:r>
        <w:t>If option 2, 3</w:t>
      </w:r>
      <w:r w:rsidR="00706B9F">
        <w:t>, 4</w:t>
      </w:r>
      <w:r>
        <w:t xml:space="preserve"> or </w:t>
      </w:r>
      <w:r w:rsidR="00706B9F">
        <w:t>6</w:t>
      </w:r>
      <w:r>
        <w:t xml:space="preserve">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r w:rsidR="00502ADC">
        <w:fldChar w:fldCharType="begin"/>
      </w:r>
      <w:r w:rsidR="00502ADC">
        <w:instrText xml:space="preserve"> REF _Ref499201128 \h  \* MERGEFORMAT </w:instrText>
      </w:r>
      <w:r w:rsidR="00502ADC">
        <w:fldChar w:fldCharType="separate"/>
      </w:r>
      <w:r w:rsidR="003E5DCD" w:rsidRPr="003E5DCD">
        <w:rPr>
          <w:i/>
        </w:rPr>
        <w:t>Select the type of LCD</w:t>
      </w:r>
      <w:r w:rsidR="003E5DCD">
        <w:t xml:space="preserve"> display</w:t>
      </w:r>
      <w:r w:rsidR="00502ADC">
        <w:fldChar w:fldCharType="end"/>
      </w:r>
      <w:r w:rsidR="00674ABC">
        <w:t xml:space="preserve"> on page </w:t>
      </w:r>
      <w:r w:rsidR="0037287F">
        <w:fldChar w:fldCharType="begin"/>
      </w:r>
      <w:r w:rsidR="00674ABC">
        <w:instrText xml:space="preserve"> PAGEREF _Ref499201132 \h </w:instrText>
      </w:r>
      <w:r w:rsidR="0037287F">
        <w:fldChar w:fldCharType="separate"/>
      </w:r>
      <w:r w:rsidR="003E5DCD">
        <w:rPr>
          <w:noProof/>
        </w:rPr>
        <w:t>76</w:t>
      </w:r>
      <w:r w:rsidR="0037287F">
        <w:fldChar w:fldCharType="end"/>
      </w:r>
      <w:r w:rsidR="00AF1D8E">
        <w:t>.</w:t>
      </w:r>
    </w:p>
    <w:p w14:paraId="69CB61D6" w14:textId="59B4560A" w:rsidR="000307F0" w:rsidRDefault="000307F0" w:rsidP="00A21606">
      <w:pPr>
        <w:pStyle w:val="NoSpacing"/>
      </w:pPr>
    </w:p>
    <w:p w14:paraId="76559658" w14:textId="71339667" w:rsidR="000307F0" w:rsidRDefault="000307F0" w:rsidP="00A21606">
      <w:pPr>
        <w:pStyle w:val="NoSpacing"/>
      </w:pPr>
      <w:r>
        <w:t>If option 6 (Olimex OLED) was selected then the following will be displayed:</w:t>
      </w:r>
    </w:p>
    <w:p w14:paraId="0B79A6E1" w14:textId="6EE2E34A" w:rsidR="000307F0" w:rsidRDefault="000307F0" w:rsidP="00A21606">
      <w:pPr>
        <w:pStyle w:val="NoSpacing"/>
      </w:pPr>
    </w:p>
    <w:p w14:paraId="39972268" w14:textId="77777777" w:rsidR="00E22448" w:rsidRDefault="000307F0" w:rsidP="00E22448">
      <w:pPr>
        <w:pStyle w:val="NoSpacing"/>
        <w:keepNext/>
        <w:jc w:val="center"/>
      </w:pPr>
      <w:r w:rsidRPr="000307F0">
        <w:rPr>
          <w:noProof/>
        </w:rPr>
        <w:drawing>
          <wp:inline distT="0" distB="0" distL="0" distR="0" wp14:anchorId="6AFB906A" wp14:editId="2FFAA2F9">
            <wp:extent cx="4588120" cy="192405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50593" cy="1950248"/>
                    </a:xfrm>
                    <a:prstGeom prst="rect">
                      <a:avLst/>
                    </a:prstGeom>
                    <a:noFill/>
                    <a:ln>
                      <a:noFill/>
                    </a:ln>
                  </pic:spPr>
                </pic:pic>
              </a:graphicData>
            </a:graphic>
          </wp:inline>
        </w:drawing>
      </w:r>
    </w:p>
    <w:p w14:paraId="11369369" w14:textId="1B38BF0B" w:rsidR="000307F0" w:rsidRDefault="00E22448" w:rsidP="00E22448">
      <w:pPr>
        <w:pStyle w:val="Caption"/>
        <w:jc w:val="center"/>
      </w:pPr>
      <w:bookmarkStart w:id="352" w:name="_Toc532457902"/>
      <w:r>
        <w:t xml:space="preserve">Figure </w:t>
      </w:r>
      <w:r w:rsidR="001D6742">
        <w:rPr>
          <w:noProof/>
        </w:rPr>
        <w:fldChar w:fldCharType="begin"/>
      </w:r>
      <w:r w:rsidR="001D6742">
        <w:rPr>
          <w:noProof/>
        </w:rPr>
        <w:instrText xml:space="preserve"> SEQ Figure \* ARABIC </w:instrText>
      </w:r>
      <w:r w:rsidR="001D6742">
        <w:rPr>
          <w:noProof/>
        </w:rPr>
        <w:fldChar w:fldCharType="separate"/>
      </w:r>
      <w:r w:rsidR="003E5DCD">
        <w:rPr>
          <w:noProof/>
        </w:rPr>
        <w:t>124</w:t>
      </w:r>
      <w:r w:rsidR="001D6742">
        <w:rPr>
          <w:noProof/>
        </w:rPr>
        <w:fldChar w:fldCharType="end"/>
      </w:r>
      <w:r>
        <w:t xml:space="preserve"> Olimex OLED flip display</w:t>
      </w:r>
      <w:bookmarkEnd w:id="352"/>
    </w:p>
    <w:p w14:paraId="7C1B509E" w14:textId="757DABCF" w:rsidR="000307F0" w:rsidRDefault="000307F0" w:rsidP="000307F0">
      <w:pPr>
        <w:pStyle w:val="NoSpacing"/>
        <w:jc w:val="center"/>
      </w:pPr>
    </w:p>
    <w:p w14:paraId="316227B5" w14:textId="2E9FE68E" w:rsidR="00B40827" w:rsidRDefault="000307F0">
      <w:r>
        <w:t xml:space="preserve">This option sets the </w:t>
      </w:r>
      <w:r w:rsidRPr="008A5D33">
        <w:rPr>
          <w:b/>
        </w:rPr>
        <w:t>flip_display_vertically</w:t>
      </w:r>
      <w:r>
        <w:t xml:space="preserve"> parameter </w:t>
      </w:r>
      <w:r w:rsidR="008A5D33">
        <w:t xml:space="preserve">in </w:t>
      </w:r>
      <w:r w:rsidR="008A5D33" w:rsidRPr="008A5D33">
        <w:rPr>
          <w:b/>
        </w:rPr>
        <w:t>/etc/radiod.conf</w:t>
      </w:r>
      <w:r w:rsidR="008A5D33">
        <w:t xml:space="preserve"> </w:t>
      </w:r>
      <w:r>
        <w:t xml:space="preserve">to </w:t>
      </w:r>
      <w:r w:rsidRPr="008A5D33">
        <w:rPr>
          <w:b/>
        </w:rPr>
        <w:t>yes</w:t>
      </w:r>
      <w:r>
        <w:t xml:space="preserve"> or </w:t>
      </w:r>
      <w:r w:rsidRPr="008A5D33">
        <w:rPr>
          <w:b/>
        </w:rPr>
        <w:t>no</w:t>
      </w:r>
      <w:r>
        <w:t xml:space="preserve"> and allows the </w:t>
      </w:r>
      <w:r w:rsidR="008A5D33">
        <w:t xml:space="preserve">Olimex OLED display to be flipped vertically. </w:t>
      </w:r>
    </w:p>
    <w:p w14:paraId="475C9C8B" w14:textId="77777777" w:rsidR="00B40827" w:rsidRDefault="00B40827">
      <w:r>
        <w:br w:type="page"/>
      </w:r>
    </w:p>
    <w:p w14:paraId="446AD74F" w14:textId="77777777" w:rsidR="00035D3D" w:rsidRDefault="00035D3D" w:rsidP="00A66F0C">
      <w:pPr>
        <w:pStyle w:val="Heading2"/>
      </w:pPr>
      <w:bookmarkStart w:id="353" w:name="_Ref530137451"/>
      <w:bookmarkStart w:id="354" w:name="_Toc532457443"/>
      <w:r>
        <w:lastRenderedPageBreak/>
        <w:t xml:space="preserve">Configure </w:t>
      </w:r>
      <w:r w:rsidR="00A66F0C">
        <w:t>SPI Kernel Module</w:t>
      </w:r>
      <w:bookmarkEnd w:id="353"/>
      <w:bookmarkEnd w:id="354"/>
    </w:p>
    <w:p w14:paraId="101FB500" w14:textId="77777777" w:rsidR="002526FD" w:rsidRDefault="002526FD" w:rsidP="00A21606">
      <w:pPr>
        <w:pStyle w:val="NoSpacing"/>
        <w:rPr>
          <w:u w:val="single"/>
        </w:rPr>
      </w:pPr>
    </w:p>
    <w:p w14:paraId="51D2C578" w14:textId="3F71E9B6" w:rsidR="00A66F0C" w:rsidRDefault="00A66F0C" w:rsidP="00A21606">
      <w:pPr>
        <w:pStyle w:val="NoSpacing"/>
      </w:pPr>
      <w:r w:rsidRPr="001517E4">
        <w:rPr>
          <w:u w:val="single"/>
        </w:rPr>
        <w:t>Skip</w:t>
      </w:r>
      <w:r>
        <w:t xml:space="preserve"> this section unless installing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w:t>
      </w:r>
    </w:p>
    <w:p w14:paraId="1DEE6948" w14:textId="2202D232" w:rsidR="00A66F0C" w:rsidRDefault="00A66F0C" w:rsidP="00A21606">
      <w:pPr>
        <w:pStyle w:val="NoSpacing"/>
      </w:pPr>
      <w:r>
        <w:t>If installing the radio on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it is necessary to enable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f PiFace CAD was selected the following </w:t>
      </w:r>
      <w:r w:rsidR="007A7CBA">
        <w:t>message</w:t>
      </w:r>
      <w:r>
        <w:t xml:space="preserve"> will be seen:</w:t>
      </w:r>
    </w:p>
    <w:p w14:paraId="5E49BD15" w14:textId="77777777" w:rsidR="007A7CBA" w:rsidRDefault="007A7CBA" w:rsidP="00A21606">
      <w:pPr>
        <w:pStyle w:val="NoSpacing"/>
      </w:pPr>
    </w:p>
    <w:p w14:paraId="4DE7A4DF" w14:textId="77777777" w:rsidR="007A7CBA" w:rsidRDefault="007A7CBA" w:rsidP="007A7CBA">
      <w:pPr>
        <w:pStyle w:val="CodeProfile"/>
      </w:pPr>
      <w:r>
        <w:t>The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display requires the</w:t>
      </w:r>
    </w:p>
    <w:p w14:paraId="4AACDB79" w14:textId="77777777" w:rsidR="007A7CBA" w:rsidRDefault="007A7CBA" w:rsidP="007A7CBA">
      <w:pPr>
        <w:pStyle w:val="CodeProfile"/>
      </w:pPr>
      <w:r>
        <w:t>SPI kernel module to be loaded at boot time.</w:t>
      </w:r>
    </w:p>
    <w:p w14:paraId="646C9057" w14:textId="77777777" w:rsidR="007A7CBA" w:rsidRDefault="007A7CBA" w:rsidP="007A7CBA">
      <w:pPr>
        <w:pStyle w:val="CodeProfile"/>
      </w:pPr>
      <w:r>
        <w:t>The program will call the raspi-config program</w:t>
      </w:r>
    </w:p>
    <w:p w14:paraId="33EA3C36" w14:textId="77777777" w:rsidR="007A7CBA" w:rsidRDefault="007A7CBA" w:rsidP="007A7CBA">
      <w:pPr>
        <w:pStyle w:val="CodeProfile"/>
      </w:pPr>
      <w:r>
        <w:t>Select the following options on the next screens:</w:t>
      </w:r>
    </w:p>
    <w:p w14:paraId="3C14BEF5" w14:textId="77777777" w:rsidR="007A7CBA" w:rsidRDefault="007A7CBA" w:rsidP="007A7CBA">
      <w:pPr>
        <w:pStyle w:val="CodeProfile"/>
      </w:pPr>
      <w:r>
        <w:t xml:space="preserve">   5 Interfacing options</w:t>
      </w:r>
    </w:p>
    <w:p w14:paraId="02EE8098" w14:textId="77777777" w:rsidR="007A7CBA" w:rsidRDefault="007A7CBA" w:rsidP="007A7CBA">
      <w:pPr>
        <w:pStyle w:val="CodeProfile"/>
      </w:pPr>
      <w:r>
        <w:t xml:space="preserve">   P4 Enable/Disable automatic loading of SPI kernel module</w:t>
      </w:r>
    </w:p>
    <w:p w14:paraId="12C7F48E" w14:textId="77777777" w:rsidR="007A7CBA" w:rsidRDefault="007A7CBA" w:rsidP="007A7CBA">
      <w:pPr>
        <w:pStyle w:val="CodeProfile"/>
      </w:pPr>
    </w:p>
    <w:p w14:paraId="1BFD9AF2" w14:textId="77777777" w:rsidR="007A7CBA" w:rsidRDefault="007A7CBA" w:rsidP="007A7CBA">
      <w:pPr>
        <w:pStyle w:val="CodeProfile"/>
      </w:pPr>
      <w:r>
        <w:t>Press enter to continue:</w:t>
      </w:r>
    </w:p>
    <w:p w14:paraId="6B2DF899" w14:textId="77777777" w:rsidR="007A7CBA" w:rsidRDefault="007A7CBA" w:rsidP="007A7CBA">
      <w:pPr>
        <w:pStyle w:val="NoSpacing"/>
      </w:pPr>
    </w:p>
    <w:p w14:paraId="5DA6F8BF" w14:textId="77777777" w:rsidR="00A66F0C" w:rsidRDefault="007A7CBA" w:rsidP="00A21606">
      <w:pPr>
        <w:pStyle w:val="NoSpacing"/>
      </w:pPr>
      <w:r>
        <w:t>Press enter and select option 1:</w:t>
      </w:r>
    </w:p>
    <w:p w14:paraId="69A19844" w14:textId="77777777" w:rsidR="00F930D8" w:rsidRDefault="00A66F0C" w:rsidP="00F930D8">
      <w:pPr>
        <w:pStyle w:val="NoSpacing"/>
        <w:keepNext/>
        <w:jc w:val="center"/>
      </w:pPr>
      <w:r w:rsidRPr="00A66F0C">
        <w:rPr>
          <w:noProof/>
        </w:rPr>
        <w:drawing>
          <wp:inline distT="0" distB="0" distL="0" distR="0" wp14:anchorId="3431A5C2" wp14:editId="3D4B02B9">
            <wp:extent cx="4485736" cy="1866131"/>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539160" cy="1888356"/>
                    </a:xfrm>
                    <a:prstGeom prst="rect">
                      <a:avLst/>
                    </a:prstGeom>
                    <a:noFill/>
                    <a:ln>
                      <a:noFill/>
                    </a:ln>
                  </pic:spPr>
                </pic:pic>
              </a:graphicData>
            </a:graphic>
          </wp:inline>
        </w:drawing>
      </w:r>
    </w:p>
    <w:p w14:paraId="775B6395" w14:textId="24FABD10" w:rsidR="00A66F0C" w:rsidRDefault="00F930D8" w:rsidP="00F930D8">
      <w:pPr>
        <w:pStyle w:val="Caption"/>
        <w:jc w:val="center"/>
      </w:pPr>
      <w:bookmarkStart w:id="355" w:name="_Toc532457903"/>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3E5DCD">
        <w:rPr>
          <w:noProof/>
        </w:rPr>
        <w:t>125</w:t>
      </w:r>
      <w:r w:rsidR="00456786">
        <w:rPr>
          <w:noProof/>
        </w:rPr>
        <w:fldChar w:fldCharType="end"/>
      </w:r>
      <w:r>
        <w:t xml:space="preserve"> Enable SPI Kernel Module</w:t>
      </w:r>
      <w:bookmarkEnd w:id="355"/>
    </w:p>
    <w:p w14:paraId="08084724" w14:textId="77777777" w:rsidR="00F930D8" w:rsidRDefault="007A7CBA" w:rsidP="00F930D8">
      <w:pPr>
        <w:pStyle w:val="NoSpacing"/>
        <w:keepNext/>
      </w:pPr>
      <w:r w:rsidRPr="007A7CBA">
        <w:rPr>
          <w:noProof/>
        </w:rPr>
        <w:drawing>
          <wp:inline distT="0" distB="0" distL="0" distR="0" wp14:anchorId="6C94FBB6" wp14:editId="01B44C00">
            <wp:extent cx="5731510" cy="204533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31510" cy="2045335"/>
                    </a:xfrm>
                    <a:prstGeom prst="rect">
                      <a:avLst/>
                    </a:prstGeom>
                    <a:noFill/>
                    <a:ln>
                      <a:noFill/>
                    </a:ln>
                  </pic:spPr>
                </pic:pic>
              </a:graphicData>
            </a:graphic>
          </wp:inline>
        </w:drawing>
      </w:r>
    </w:p>
    <w:p w14:paraId="409DD4DE" w14:textId="004C53D8" w:rsidR="007A7CBA" w:rsidRDefault="00F930D8" w:rsidP="00F930D8">
      <w:pPr>
        <w:pStyle w:val="Caption"/>
        <w:jc w:val="center"/>
      </w:pPr>
      <w:bookmarkStart w:id="356" w:name="_Toc532457904"/>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3E5DCD">
        <w:rPr>
          <w:noProof/>
        </w:rPr>
        <w:t>126</w:t>
      </w:r>
      <w:r w:rsidR="00456786">
        <w:rPr>
          <w:noProof/>
        </w:rPr>
        <w:fldChar w:fldCharType="end"/>
      </w:r>
      <w:r>
        <w:t xml:space="preserve"> Enable SPI kernel module option</w:t>
      </w:r>
      <w:bookmarkEnd w:id="356"/>
    </w:p>
    <w:p w14:paraId="01FC299C" w14:textId="77777777" w:rsidR="007A7CBA" w:rsidRDefault="00F930D8" w:rsidP="00A21606">
      <w:pPr>
        <w:pStyle w:val="NoSpacing"/>
      </w:pPr>
      <w:r>
        <w:t>Select the option P4 SPI.  The following screen is displayed:</w:t>
      </w:r>
    </w:p>
    <w:p w14:paraId="41D4FACC" w14:textId="77777777" w:rsidR="00F930D8" w:rsidRDefault="00F930D8" w:rsidP="00F930D8">
      <w:pPr>
        <w:pStyle w:val="NoSpacing"/>
        <w:jc w:val="center"/>
      </w:pPr>
      <w:r w:rsidRPr="00F930D8">
        <w:rPr>
          <w:noProof/>
        </w:rPr>
        <w:lastRenderedPageBreak/>
        <w:drawing>
          <wp:inline distT="0" distB="0" distL="0" distR="0" wp14:anchorId="740AF7B1" wp14:editId="7CD458D7">
            <wp:extent cx="3674853" cy="2563172"/>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701939" cy="2582064"/>
                    </a:xfrm>
                    <a:prstGeom prst="rect">
                      <a:avLst/>
                    </a:prstGeom>
                    <a:noFill/>
                    <a:ln>
                      <a:noFill/>
                    </a:ln>
                  </pic:spPr>
                </pic:pic>
              </a:graphicData>
            </a:graphic>
          </wp:inline>
        </w:drawing>
      </w:r>
    </w:p>
    <w:p w14:paraId="22A635A3" w14:textId="7287576F" w:rsidR="006E5A1B" w:rsidRDefault="00F930D8" w:rsidP="00F930D8">
      <w:pPr>
        <w:pStyle w:val="NoSpacing"/>
      </w:pPr>
      <w:r>
        <w:t xml:space="preserve">Select Yes to enable the SPI kernel module. Select “Finish” to exit. </w:t>
      </w:r>
    </w:p>
    <w:p w14:paraId="27757F46" w14:textId="2F061953" w:rsidR="00AF1D8E" w:rsidRDefault="00AF1D8E" w:rsidP="00AF1D8E">
      <w:pPr>
        <w:pStyle w:val="Heading2"/>
      </w:pPr>
      <w:bookmarkStart w:id="357" w:name="_Toc532457444"/>
      <w:r>
        <w:t>Configure the I2C interface</w:t>
      </w:r>
      <w:bookmarkEnd w:id="357"/>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61A07360" w14:textId="721576D3" w:rsidR="00AF1D8E" w:rsidRDefault="00FE34F3" w:rsidP="00AF1D8E">
      <w:r>
        <w:t>Skip this section unless using a device which uses the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C036FB">
        <w:t>If</w:t>
      </w:r>
      <w:r w:rsidR="00297924">
        <w:t xml:space="preserve">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297924">
        <w:t xml:space="preserve"> display or</w:t>
      </w:r>
      <w:r w:rsidR="00C036FB">
        <w:t xml:space="preserve"> </w:t>
      </w:r>
      <w:r w:rsidR="005A7DCB">
        <w:t>one of the I2C backpacks o</w:t>
      </w:r>
      <w:r w:rsidR="00297924">
        <w:t>r</w:t>
      </w:r>
      <w:r w:rsidR="005A7DCB">
        <w:t xml:space="preserve"> Adafruit RGB plate was selected then the following screen will be seen:</w:t>
      </w:r>
    </w:p>
    <w:p w14:paraId="637706A2" w14:textId="77777777" w:rsidR="00C67740" w:rsidRDefault="0065656C" w:rsidP="006846F7">
      <w:pPr>
        <w:pStyle w:val="NoSpacing"/>
        <w:jc w:val="center"/>
      </w:pPr>
      <w:r w:rsidRPr="0065656C">
        <w:rPr>
          <w:noProof/>
          <w:lang w:eastAsia="en-GB"/>
        </w:rPr>
        <w:drawing>
          <wp:inline distT="0" distB="0" distL="0" distR="0" wp14:anchorId="52C73583" wp14:editId="79611CD3">
            <wp:extent cx="4511615" cy="1883898"/>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559397" cy="1903850"/>
                    </a:xfrm>
                    <a:prstGeom prst="rect">
                      <a:avLst/>
                    </a:prstGeom>
                    <a:noFill/>
                    <a:ln>
                      <a:noFill/>
                    </a:ln>
                  </pic:spPr>
                </pic:pic>
              </a:graphicData>
            </a:graphic>
          </wp:inline>
        </w:drawing>
      </w:r>
    </w:p>
    <w:p w14:paraId="6846701B" w14:textId="64FD69C0" w:rsidR="00C67740" w:rsidRDefault="00C67740" w:rsidP="00BC3CA3">
      <w:pPr>
        <w:pStyle w:val="Caption"/>
        <w:jc w:val="center"/>
      </w:pPr>
      <w:bookmarkStart w:id="358" w:name="_Toc53245790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7</w:t>
      </w:r>
      <w:r w:rsidR="0037287F">
        <w:rPr>
          <w:noProof/>
        </w:rPr>
        <w:fldChar w:fldCharType="end"/>
      </w:r>
      <w:r>
        <w:t xml:space="preserve"> Configure radio -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BF1790">
        <w:t xml:space="preserve">hex </w:t>
      </w:r>
      <w:r>
        <w:t>address</w:t>
      </w:r>
      <w:bookmarkEnd w:id="358"/>
    </w:p>
    <w:p w14:paraId="7147B44A" w14:textId="2417B7C8" w:rsidR="00C67740" w:rsidRDefault="00C67740" w:rsidP="00A21606">
      <w:pPr>
        <w:pStyle w:val="NoSpacing"/>
      </w:pPr>
      <w:r>
        <w:t xml:space="preserve">At this stage you may not know what the </w:t>
      </w:r>
      <w:r w:rsidR="0065656C">
        <w:t xml:space="preserve">Hex </w:t>
      </w:r>
      <w:r>
        <w:t xml:space="preserve">address </w:t>
      </w:r>
      <w:r w:rsidR="0065656C">
        <w:t xml:space="preserve">for PCF8574 devices </w:t>
      </w:r>
      <w:r>
        <w:t xml:space="preserve">is so simply select option </w:t>
      </w:r>
      <w:r w:rsidR="0065656C">
        <w:t xml:space="preserve">1 or </w:t>
      </w:r>
      <w:r>
        <w:t>2 depending upon whether you are using an Adafruit or Arduino backpack. These use different I</w:t>
      </w:r>
      <w:r w:rsidR="00BC3CA3">
        <w:t>2C integrated circuits namely MCP23017 (Adafruit) or PCF8574 (Arduino)</w:t>
      </w:r>
      <w:r>
        <w:t>.</w:t>
      </w:r>
      <w:r w:rsidR="00BF1790">
        <w:t xml:space="preserve"> </w:t>
      </w:r>
      <w:r w:rsidR="0065656C">
        <w:t>For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65656C">
        <w:t xml:space="preserve"> display select option 4.</w:t>
      </w:r>
      <w:r w:rsidR="00F930D8">
        <w:t xml:space="preserve"> </w:t>
      </w:r>
      <w:r w:rsidR="00BF1790">
        <w:t xml:space="preserve">Once you have installed the I2C libraries </w:t>
      </w:r>
      <w:r w:rsidR="002E55C5">
        <w:t xml:space="preserve">(described later) </w:t>
      </w:r>
      <w:r w:rsidR="00BF1790">
        <w:t xml:space="preserve">you can run the </w:t>
      </w:r>
      <w:r w:rsidR="00BF1790" w:rsidRPr="00BF179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F1790">
        <w:t xml:space="preserve"> program again to change </w:t>
      </w:r>
      <w:r w:rsidR="002E55C5">
        <w:t xml:space="preserve">to </w:t>
      </w:r>
      <w:r w:rsidR="00BF1790">
        <w:t>the correct hex address.</w:t>
      </w:r>
    </w:p>
    <w:p w14:paraId="66DC7E15" w14:textId="77777777" w:rsidR="005A7DCB" w:rsidRDefault="005A7DCB" w:rsidP="00A21606">
      <w:pPr>
        <w:pStyle w:val="NoSpacing"/>
      </w:pPr>
    </w:p>
    <w:p w14:paraId="33DDC791" w14:textId="77777777" w:rsidR="00506B7C" w:rsidRDefault="00506B7C" w:rsidP="002E55C5">
      <w:pPr>
        <w:pStyle w:val="NoSpacing"/>
      </w:pPr>
      <w:r>
        <w:t>The following text will be displayed if I2C libraries are required</w:t>
      </w:r>
    </w:p>
    <w:p w14:paraId="5E3DDAA5" w14:textId="77777777" w:rsidR="00F930D8" w:rsidRPr="00F930D8" w:rsidRDefault="00F930D8" w:rsidP="00F930D8">
      <w:pPr>
        <w:pStyle w:val="CodeProfile"/>
      </w:pPr>
      <w:r w:rsidRPr="00F930D8">
        <w:t>The selected display interface type requires the</w:t>
      </w:r>
    </w:p>
    <w:p w14:paraId="05F9C509" w14:textId="77777777" w:rsidR="00F930D8" w:rsidRPr="00F930D8" w:rsidRDefault="00F930D8" w:rsidP="00F930D8">
      <w:pPr>
        <w:pStyle w:val="CodeProfile"/>
      </w:pPr>
      <w:r w:rsidRPr="00F930D8">
        <w:t>I2C kernel libraries to be loaded at boot time.</w:t>
      </w:r>
    </w:p>
    <w:p w14:paraId="5A089C9F" w14:textId="77777777" w:rsidR="00F930D8" w:rsidRPr="00F930D8" w:rsidRDefault="00F930D8" w:rsidP="00F930D8">
      <w:pPr>
        <w:pStyle w:val="CodeProfile"/>
      </w:pPr>
      <w:r w:rsidRPr="00F930D8">
        <w:t>The program will call the raspi-config program</w:t>
      </w:r>
    </w:p>
    <w:p w14:paraId="176D5C00" w14:textId="77777777" w:rsidR="00F930D8" w:rsidRPr="00F930D8" w:rsidRDefault="00F930D8" w:rsidP="00F930D8">
      <w:pPr>
        <w:pStyle w:val="CodeProfile"/>
      </w:pPr>
      <w:r w:rsidRPr="00F930D8">
        <w:t>Select the following options on the next screens:</w:t>
      </w:r>
    </w:p>
    <w:p w14:paraId="596F367A" w14:textId="77777777" w:rsidR="00F930D8" w:rsidRPr="00F930D8" w:rsidRDefault="00F930D8" w:rsidP="00F930D8">
      <w:pPr>
        <w:pStyle w:val="CodeProfile"/>
      </w:pPr>
      <w:r w:rsidRPr="00F930D8">
        <w:t xml:space="preserve">   5 Interfacing options</w:t>
      </w:r>
    </w:p>
    <w:p w14:paraId="1A89D54B" w14:textId="77777777" w:rsidR="00B078E2" w:rsidRDefault="00F930D8" w:rsidP="00F930D8">
      <w:pPr>
        <w:pStyle w:val="CodeProfile"/>
      </w:pPr>
      <w:r w:rsidRPr="00F930D8">
        <w:t xml:space="preserve">   P5 Enable/Disable automatic loading of I2C kernel module</w:t>
      </w:r>
    </w:p>
    <w:p w14:paraId="34C85219" w14:textId="77777777" w:rsidR="00F930D8" w:rsidRDefault="00F930D8" w:rsidP="00F930D8">
      <w:pPr>
        <w:pStyle w:val="CodeProfile"/>
      </w:pPr>
    </w:p>
    <w:p w14:paraId="0402573C" w14:textId="42A63ECE" w:rsidR="00F930D8" w:rsidRDefault="00F930D8" w:rsidP="00F930D8">
      <w:pPr>
        <w:pStyle w:val="CodeProfile"/>
      </w:pPr>
      <w:r>
        <w:t>Press enter to continue:</w:t>
      </w:r>
    </w:p>
    <w:p w14:paraId="7EC438D4" w14:textId="77777777" w:rsidR="006E5A1B" w:rsidRDefault="006E5A1B" w:rsidP="006E5A1B">
      <w:pPr>
        <w:pStyle w:val="NoSpacing"/>
      </w:pPr>
    </w:p>
    <w:p w14:paraId="68D95D94" w14:textId="77777777" w:rsidR="00BF548F" w:rsidRDefault="002E55C5" w:rsidP="00BF548F">
      <w:pPr>
        <w:pStyle w:val="NoSpacing"/>
        <w:keepNext/>
        <w:jc w:val="center"/>
      </w:pPr>
      <w:r w:rsidRPr="002E55C5">
        <w:rPr>
          <w:noProof/>
          <w:lang w:eastAsia="en-GB"/>
        </w:rPr>
        <w:lastRenderedPageBreak/>
        <w:drawing>
          <wp:inline distT="0" distB="0" distL="0" distR="0" wp14:anchorId="633FBEEF" wp14:editId="1D9BD100">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275777" cy="1816718"/>
                    </a:xfrm>
                    <a:prstGeom prst="rect">
                      <a:avLst/>
                    </a:prstGeom>
                    <a:noFill/>
                    <a:ln>
                      <a:noFill/>
                    </a:ln>
                  </pic:spPr>
                </pic:pic>
              </a:graphicData>
            </a:graphic>
          </wp:inline>
        </w:drawing>
      </w:r>
    </w:p>
    <w:p w14:paraId="75E7ED39" w14:textId="08B709CC" w:rsidR="002E55C5" w:rsidRDefault="00BF548F" w:rsidP="00BF548F">
      <w:pPr>
        <w:pStyle w:val="Caption"/>
        <w:jc w:val="center"/>
      </w:pPr>
      <w:bookmarkStart w:id="359" w:name="_Toc5324579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8</w:t>
      </w:r>
      <w:r w:rsidR="0037287F">
        <w:rPr>
          <w:noProof/>
        </w:rPr>
        <w:fldChar w:fldCharType="end"/>
      </w:r>
      <w:r>
        <w:t xml:space="preserve"> Configure radio - Enable I2C libraries</w:t>
      </w:r>
      <w:bookmarkEnd w:id="359"/>
    </w:p>
    <w:p w14:paraId="5D84AA94" w14:textId="77777777" w:rsidR="00067301" w:rsidRDefault="00CF16FD" w:rsidP="00067301">
      <w:pPr>
        <w:pStyle w:val="NoSpacing"/>
      </w:pPr>
      <w:r>
        <w:t xml:space="preserve">The </w:t>
      </w:r>
      <w:r w:rsidRPr="006C131C">
        <w:rPr>
          <w:b/>
        </w:rPr>
        <w:t>raspi-config</w:t>
      </w:r>
      <w:r>
        <w:t xml:space="preserve"> program now runs. Select 5 “Interfacing options” then option P5</w:t>
      </w:r>
      <w:r w:rsidR="00BC32B1">
        <w:t>:</w:t>
      </w:r>
    </w:p>
    <w:p w14:paraId="4590C7CE" w14:textId="77777777" w:rsidR="00F930D8" w:rsidRDefault="00F930D8" w:rsidP="00067301">
      <w:pPr>
        <w:pStyle w:val="NoSpacing"/>
      </w:pPr>
    </w:p>
    <w:p w14:paraId="5E4E1415" w14:textId="77777777" w:rsidR="00ED692B" w:rsidRDefault="008B70F6" w:rsidP="00BF548F">
      <w:pPr>
        <w:pStyle w:val="NoSpacing"/>
        <w:keepNext/>
        <w:jc w:val="center"/>
      </w:pPr>
      <w:r w:rsidRPr="008B70F6">
        <w:rPr>
          <w:noProof/>
          <w:lang w:eastAsia="en-GB"/>
        </w:rPr>
        <w:drawing>
          <wp:inline distT="0" distB="0" distL="0" distR="0" wp14:anchorId="75A4016F" wp14:editId="7DADBAB2">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14:paraId="74655932" w14:textId="0D5829C0" w:rsidR="00ED692B" w:rsidRDefault="00ED692B" w:rsidP="00BF548F">
      <w:pPr>
        <w:pStyle w:val="Caption"/>
        <w:jc w:val="center"/>
      </w:pPr>
      <w:bookmarkStart w:id="360" w:name="_Toc53245790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29</w:t>
      </w:r>
      <w:r w:rsidR="0037287F">
        <w:rPr>
          <w:noProof/>
        </w:rPr>
        <w:fldChar w:fldCharType="end"/>
      </w:r>
      <w:r>
        <w:t xml:space="preserve"> Selecting interfacing options in raspi-config</w:t>
      </w:r>
      <w:bookmarkEnd w:id="360"/>
    </w:p>
    <w:p w14:paraId="6F1BBEC2" w14:textId="77777777" w:rsidR="00D24937" w:rsidRDefault="00D24937" w:rsidP="003B0EEB">
      <w:pPr>
        <w:pStyle w:val="NoSpacing"/>
        <w:keepNext/>
        <w:jc w:val="center"/>
      </w:pPr>
      <w:r w:rsidRPr="00D24937">
        <w:rPr>
          <w:noProof/>
          <w:lang w:eastAsia="en-GB"/>
        </w:rPr>
        <w:drawing>
          <wp:inline distT="0" distB="0" distL="0" distR="0" wp14:anchorId="08FA77D4" wp14:editId="0CE04CBB">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14:paraId="16721263" w14:textId="3AB88801" w:rsidR="00D24937" w:rsidRDefault="00D24937" w:rsidP="00D24937">
      <w:pPr>
        <w:pStyle w:val="Caption"/>
        <w:jc w:val="center"/>
      </w:pPr>
      <w:bookmarkStart w:id="361" w:name="_Toc53245790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0</w:t>
      </w:r>
      <w:r w:rsidR="0037287F">
        <w:rPr>
          <w:noProof/>
        </w:rPr>
        <w:fldChar w:fldCharType="end"/>
      </w:r>
      <w:r>
        <w:t xml:space="preserve"> Select I2C libraries in raspi-config</w:t>
      </w:r>
      <w:bookmarkEnd w:id="361"/>
    </w:p>
    <w:p w14:paraId="313827D3" w14:textId="145FEAEA" w:rsidR="00BF548F" w:rsidRDefault="00BF548F" w:rsidP="00BF548F">
      <w:pPr>
        <w:pStyle w:val="NoSpacing"/>
      </w:pPr>
      <w:r>
        <w:t>Select - P5 I2C</w:t>
      </w:r>
      <w:r w:rsidR="0037287F">
        <w:fldChar w:fldCharType="begin"/>
      </w:r>
      <w:r>
        <w:instrText xml:space="preserve"> XE "</w:instrText>
      </w:r>
      <w:r w:rsidRPr="001F2470">
        <w:instrText>I2C</w:instrText>
      </w:r>
      <w:r>
        <w:instrText xml:space="preserve">" </w:instrText>
      </w:r>
      <w:r w:rsidR="0037287F">
        <w:fldChar w:fldCharType="end"/>
      </w:r>
      <w:r>
        <w:t xml:space="preserve">  </w:t>
      </w:r>
      <w:r w:rsidRPr="002662A5">
        <w:t>Enable/Disable automatic loading of I2C kernel module</w:t>
      </w:r>
      <w:r>
        <w:t>. The following screen will be displayed. Select yes to enable the ARM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25C848C" w14:textId="77777777" w:rsidR="00BF548F" w:rsidRDefault="00BF548F" w:rsidP="00BF548F">
      <w:pPr>
        <w:pStyle w:val="NoSpacing"/>
      </w:pPr>
    </w:p>
    <w:p w14:paraId="4255BFDB" w14:textId="77777777" w:rsidR="00067301" w:rsidRDefault="00BF548F" w:rsidP="00BF548F">
      <w:pPr>
        <w:pStyle w:val="NoSpacing"/>
        <w:jc w:val="center"/>
      </w:pPr>
      <w:r w:rsidRPr="00BF548F">
        <w:rPr>
          <w:noProof/>
          <w:lang w:eastAsia="en-GB"/>
        </w:rPr>
        <w:lastRenderedPageBreak/>
        <w:drawing>
          <wp:inline distT="0" distB="0" distL="0" distR="0" wp14:anchorId="56BBB65D" wp14:editId="13EC6466">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874086" cy="2724311"/>
                    </a:xfrm>
                    <a:prstGeom prst="rect">
                      <a:avLst/>
                    </a:prstGeom>
                    <a:noFill/>
                    <a:ln>
                      <a:noFill/>
                    </a:ln>
                  </pic:spPr>
                </pic:pic>
              </a:graphicData>
            </a:graphic>
          </wp:inline>
        </w:drawing>
      </w:r>
    </w:p>
    <w:p w14:paraId="6EAE1BF5" w14:textId="77777777" w:rsidR="00506B7C" w:rsidRDefault="00506B7C" w:rsidP="00506B7C">
      <w:pPr>
        <w:pStyle w:val="Heading2"/>
      </w:pPr>
      <w:bookmarkStart w:id="362" w:name="_Ref499201128"/>
      <w:bookmarkStart w:id="363" w:name="_Ref499201132"/>
      <w:bookmarkStart w:id="364" w:name="_Toc532457445"/>
      <w:r>
        <w:t xml:space="preserve">Select the type of </w:t>
      </w:r>
      <w:r w:rsidR="004170FC">
        <w:t xml:space="preserve">LCD </w:t>
      </w:r>
      <w:r>
        <w:t>display</w:t>
      </w:r>
      <w:bookmarkEnd w:id="362"/>
      <w:bookmarkEnd w:id="363"/>
      <w:bookmarkEnd w:id="364"/>
    </w:p>
    <w:p w14:paraId="28737952" w14:textId="311B21EA" w:rsidR="00506B7C" w:rsidRDefault="00FE34F3" w:rsidP="00506B7C">
      <w:pPr>
        <w:pStyle w:val="NoSpacing"/>
      </w:pPr>
      <w:r>
        <w:t xml:space="preserve">Skip this section if you are not using an LCD display directly connected to the GPIO pins. </w:t>
      </w:r>
      <w:r w:rsidR="00506B7C">
        <w:t>Confirm the selection and continue to the next screen to select the type of</w:t>
      </w:r>
      <w:r w:rsidR="004170FC">
        <w:t xml:space="preserve"> LCD</w:t>
      </w:r>
      <w:r w:rsidR="00506B7C">
        <w:t xml:space="preserve"> display.</w:t>
      </w:r>
      <w:r w:rsidR="004170FC">
        <w:t xml:space="preserve"> This section is not relevant for a HDMI or touch screen.</w:t>
      </w:r>
    </w:p>
    <w:p w14:paraId="7102073E" w14:textId="06108C94" w:rsidR="00506B7C" w:rsidRDefault="001517E4" w:rsidP="001517E4">
      <w:pPr>
        <w:pStyle w:val="NoSpacing"/>
        <w:jc w:val="center"/>
      </w:pPr>
      <w:r w:rsidRPr="001517E4">
        <w:rPr>
          <w:noProof/>
        </w:rPr>
        <w:drawing>
          <wp:inline distT="0" distB="0" distL="0" distR="0" wp14:anchorId="0D90149B" wp14:editId="6ED454F3">
            <wp:extent cx="4543425" cy="1915061"/>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577714" cy="1929514"/>
                    </a:xfrm>
                    <a:prstGeom prst="rect">
                      <a:avLst/>
                    </a:prstGeom>
                    <a:noFill/>
                    <a:ln>
                      <a:noFill/>
                    </a:ln>
                  </pic:spPr>
                </pic:pic>
              </a:graphicData>
            </a:graphic>
          </wp:inline>
        </w:drawing>
      </w:r>
    </w:p>
    <w:p w14:paraId="31F7C9CD" w14:textId="75F9FE91" w:rsidR="00506B7C" w:rsidRDefault="00506B7C" w:rsidP="00506B7C">
      <w:pPr>
        <w:pStyle w:val="Caption"/>
        <w:jc w:val="center"/>
      </w:pPr>
      <w:bookmarkStart w:id="365" w:name="_Toc53245790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1</w:t>
      </w:r>
      <w:r w:rsidR="0037287F">
        <w:rPr>
          <w:noProof/>
        </w:rPr>
        <w:fldChar w:fldCharType="end"/>
      </w:r>
      <w:r>
        <w:t xml:space="preserve"> Configure radio - Display type selection</w:t>
      </w:r>
      <w:bookmarkEnd w:id="365"/>
    </w:p>
    <w:p w14:paraId="0A058F86" w14:textId="77777777" w:rsidR="00506B7C" w:rsidRDefault="00506B7C" w:rsidP="00080138">
      <w:pPr>
        <w:pStyle w:val="NoSpacing"/>
      </w:pPr>
      <w:r>
        <w:t>Select the type of display to be used and confirm the selection.</w:t>
      </w:r>
      <w:r w:rsidR="0065656C">
        <w:t xml:space="preserve"> </w:t>
      </w:r>
      <w:r>
        <w:t>The installation script asks if you wish to configure the audio device</w:t>
      </w:r>
      <w:r w:rsidR="0065656C">
        <w:t>:</w:t>
      </w:r>
    </w:p>
    <w:p w14:paraId="125FB730" w14:textId="77777777" w:rsidR="003B0EEB" w:rsidRDefault="00506B7C" w:rsidP="003B0EEB">
      <w:pPr>
        <w:pStyle w:val="NoSpacing"/>
        <w:keepNext/>
        <w:jc w:val="center"/>
      </w:pPr>
      <w:r w:rsidRPr="00506B7C">
        <w:rPr>
          <w:noProof/>
          <w:lang w:eastAsia="en-GB"/>
        </w:rPr>
        <w:drawing>
          <wp:inline distT="0" distB="0" distL="0" distR="0" wp14:anchorId="2D43736C" wp14:editId="62CBDB72">
            <wp:extent cx="4580627" cy="1929414"/>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612153" cy="1942693"/>
                    </a:xfrm>
                    <a:prstGeom prst="rect">
                      <a:avLst/>
                    </a:prstGeom>
                    <a:noFill/>
                    <a:ln>
                      <a:noFill/>
                    </a:ln>
                  </pic:spPr>
                </pic:pic>
              </a:graphicData>
            </a:graphic>
          </wp:inline>
        </w:drawing>
      </w:r>
    </w:p>
    <w:p w14:paraId="7D03660E" w14:textId="61FBA5B8" w:rsidR="00506B7C" w:rsidRDefault="003B0EEB" w:rsidP="003B0EEB">
      <w:pPr>
        <w:pStyle w:val="Caption"/>
        <w:jc w:val="center"/>
      </w:pPr>
      <w:bookmarkStart w:id="366" w:name="_Toc53245791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2</w:t>
      </w:r>
      <w:r w:rsidR="0037287F">
        <w:rPr>
          <w:noProof/>
        </w:rPr>
        <w:fldChar w:fldCharType="end"/>
      </w:r>
      <w:r>
        <w:t xml:space="preserve"> Configure radio audio output opti</w:t>
      </w:r>
      <w:r w:rsidR="0046043B">
        <w:t>o</w:t>
      </w:r>
      <w:r>
        <w:t>n</w:t>
      </w:r>
      <w:bookmarkEnd w:id="366"/>
    </w:p>
    <w:p w14:paraId="066F1B14" w14:textId="77777777" w:rsidR="00506B7C" w:rsidRDefault="009C1D08" w:rsidP="00080138">
      <w:pPr>
        <w:pStyle w:val="NoSpacing"/>
      </w:pPr>
      <w:r>
        <w:t>You should select option 1 to run the audio device configuration program.</w:t>
      </w:r>
    </w:p>
    <w:p w14:paraId="6F6E88A2" w14:textId="06F053D1" w:rsidR="0046043B" w:rsidRDefault="00C80474" w:rsidP="00080138">
      <w:pPr>
        <w:pStyle w:val="NoSpacing"/>
      </w:pPr>
      <w:r>
        <w:t>If you selected option 1 then go</w:t>
      </w:r>
      <w:r w:rsidR="0046043B">
        <w:t xml:space="preserve"> to the section </w:t>
      </w:r>
      <w:r w:rsidR="00502ADC">
        <w:fldChar w:fldCharType="begin"/>
      </w:r>
      <w:r w:rsidR="00502ADC">
        <w:instrText xml:space="preserve"> REF _Ref498074692 \h  \* MERGEFORMAT </w:instrText>
      </w:r>
      <w:r w:rsidR="00502ADC">
        <w:fldChar w:fldCharType="separate"/>
      </w:r>
      <w:r w:rsidR="003E5DCD" w:rsidRPr="003E5DCD">
        <w:rPr>
          <w:i/>
        </w:rPr>
        <w:t>Configuring the audio output</w:t>
      </w:r>
      <w:r w:rsidR="00502ADC">
        <w:fldChar w:fldCharType="end"/>
      </w:r>
      <w:r w:rsidR="0046043B">
        <w:t xml:space="preserve"> on page </w:t>
      </w:r>
      <w:r w:rsidR="0037287F">
        <w:fldChar w:fldCharType="begin"/>
      </w:r>
      <w:r w:rsidR="0046043B">
        <w:instrText xml:space="preserve"> PAGEREF _Ref498074692 \h </w:instrText>
      </w:r>
      <w:r w:rsidR="0037287F">
        <w:fldChar w:fldCharType="separate"/>
      </w:r>
      <w:r w:rsidR="003E5DCD">
        <w:rPr>
          <w:noProof/>
        </w:rPr>
        <w:t>78</w:t>
      </w:r>
      <w:r w:rsidR="0037287F">
        <w:fldChar w:fldCharType="end"/>
      </w:r>
      <w:r w:rsidR="0046043B">
        <w:t>.</w:t>
      </w:r>
    </w:p>
    <w:p w14:paraId="7E7C9BCB" w14:textId="77777777" w:rsidR="000A3414" w:rsidRDefault="002576DC" w:rsidP="000A3414">
      <w:pPr>
        <w:pStyle w:val="Heading2"/>
      </w:pPr>
      <w:bookmarkStart w:id="367" w:name="_Ref503195389"/>
      <w:bookmarkStart w:id="368" w:name="_Toc532457446"/>
      <w:r>
        <w:lastRenderedPageBreak/>
        <w:t>Installing the</w:t>
      </w:r>
      <w:r w:rsidR="000A3414">
        <w:t xml:space="preserve"> HDMI or touch</w:t>
      </w:r>
      <w:r w:rsidR="004170FC">
        <w:t xml:space="preserve"> </w:t>
      </w:r>
      <w:r w:rsidR="000A3414">
        <w:t>screen</w:t>
      </w:r>
      <w:bookmarkEnd w:id="367"/>
      <w:r w:rsidR="000A3414">
        <w:t xml:space="preserve"> </w:t>
      </w:r>
      <w:r>
        <w:t>software</w:t>
      </w:r>
      <w:bookmarkEnd w:id="368"/>
    </w:p>
    <w:p w14:paraId="0D71BF26" w14:textId="5D6B0334" w:rsidR="000A3414" w:rsidRDefault="000A3414" w:rsidP="000A3414">
      <w:pPr>
        <w:pStyle w:val="NoSpacing"/>
      </w:pPr>
      <w:r>
        <w:t>This section is only relevant if configuring an HDMI or touchscreen interface. If using an LCD display then skip this section.</w:t>
      </w:r>
      <w:r w:rsidR="002368B0">
        <w:t xml:space="preserve"> </w:t>
      </w:r>
      <w:r w:rsidR="005A7FC5">
        <w:t>The</w:t>
      </w:r>
      <w:r w:rsidR="002368B0">
        <w:t xml:space="preserve"> following screen is displayed</w:t>
      </w:r>
      <w:r w:rsidR="00874107">
        <w:t>:</w:t>
      </w:r>
    </w:p>
    <w:p w14:paraId="6D66BB81" w14:textId="77777777" w:rsidR="00874107" w:rsidRDefault="00874107" w:rsidP="000A3414">
      <w:pPr>
        <w:pStyle w:val="NoSpacing"/>
      </w:pPr>
    </w:p>
    <w:p w14:paraId="5FBEC6C8" w14:textId="2738EF5D" w:rsidR="004E3962" w:rsidRDefault="009923FA" w:rsidP="004E3962">
      <w:pPr>
        <w:pStyle w:val="NoSpacing"/>
        <w:keepNext/>
        <w:jc w:val="center"/>
      </w:pPr>
      <w:r w:rsidRPr="009923FA">
        <w:rPr>
          <w:noProof/>
        </w:rPr>
        <w:drawing>
          <wp:inline distT="0" distB="0" distL="0" distR="0" wp14:anchorId="530BEF7D" wp14:editId="41AE9748">
            <wp:extent cx="4772025" cy="2012691"/>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04011" cy="2026182"/>
                    </a:xfrm>
                    <a:prstGeom prst="rect">
                      <a:avLst/>
                    </a:prstGeom>
                    <a:noFill/>
                    <a:ln>
                      <a:noFill/>
                    </a:ln>
                  </pic:spPr>
                </pic:pic>
              </a:graphicData>
            </a:graphic>
          </wp:inline>
        </w:drawing>
      </w:r>
    </w:p>
    <w:p w14:paraId="34DCC66A" w14:textId="661A7BBB" w:rsidR="004E3962" w:rsidRDefault="004E3962" w:rsidP="004E3962">
      <w:pPr>
        <w:pStyle w:val="Caption"/>
        <w:jc w:val="center"/>
      </w:pPr>
      <w:bookmarkStart w:id="369" w:name="_Toc532457911"/>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3E5DCD">
        <w:rPr>
          <w:noProof/>
        </w:rPr>
        <w:t>133</w:t>
      </w:r>
      <w:r w:rsidR="0037287F">
        <w:rPr>
          <w:noProof/>
        </w:rPr>
        <w:fldChar w:fldCharType="end"/>
      </w:r>
      <w:r>
        <w:t xml:space="preserve"> Touchscreen selection</w:t>
      </w:r>
      <w:bookmarkEnd w:id="369"/>
    </w:p>
    <w:p w14:paraId="14B4AF98" w14:textId="77777777" w:rsidR="005A7FC5" w:rsidRDefault="004E3962" w:rsidP="000A3414">
      <w:pPr>
        <w:pStyle w:val="NoSpacing"/>
      </w:pPr>
      <w:r>
        <w:t>Select the type of screen that is connected to the Raspberry Pi</w:t>
      </w:r>
      <w:r w:rsidR="00C24B34">
        <w:t>.</w:t>
      </w:r>
    </w:p>
    <w:p w14:paraId="72C120F3" w14:textId="77777777" w:rsidR="002368B0" w:rsidRDefault="002368B0" w:rsidP="000A3414">
      <w:pPr>
        <w:pStyle w:val="NoSpacing"/>
      </w:pPr>
    </w:p>
    <w:p w14:paraId="7619F619" w14:textId="77777777" w:rsidR="002368B0" w:rsidRDefault="002368B0" w:rsidP="002368B0">
      <w:pPr>
        <w:pStyle w:val="NoSpacing"/>
        <w:keepNext/>
        <w:jc w:val="center"/>
      </w:pPr>
      <w:r w:rsidRPr="002368B0">
        <w:rPr>
          <w:noProof/>
          <w:lang w:eastAsia="en-GB"/>
        </w:rPr>
        <w:drawing>
          <wp:inline distT="0" distB="0" distL="0" distR="0" wp14:anchorId="66EBE4BE" wp14:editId="61EE6A17">
            <wp:extent cx="4772025" cy="2014394"/>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821993" cy="2035487"/>
                    </a:xfrm>
                    <a:prstGeom prst="rect">
                      <a:avLst/>
                    </a:prstGeom>
                    <a:noFill/>
                    <a:ln>
                      <a:noFill/>
                    </a:ln>
                  </pic:spPr>
                </pic:pic>
              </a:graphicData>
            </a:graphic>
          </wp:inline>
        </w:drawing>
      </w:r>
    </w:p>
    <w:p w14:paraId="5D03059B" w14:textId="5A1D0415" w:rsidR="002368B0" w:rsidRDefault="002368B0" w:rsidP="002368B0">
      <w:pPr>
        <w:pStyle w:val="Caption"/>
        <w:jc w:val="center"/>
      </w:pPr>
      <w:bookmarkStart w:id="370" w:name="_Toc53245791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4</w:t>
      </w:r>
      <w:r w:rsidR="0037287F">
        <w:rPr>
          <w:noProof/>
        </w:rPr>
        <w:fldChar w:fldCharType="end"/>
      </w:r>
      <w:r>
        <w:t xml:space="preserve"> Selecting the type of </w:t>
      </w:r>
      <w:r w:rsidR="004E3962">
        <w:t>radio</w:t>
      </w:r>
      <w:r>
        <w:t xml:space="preserve"> display</w:t>
      </w:r>
      <w:bookmarkEnd w:id="370"/>
    </w:p>
    <w:p w14:paraId="57FAF422" w14:textId="2E028010" w:rsidR="002368B0" w:rsidRPr="002368B0" w:rsidRDefault="004E3962" w:rsidP="002368B0">
      <w:pPr>
        <w:pStyle w:val="NoSpacing"/>
      </w:pPr>
      <w:r>
        <w:t xml:space="preserve">Select which radio program to start-up. </w:t>
      </w:r>
      <w:r w:rsidR="002368B0">
        <w:t xml:space="preserve">. See </w:t>
      </w:r>
      <w:r w:rsidR="00502ADC">
        <w:fldChar w:fldCharType="begin"/>
      </w:r>
      <w:r w:rsidR="00502ADC">
        <w:instrText xml:space="preserve"> REF _Ref505337214 \h  \* MERGEFORMAT </w:instrText>
      </w:r>
      <w:r w:rsidR="00502ADC">
        <w:fldChar w:fldCharType="separate"/>
      </w:r>
      <w:r w:rsidR="003E5DCD" w:rsidRPr="003E5DCD">
        <w:rPr>
          <w:i/>
        </w:rPr>
        <w:t xml:space="preserve">Figure </w:t>
      </w:r>
      <w:r w:rsidR="003E5DCD" w:rsidRPr="003E5DCD">
        <w:rPr>
          <w:i/>
          <w:noProof/>
        </w:rPr>
        <w:t>1</w:t>
      </w:r>
      <w:r w:rsidR="003E5DCD" w:rsidRPr="003E5DCD">
        <w:rPr>
          <w:i/>
        </w:rPr>
        <w:t xml:space="preserve"> Raspberry pi 7-inch touchscreen radio</w:t>
      </w:r>
      <w:r w:rsidR="00502ADC">
        <w:fldChar w:fldCharType="end"/>
      </w:r>
      <w:r w:rsidR="002368B0">
        <w:t xml:space="preserve"> and </w:t>
      </w:r>
      <w:r w:rsidR="00502ADC">
        <w:fldChar w:fldCharType="begin"/>
      </w:r>
      <w:r w:rsidR="00502ADC">
        <w:instrText xml:space="preserve"> REF _Ref505337223 \h  \* MERGEFORMAT </w:instrText>
      </w:r>
      <w:r w:rsidR="00502ADC">
        <w:fldChar w:fldCharType="separate"/>
      </w:r>
      <w:r w:rsidR="003E5DCD" w:rsidRPr="003E5DCD">
        <w:rPr>
          <w:i/>
        </w:rPr>
        <w:t xml:space="preserve">Figure </w:t>
      </w:r>
      <w:r w:rsidR="003E5DCD" w:rsidRPr="003E5DCD">
        <w:rPr>
          <w:i/>
          <w:noProof/>
        </w:rPr>
        <w:t>3</w:t>
      </w:r>
      <w:r w:rsidR="003E5DCD" w:rsidRPr="003E5DCD">
        <w:rPr>
          <w:i/>
        </w:rPr>
        <w:t xml:space="preserve"> Vintage tuning touch-screen radio</w:t>
      </w:r>
      <w:r w:rsidR="00502ADC">
        <w:fldChar w:fldCharType="end"/>
      </w:r>
      <w:r w:rsidR="002368B0">
        <w:t xml:space="preserve"> on page </w:t>
      </w:r>
      <w:r w:rsidR="0037287F">
        <w:fldChar w:fldCharType="begin"/>
      </w:r>
      <w:r w:rsidR="002368B0">
        <w:instrText xml:space="preserve"> PAGEREF _Ref505337247 \h </w:instrText>
      </w:r>
      <w:r w:rsidR="0037287F">
        <w:fldChar w:fldCharType="separate"/>
      </w:r>
      <w:r w:rsidR="003E5DCD">
        <w:rPr>
          <w:noProof/>
        </w:rPr>
        <w:t>4</w:t>
      </w:r>
      <w:r w:rsidR="0037287F">
        <w:fldChar w:fldCharType="end"/>
      </w:r>
      <w:r w:rsidR="002368B0">
        <w:t xml:space="preserve">. </w:t>
      </w:r>
    </w:p>
    <w:p w14:paraId="51749A9C" w14:textId="77777777" w:rsidR="002368B0" w:rsidRDefault="002368B0" w:rsidP="000A3414">
      <w:pPr>
        <w:pStyle w:val="NoSpacing"/>
      </w:pPr>
    </w:p>
    <w:p w14:paraId="015C3FD9" w14:textId="77777777" w:rsidR="000A3414" w:rsidRDefault="00210000" w:rsidP="000A3414">
      <w:pPr>
        <w:pStyle w:val="NoSpacing"/>
        <w:keepNext/>
        <w:jc w:val="center"/>
      </w:pPr>
      <w:r w:rsidRPr="00210000">
        <w:rPr>
          <w:noProof/>
          <w:lang w:eastAsia="en-GB"/>
        </w:rPr>
        <w:drawing>
          <wp:inline distT="0" distB="0" distL="0" distR="0" wp14:anchorId="32534B01" wp14:editId="1268D265">
            <wp:extent cx="4804633" cy="200977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858260" cy="2032207"/>
                    </a:xfrm>
                    <a:prstGeom prst="rect">
                      <a:avLst/>
                    </a:prstGeom>
                    <a:noFill/>
                    <a:ln>
                      <a:noFill/>
                    </a:ln>
                  </pic:spPr>
                </pic:pic>
              </a:graphicData>
            </a:graphic>
          </wp:inline>
        </w:drawing>
      </w:r>
    </w:p>
    <w:p w14:paraId="4B0A0DE5" w14:textId="2E3F0BB5" w:rsidR="000A3414" w:rsidRDefault="000A3414" w:rsidP="000A3414">
      <w:pPr>
        <w:pStyle w:val="Caption"/>
        <w:jc w:val="center"/>
      </w:pPr>
      <w:bookmarkStart w:id="371" w:name="_Toc53245791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5</w:t>
      </w:r>
      <w:r w:rsidR="0037287F">
        <w:rPr>
          <w:noProof/>
        </w:rPr>
        <w:fldChar w:fldCharType="end"/>
      </w:r>
      <w:r>
        <w:t xml:space="preserve"> Configuring the HDMI or touch screen display</w:t>
      </w:r>
      <w:r w:rsidR="004E3962">
        <w:t xml:space="preserve"> startup</w:t>
      </w:r>
      <w:bookmarkEnd w:id="371"/>
    </w:p>
    <w:p w14:paraId="5BC3EE85" w14:textId="77777777" w:rsidR="002576DC" w:rsidRDefault="000A2BB1" w:rsidP="002576DC">
      <w:pPr>
        <w:pStyle w:val="NoSpacing"/>
      </w:pPr>
      <w:r>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14:paraId="06A251F1" w14:textId="77777777" w:rsidR="002576DC" w:rsidRDefault="002576DC" w:rsidP="002576DC">
      <w:pPr>
        <w:pStyle w:val="CodeProfile"/>
      </w:pPr>
      <w:r>
        <w:lastRenderedPageBreak/>
        <w:t>[Desktop Entry]</w:t>
      </w:r>
    </w:p>
    <w:p w14:paraId="1C2E3410" w14:textId="77777777" w:rsidR="002576DC" w:rsidRDefault="002576DC" w:rsidP="002576DC">
      <w:pPr>
        <w:pStyle w:val="CodeProfile"/>
      </w:pPr>
      <w:r>
        <w:t>Name=Radio</w:t>
      </w:r>
    </w:p>
    <w:p w14:paraId="3390156B" w14:textId="77777777" w:rsidR="002576DC" w:rsidRDefault="002576DC" w:rsidP="002576DC">
      <w:pPr>
        <w:pStyle w:val="CodeProfile"/>
      </w:pPr>
      <w:r>
        <w:t>Comment=Internet radio</w:t>
      </w:r>
    </w:p>
    <w:p w14:paraId="399267EA" w14:textId="77777777" w:rsidR="002576DC" w:rsidRDefault="002576DC" w:rsidP="002576DC">
      <w:pPr>
        <w:pStyle w:val="CodeProfile"/>
      </w:pPr>
      <w:r>
        <w:t>Icon=/usr/share/radio/images/radio.png</w:t>
      </w:r>
    </w:p>
    <w:p w14:paraId="40A93EC5" w14:textId="77777777" w:rsidR="002576DC" w:rsidRDefault="002576DC" w:rsidP="002576DC">
      <w:pPr>
        <w:pStyle w:val="CodeProfile"/>
      </w:pPr>
      <w:r>
        <w:t>Exec=sudo /usr/share/radio/gradio.py</w:t>
      </w:r>
    </w:p>
    <w:p w14:paraId="37D9DF56" w14:textId="77777777" w:rsidR="002576DC" w:rsidRDefault="002576DC" w:rsidP="002576DC">
      <w:pPr>
        <w:pStyle w:val="CodeProfile"/>
      </w:pPr>
      <w:r>
        <w:t>Type=Application</w:t>
      </w:r>
    </w:p>
    <w:p w14:paraId="3C59C2EE" w14:textId="77777777" w:rsidR="002576DC" w:rsidRDefault="002576DC" w:rsidP="002576DC">
      <w:pPr>
        <w:pStyle w:val="CodeProfile"/>
      </w:pPr>
      <w:r>
        <w:t>Encoding=UTF-8</w:t>
      </w:r>
    </w:p>
    <w:p w14:paraId="5A97F263" w14:textId="77777777" w:rsidR="002576DC" w:rsidRDefault="002576DC" w:rsidP="002576DC">
      <w:pPr>
        <w:pStyle w:val="CodeProfile"/>
      </w:pPr>
      <w:r>
        <w:t>Terminal=false</w:t>
      </w:r>
    </w:p>
    <w:p w14:paraId="123A9636" w14:textId="77777777" w:rsidR="002576DC" w:rsidRDefault="002576DC" w:rsidP="002576DC">
      <w:pPr>
        <w:pStyle w:val="CodeProfile"/>
      </w:pPr>
      <w:r>
        <w:t>Categories=None;</w:t>
      </w:r>
    </w:p>
    <w:p w14:paraId="6CA14BB7" w14:textId="77777777" w:rsidR="002576DC" w:rsidRDefault="002576DC" w:rsidP="002576DC">
      <w:pPr>
        <w:pStyle w:val="NoSpacing"/>
      </w:pPr>
    </w:p>
    <w:p w14:paraId="02E28ADE" w14:textId="77777777" w:rsidR="00540DC4" w:rsidRDefault="00540DC4" w:rsidP="002576DC">
      <w:pPr>
        <w:pStyle w:val="NoSpacing"/>
      </w:pPr>
      <w:r>
        <w:t xml:space="preserve">There is also a similar file created called </w:t>
      </w:r>
      <w:r w:rsidRPr="002576DC">
        <w:rPr>
          <w:b/>
        </w:rPr>
        <w:t>gradio.desktop</w:t>
      </w:r>
      <w:r>
        <w:rPr>
          <w:b/>
        </w:rPr>
        <w:t xml:space="preserve"> </w:t>
      </w:r>
      <w:r>
        <w:t xml:space="preserve">for the vintage graphical radio. </w:t>
      </w:r>
    </w:p>
    <w:p w14:paraId="47F622F7" w14:textId="77777777" w:rsidR="00540DC4" w:rsidRDefault="00540DC4" w:rsidP="002576DC">
      <w:pPr>
        <w:pStyle w:val="NoSpacing"/>
      </w:pPr>
    </w:p>
    <w:p w14:paraId="48A8400A" w14:textId="77777777"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14:paraId="79AD9619" w14:textId="77777777" w:rsidR="00210000" w:rsidRDefault="00210000" w:rsidP="002576DC">
      <w:pPr>
        <w:pStyle w:val="NoSpacing"/>
      </w:pPr>
      <w:r>
        <w:t>Now select the option to display the radio full scree</w:t>
      </w:r>
      <w:r w:rsidR="00540DC4">
        <w:t>n</w:t>
      </w:r>
      <w:r>
        <w:t xml:space="preserve"> (7</w:t>
      </w:r>
      <w:r w:rsidR="00540DC4">
        <w:t>-</w:t>
      </w:r>
      <w:r>
        <w:t>inch touchscreen) or in a desktop window</w:t>
      </w:r>
      <w:r w:rsidR="00ED5AF8">
        <w:t xml:space="preserve"> </w:t>
      </w:r>
      <w:r>
        <w:t>(Large HDMI monitor or TV).</w:t>
      </w:r>
    </w:p>
    <w:p w14:paraId="13642E74" w14:textId="77777777" w:rsidR="00210000" w:rsidRDefault="00210000" w:rsidP="00210000">
      <w:pPr>
        <w:pStyle w:val="NoSpacing"/>
        <w:keepNext/>
        <w:jc w:val="center"/>
      </w:pPr>
      <w:r w:rsidRPr="00210000">
        <w:rPr>
          <w:noProof/>
          <w:lang w:eastAsia="en-GB"/>
        </w:rPr>
        <w:drawing>
          <wp:inline distT="0" distB="0" distL="0" distR="0" wp14:anchorId="51A42CCF" wp14:editId="5A5C1E98">
            <wp:extent cx="4821852" cy="2004365"/>
            <wp:effectExtent l="1905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835636" cy="2010095"/>
                    </a:xfrm>
                    <a:prstGeom prst="rect">
                      <a:avLst/>
                    </a:prstGeom>
                    <a:noFill/>
                    <a:ln>
                      <a:noFill/>
                    </a:ln>
                  </pic:spPr>
                </pic:pic>
              </a:graphicData>
            </a:graphic>
          </wp:inline>
        </w:drawing>
      </w:r>
    </w:p>
    <w:p w14:paraId="0556C4E0" w14:textId="71B7B7C9" w:rsidR="00210000" w:rsidRDefault="00210000" w:rsidP="00210000">
      <w:pPr>
        <w:pStyle w:val="Caption"/>
        <w:jc w:val="center"/>
      </w:pPr>
      <w:bookmarkStart w:id="372" w:name="_Toc53245791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6</w:t>
      </w:r>
      <w:r w:rsidR="0037287F">
        <w:rPr>
          <w:noProof/>
        </w:rPr>
        <w:fldChar w:fldCharType="end"/>
      </w:r>
      <w:r>
        <w:t xml:space="preserve"> Configuring the graphical radio full screen</w:t>
      </w:r>
      <w:bookmarkEnd w:id="372"/>
    </w:p>
    <w:p w14:paraId="6CCB89B5" w14:textId="63D6CA68" w:rsidR="001C4C8A" w:rsidRPr="002576DC" w:rsidRDefault="001C4C8A" w:rsidP="002576DC">
      <w:pPr>
        <w:pStyle w:val="NoSpacing"/>
      </w:pPr>
      <w:r>
        <w:t xml:space="preserve">Configuration of the HDMI/Touch screen is shown in the section </w:t>
      </w:r>
      <w:r w:rsidR="00502ADC">
        <w:fldChar w:fldCharType="begin"/>
      </w:r>
      <w:r w:rsidR="00502ADC">
        <w:instrText xml:space="preserve"> REF _Ref503262209 \h  \* MERGEFORMAT </w:instrText>
      </w:r>
      <w:r w:rsidR="00502ADC">
        <w:fldChar w:fldCharType="separate"/>
      </w:r>
      <w:r w:rsidR="003E5DCD" w:rsidRPr="003E5DCD">
        <w:rPr>
          <w:i/>
          <w:lang w:val="en-US"/>
        </w:rPr>
        <w:t>Configuring the HDMI or Touch Screen</w:t>
      </w:r>
      <w:r w:rsidR="00502ADC">
        <w:fldChar w:fldCharType="end"/>
      </w:r>
      <w:r>
        <w:t xml:space="preserve"> on page </w:t>
      </w:r>
      <w:r w:rsidR="0037287F">
        <w:fldChar w:fldCharType="begin"/>
      </w:r>
      <w:r>
        <w:instrText xml:space="preserve"> PAGEREF _Ref503262209 \h </w:instrText>
      </w:r>
      <w:r w:rsidR="0037287F">
        <w:fldChar w:fldCharType="separate"/>
      </w:r>
      <w:r w:rsidR="003E5DCD">
        <w:rPr>
          <w:noProof/>
        </w:rPr>
        <w:t>107</w:t>
      </w:r>
      <w:r w:rsidR="0037287F">
        <w:fldChar w:fldCharType="end"/>
      </w:r>
      <w:r>
        <w:t>.</w:t>
      </w:r>
    </w:p>
    <w:p w14:paraId="576ED7C5" w14:textId="6394022A" w:rsidR="00091956" w:rsidRDefault="00091956" w:rsidP="000A3414">
      <w:pPr>
        <w:pStyle w:val="NoSpacing"/>
      </w:pPr>
      <w:r>
        <w:t xml:space="preserve">Operation of the HDMI/Touch screen is shown in the section </w:t>
      </w:r>
      <w:r w:rsidR="006B5350">
        <w:t xml:space="preserve">called </w:t>
      </w:r>
      <w:r w:rsidR="00502ADC">
        <w:fldChar w:fldCharType="begin"/>
      </w:r>
      <w:r w:rsidR="00502ADC">
        <w:instrText xml:space="preserve"> REF _Ref503277904 \h  \* MERGEFORMAT </w:instrText>
      </w:r>
      <w:r w:rsidR="00502ADC">
        <w:fldChar w:fldCharType="separate"/>
      </w:r>
      <w:r w:rsidR="003E5DCD" w:rsidRPr="003E5DCD">
        <w:rPr>
          <w:i/>
        </w:rPr>
        <w:t>Operation of HDMI and touch screen displays</w:t>
      </w:r>
      <w:r w:rsidR="00502ADC">
        <w:fldChar w:fldCharType="end"/>
      </w:r>
      <w:r w:rsidR="006B5350">
        <w:t xml:space="preserve"> on page </w:t>
      </w:r>
      <w:r w:rsidR="0037287F">
        <w:fldChar w:fldCharType="begin"/>
      </w:r>
      <w:r w:rsidR="006B5350">
        <w:instrText xml:space="preserve"> PAGEREF _Ref503277904 \h </w:instrText>
      </w:r>
      <w:r w:rsidR="0037287F">
        <w:fldChar w:fldCharType="separate"/>
      </w:r>
      <w:r w:rsidR="003E5DCD">
        <w:rPr>
          <w:noProof/>
        </w:rPr>
        <w:t>126</w:t>
      </w:r>
      <w:r w:rsidR="0037287F">
        <w:fldChar w:fldCharType="end"/>
      </w:r>
      <w:r w:rsidR="006B5350">
        <w:t>.</w:t>
      </w:r>
    </w:p>
    <w:p w14:paraId="52587383" w14:textId="77777777" w:rsidR="0046043B" w:rsidRDefault="0046043B" w:rsidP="000A3414">
      <w:pPr>
        <w:pStyle w:val="NoSpacing"/>
      </w:pPr>
    </w:p>
    <w:p w14:paraId="2654455A" w14:textId="66381A59" w:rsidR="0046043B" w:rsidRDefault="0046043B" w:rsidP="0046043B">
      <w:pPr>
        <w:pStyle w:val="NoSpacing"/>
      </w:pPr>
      <w:r>
        <w:t xml:space="preserve">Now go to the section </w:t>
      </w:r>
      <w:r w:rsidR="00502ADC">
        <w:fldChar w:fldCharType="begin"/>
      </w:r>
      <w:r w:rsidR="00502ADC">
        <w:instrText xml:space="preserve"> REF _Ref498074692 \h  \* MERGEFORMAT </w:instrText>
      </w:r>
      <w:r w:rsidR="00502ADC">
        <w:fldChar w:fldCharType="separate"/>
      </w:r>
      <w:r w:rsidR="003E5DCD" w:rsidRPr="003E5DCD">
        <w:rPr>
          <w:i/>
        </w:rPr>
        <w:t>Configuring the audio output</w:t>
      </w:r>
      <w:r w:rsidR="00502ADC">
        <w:fldChar w:fldCharType="end"/>
      </w:r>
      <w:r>
        <w:t xml:space="preserve"> on page </w:t>
      </w:r>
      <w:r w:rsidR="0037287F">
        <w:fldChar w:fldCharType="begin"/>
      </w:r>
      <w:r>
        <w:instrText xml:space="preserve"> PAGEREF _Ref498074692 \h </w:instrText>
      </w:r>
      <w:r w:rsidR="0037287F">
        <w:fldChar w:fldCharType="separate"/>
      </w:r>
      <w:r w:rsidR="003E5DCD">
        <w:rPr>
          <w:noProof/>
        </w:rPr>
        <w:t>78</w:t>
      </w:r>
      <w:r w:rsidR="0037287F">
        <w:fldChar w:fldCharType="end"/>
      </w:r>
      <w:r>
        <w:t>.</w:t>
      </w:r>
    </w:p>
    <w:p w14:paraId="09F56298" w14:textId="77777777" w:rsidR="00BF548F" w:rsidRDefault="00506B7C" w:rsidP="00506B7C">
      <w:pPr>
        <w:pStyle w:val="Heading2"/>
      </w:pPr>
      <w:bookmarkStart w:id="373" w:name="_Ref498074692"/>
      <w:bookmarkStart w:id="374" w:name="_Ref498074693"/>
      <w:bookmarkStart w:id="375" w:name="_Toc532457447"/>
      <w:r>
        <w:t>Configuring the audio output</w:t>
      </w:r>
      <w:bookmarkEnd w:id="373"/>
      <w:bookmarkEnd w:id="374"/>
      <w:bookmarkEnd w:id="375"/>
    </w:p>
    <w:p w14:paraId="25D40CFB" w14:textId="564C6AFB" w:rsidR="00506B7C" w:rsidRDefault="00506B7C" w:rsidP="00080138">
      <w:pPr>
        <w:pStyle w:val="NoSpacing"/>
      </w:pPr>
      <w:r>
        <w:t xml:space="preserve">If building a new radio start by </w:t>
      </w:r>
      <w:r w:rsidR="00381C52">
        <w:t xml:space="preserve">using the Raspberry Pi on-board audio output jack. Leave configuring </w:t>
      </w:r>
      <w:r w:rsidR="003B0EEB">
        <w:t xml:space="preserve">a digital audio card such as HiFiberry 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rsidR="003B0EEB">
        <w:t xml:space="preserve"> until later</w:t>
      </w:r>
      <w:r w:rsidR="00874107">
        <w:t>.</w:t>
      </w:r>
    </w:p>
    <w:p w14:paraId="5302AFA8" w14:textId="77777777" w:rsidR="003B0EEB" w:rsidRDefault="003B0EEB" w:rsidP="00080138">
      <w:pPr>
        <w:pStyle w:val="NoSpacing"/>
      </w:pPr>
    </w:p>
    <w:p w14:paraId="29199BE5" w14:textId="02C6400A" w:rsidR="00BF548F" w:rsidRDefault="003B0EEB" w:rsidP="00080138">
      <w:pPr>
        <w:pStyle w:val="NoSpacing"/>
      </w:pPr>
      <w:r>
        <w:t xml:space="preserve">The </w:t>
      </w:r>
      <w:r w:rsidR="00506B7C">
        <w:t xml:space="preserve">installation will run the </w:t>
      </w:r>
      <w:r w:rsidR="00506B7C" w:rsidRPr="00506B7C">
        <w:rPr>
          <w:b/>
        </w:rPr>
        <w:t>configure_audio.sh</w:t>
      </w:r>
      <w:r w:rsidR="00506B7C">
        <w:t xml:space="preserve"> script.</w:t>
      </w:r>
    </w:p>
    <w:p w14:paraId="3170E2FD" w14:textId="77777777" w:rsidR="00874107" w:rsidRDefault="00874107" w:rsidP="00080138">
      <w:pPr>
        <w:pStyle w:val="NoSpacing"/>
      </w:pPr>
    </w:p>
    <w:p w14:paraId="567E6E31" w14:textId="77777777" w:rsidR="003B0EEB" w:rsidRDefault="00E24920" w:rsidP="003B0EEB">
      <w:pPr>
        <w:pStyle w:val="NoSpacing"/>
        <w:keepNext/>
        <w:jc w:val="center"/>
      </w:pPr>
      <w:r w:rsidRPr="00E24920">
        <w:rPr>
          <w:noProof/>
          <w:lang w:eastAsia="en-GB"/>
        </w:rPr>
        <w:lastRenderedPageBreak/>
        <w:drawing>
          <wp:inline distT="0" distB="0" distL="0" distR="0" wp14:anchorId="20CB312D" wp14:editId="1B0E8603">
            <wp:extent cx="5201107" cy="2630947"/>
            <wp:effectExtent l="1905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211531" cy="2636220"/>
                    </a:xfrm>
                    <a:prstGeom prst="rect">
                      <a:avLst/>
                    </a:prstGeom>
                    <a:noFill/>
                    <a:ln>
                      <a:noFill/>
                    </a:ln>
                  </pic:spPr>
                </pic:pic>
              </a:graphicData>
            </a:graphic>
          </wp:inline>
        </w:drawing>
      </w:r>
    </w:p>
    <w:p w14:paraId="4B562B03" w14:textId="05E2884A" w:rsidR="00506B7C" w:rsidRDefault="003B0EEB" w:rsidP="003B0EEB">
      <w:pPr>
        <w:pStyle w:val="Caption"/>
        <w:jc w:val="center"/>
      </w:pPr>
      <w:bookmarkStart w:id="376" w:name="_Toc53245791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7</w:t>
      </w:r>
      <w:r w:rsidR="0037287F">
        <w:rPr>
          <w:noProof/>
        </w:rPr>
        <w:fldChar w:fldCharType="end"/>
      </w:r>
      <w:r>
        <w:t xml:space="preserve"> Selecting the audio output device</w:t>
      </w:r>
      <w:bookmarkEnd w:id="376"/>
    </w:p>
    <w:p w14:paraId="43BCEA6E" w14:textId="77777777" w:rsidR="00CD0B1C" w:rsidRDefault="00CD0B1C" w:rsidP="00CD0B1C">
      <w:pPr>
        <w:pStyle w:val="NoSpacing"/>
      </w:pPr>
    </w:p>
    <w:p w14:paraId="417A5DB8" w14:textId="77777777" w:rsidR="00CD0B1C" w:rsidRPr="00CD0B1C" w:rsidRDefault="00CD0B1C" w:rsidP="00CD0B1C">
      <w:pPr>
        <w:pStyle w:val="NoSpacing"/>
      </w:pPr>
      <w:r w:rsidRPr="00C54E18">
        <w:rPr>
          <w:b/>
          <w:noProof/>
          <w:lang w:eastAsia="en-GB"/>
        </w:rPr>
        <w:drawing>
          <wp:anchor distT="0" distB="0" distL="114300" distR="114300" simplePos="0" relativeHeight="251661312" behindDoc="1" locked="0" layoutInCell="1" allowOverlap="1" wp14:anchorId="2822FA85" wp14:editId="1737DDEF">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14:paraId="0E6A3AEE" w14:textId="77777777" w:rsidR="00CD0B1C" w:rsidRDefault="00CD0B1C" w:rsidP="00CD0B1C">
      <w:pPr>
        <w:pStyle w:val="NoSpacing"/>
      </w:pPr>
    </w:p>
    <w:p w14:paraId="1C638332" w14:textId="77777777" w:rsidR="00CD0B1C" w:rsidRDefault="00CD0B1C" w:rsidP="00CD0B1C">
      <w:pPr>
        <w:pStyle w:val="CodeProfile"/>
      </w:pPr>
      <w:r>
        <w:t xml:space="preserve">$ cd </w:t>
      </w:r>
      <w:r w:rsidRPr="00CD0B1C">
        <w:t>/usr/share/radio</w:t>
      </w:r>
    </w:p>
    <w:p w14:paraId="30ACDAA0" w14:textId="77777777" w:rsidR="00CD0B1C" w:rsidRDefault="00CD0B1C" w:rsidP="00CD0B1C">
      <w:pPr>
        <w:pStyle w:val="CodeProfile"/>
      </w:pPr>
      <w:r>
        <w:t>$ sudo ./</w:t>
      </w:r>
      <w:r w:rsidRPr="00B218A0">
        <w:t>configure_</w:t>
      </w:r>
      <w:r>
        <w:t>audio</w:t>
      </w:r>
      <w:r w:rsidRPr="00B218A0">
        <w:t>.sh</w:t>
      </w:r>
    </w:p>
    <w:p w14:paraId="724BEE36" w14:textId="77777777" w:rsidR="00CD0B1C" w:rsidRPr="00CD0B1C" w:rsidRDefault="00CD0B1C" w:rsidP="00CD0B1C">
      <w:pPr>
        <w:pStyle w:val="NoSpacing"/>
      </w:pPr>
    </w:p>
    <w:p w14:paraId="65FE6F66" w14:textId="77777777" w:rsidR="00BF548F" w:rsidRDefault="00BF548F" w:rsidP="00BF548F">
      <w:pPr>
        <w:pStyle w:val="Heading2"/>
        <w:rPr>
          <w:lang w:val="en-US"/>
        </w:rPr>
      </w:pPr>
      <w:bookmarkStart w:id="377" w:name="_Ref523396896"/>
      <w:bookmarkStart w:id="378" w:name="_Ref523396903"/>
      <w:bookmarkStart w:id="379" w:name="_Toc532457448"/>
      <w:r>
        <w:rPr>
          <w:lang w:val="en-US"/>
        </w:rPr>
        <w:t>Install</w:t>
      </w:r>
      <w:r w:rsidR="005A2A44">
        <w:rPr>
          <w:lang w:val="en-US"/>
        </w:rPr>
        <w:t>ing</w:t>
      </w:r>
      <w:r>
        <w:rPr>
          <w:lang w:val="en-US"/>
        </w:rPr>
        <w:t xml:space="preserve"> the Python I2C libraries</w:t>
      </w:r>
      <w:bookmarkEnd w:id="377"/>
      <w:bookmarkEnd w:id="378"/>
      <w:bookmarkEnd w:id="379"/>
    </w:p>
    <w:p w14:paraId="6D04778A" w14:textId="77777777" w:rsidR="002A4BAC" w:rsidRDefault="00B4116B" w:rsidP="002A4BAC">
      <w:pPr>
        <w:pStyle w:val="NoSpacing"/>
      </w:pPr>
      <w:r>
        <w:rPr>
          <w:lang w:val="en-US"/>
        </w:rPr>
        <w:t xml:space="preserve">This needs to be carried out for all </w:t>
      </w:r>
      <w:r w:rsidR="004853C3">
        <w:rPr>
          <w:lang w:val="en-US"/>
        </w:rPr>
        <w:t>displays which</w:t>
      </w:r>
      <w:r w:rsidR="005A2A44">
        <w:rPr>
          <w:lang w:val="en-US"/>
        </w:rPr>
        <w:t xml:space="preserve"> use I2C </w:t>
      </w:r>
      <w:r>
        <w:rPr>
          <w:lang w:val="en-US"/>
        </w:rPr>
        <w:t>(OLED</w:t>
      </w:r>
      <w:r w:rsidR="0037287F">
        <w:rPr>
          <w:lang w:val="en-US"/>
        </w:rPr>
        <w:fldChar w:fldCharType="begin"/>
      </w:r>
      <w:r w:rsidR="00E567EC">
        <w:instrText xml:space="preserve"> XE "</w:instrText>
      </w:r>
      <w:r w:rsidR="00E567EC" w:rsidRPr="00886FD8">
        <w:instrText>OLED</w:instrText>
      </w:r>
      <w:r w:rsidR="00E567EC">
        <w:instrText xml:space="preserve">" </w:instrText>
      </w:r>
      <w:r w:rsidR="0037287F">
        <w:rPr>
          <w:lang w:val="en-US"/>
        </w:rPr>
        <w:fldChar w:fldCharType="end"/>
      </w:r>
      <w:r>
        <w:rPr>
          <w:lang w:val="en-US"/>
        </w:rPr>
        <w:t xml:space="preserve"> and Adafruit RGB plate) or backpacks (Arduino or Adafruit). </w:t>
      </w:r>
      <w:r w:rsidR="009B4EB3">
        <w:rPr>
          <w:lang w:val="en-US"/>
        </w:rPr>
        <w:t>Enter</w:t>
      </w:r>
      <w:r w:rsidR="002A4BAC">
        <w:rPr>
          <w:lang w:val="en-US"/>
        </w:rPr>
        <w:t xml:space="preserve"> the following commands to add SMBus support </w:t>
      </w:r>
      <w:r w:rsidR="002647BB">
        <w:rPr>
          <w:lang w:val="en-US"/>
        </w:rPr>
        <w:t xml:space="preserve">required for Python </w:t>
      </w:r>
      <w:r w:rsidR="002A4BAC">
        <w:rPr>
          <w:lang w:val="en-US"/>
        </w:rPr>
        <w:t>I2C</w:t>
      </w:r>
      <w:r w:rsidR="00B52983">
        <w:rPr>
          <w:lang w:val="en-US"/>
        </w:rPr>
        <w:t xml:space="preserve"> support</w:t>
      </w:r>
      <w:r w:rsidR="0037287F">
        <w:rPr>
          <w:lang w:val="en-US"/>
        </w:rPr>
        <w:fldChar w:fldCharType="begin"/>
      </w:r>
      <w:r w:rsidR="002A4BAC">
        <w:instrText xml:space="preserve"> XE "</w:instrText>
      </w:r>
      <w:r w:rsidR="002A4BAC" w:rsidRPr="001F2470">
        <w:instrText>I2C</w:instrText>
      </w:r>
      <w:r w:rsidR="002A4BAC">
        <w:instrText xml:space="preserve">" </w:instrText>
      </w:r>
      <w:r w:rsidR="0037287F">
        <w:rPr>
          <w:lang w:val="en-US"/>
        </w:rPr>
        <w:fldChar w:fldCharType="end"/>
      </w:r>
      <w:r w:rsidR="002A4BAC">
        <w:rPr>
          <w:lang w:val="en-US"/>
        </w:rPr>
        <w:t>:</w:t>
      </w:r>
    </w:p>
    <w:p w14:paraId="5F6AE104" w14:textId="77777777" w:rsidR="002A4BAC" w:rsidRDefault="002A4BAC" w:rsidP="002A4BAC">
      <w:pPr>
        <w:pStyle w:val="CodeProfile"/>
      </w:pPr>
      <w:r>
        <w:rPr>
          <w:lang w:val="en-US"/>
        </w:rPr>
        <w:t>$ sudo apt-get</w:t>
      </w:r>
      <w:r w:rsidR="00492533">
        <w:rPr>
          <w:lang w:val="en-US"/>
        </w:rPr>
        <w:t xml:space="preserve"> </w:t>
      </w:r>
      <w:r>
        <w:rPr>
          <w:lang w:val="en-US"/>
        </w:rPr>
        <w:t>install python-smbus</w:t>
      </w:r>
    </w:p>
    <w:p w14:paraId="22474845" w14:textId="77777777" w:rsidR="00BF548F" w:rsidRDefault="00BF548F" w:rsidP="00080138">
      <w:pPr>
        <w:pStyle w:val="NoSpacing"/>
      </w:pPr>
    </w:p>
    <w:p w14:paraId="23AC5589" w14:textId="77777777"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0A13CF" w:rsidRPr="006A07E2">
        <w:rPr>
          <w:b/>
        </w:rPr>
        <w:t>Raspian Stretch</w:t>
      </w:r>
      <w:r w:rsidR="0037287F">
        <w:fldChar w:fldCharType="begin"/>
      </w:r>
      <w:r w:rsidR="00442354">
        <w:instrText xml:space="preserve"> XE "</w:instrText>
      </w:r>
      <w:r w:rsidR="00442354" w:rsidRPr="00FB0369">
        <w:instrText>Stretch</w:instrText>
      </w:r>
      <w:r w:rsidR="00442354">
        <w:instrText xml:space="preserve">" </w:instrText>
      </w:r>
      <w:r w:rsidR="0037287F">
        <w:fldChar w:fldCharType="end"/>
      </w:r>
      <w:r w:rsidR="0053119A">
        <w:t xml:space="preserve"> but not the </w:t>
      </w:r>
      <w:r w:rsidR="0053119A" w:rsidRPr="0053119A">
        <w:rPr>
          <w:b/>
        </w:rPr>
        <w:t>Lite</w:t>
      </w:r>
      <w:r w:rsidR="0053119A">
        <w:t xml:space="preserve"> version</w:t>
      </w:r>
      <w:r>
        <w:t xml:space="preserve"> </w:t>
      </w:r>
    </w:p>
    <w:p w14:paraId="255A33C6" w14:textId="77777777"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14:paraId="108105F4" w14:textId="77777777" w:rsidR="00730839" w:rsidRDefault="00730839" w:rsidP="00730839">
      <w:pPr>
        <w:pStyle w:val="CodeProfile"/>
      </w:pPr>
      <w:r>
        <w:t xml:space="preserve">$ </w:t>
      </w:r>
      <w:r w:rsidRPr="0097796F">
        <w:rPr>
          <w:b/>
          <w:lang w:val="en-US"/>
        </w:rPr>
        <w:t xml:space="preserve">sudo i2cdetect -y </w:t>
      </w:r>
      <w:r>
        <w:rPr>
          <w:b/>
          <w:lang w:val="en-US"/>
        </w:rPr>
        <w:t>1</w:t>
      </w:r>
    </w:p>
    <w:p w14:paraId="40CE1F02" w14:textId="77777777" w:rsidR="00730839" w:rsidRDefault="00730839" w:rsidP="00730839">
      <w:pPr>
        <w:pStyle w:val="NoSpacing"/>
        <w:rPr>
          <w:lang w:val="en-US"/>
        </w:rPr>
      </w:pPr>
    </w:p>
    <w:p w14:paraId="3E886080" w14:textId="77777777" w:rsidR="00730839" w:rsidRDefault="00730839" w:rsidP="00730839">
      <w:pPr>
        <w:pStyle w:val="NoSpacing"/>
        <w:rPr>
          <w:lang w:val="en-US"/>
        </w:rPr>
      </w:pPr>
      <w:r>
        <w:rPr>
          <w:lang w:val="en-US"/>
        </w:rPr>
        <w:t>If you are using a revision 1 Raspberry Pi (Old boards) carry out the following:</w:t>
      </w:r>
    </w:p>
    <w:p w14:paraId="10EAE100" w14:textId="77777777" w:rsidR="00730839" w:rsidRDefault="00730839" w:rsidP="00730839">
      <w:pPr>
        <w:pStyle w:val="CodeProfile"/>
      </w:pPr>
      <w:r>
        <w:rPr>
          <w:lang w:val="en-US"/>
        </w:rPr>
        <w:t xml:space="preserve">$ </w:t>
      </w:r>
      <w:r w:rsidRPr="0097796F">
        <w:rPr>
          <w:b/>
          <w:lang w:val="en-US"/>
        </w:rPr>
        <w:t>sudo i2cdetect -y 0</w:t>
      </w:r>
      <w:r>
        <w:rPr>
          <w:lang w:val="en-US"/>
        </w:rPr>
        <w:t xml:space="preserve"> </w:t>
      </w:r>
    </w:p>
    <w:p w14:paraId="1DC66FF4" w14:textId="77777777" w:rsidR="00730839" w:rsidRPr="00604458" w:rsidRDefault="00730839" w:rsidP="00730839">
      <w:pPr>
        <w:pStyle w:val="NoSpacing"/>
      </w:pPr>
    </w:p>
    <w:p w14:paraId="60C1AAE5" w14:textId="74387631" w:rsidR="00730839" w:rsidRDefault="00730839" w:rsidP="00730839">
      <w:pPr>
        <w:pStyle w:val="NoSpacing"/>
        <w:rPr>
          <w:bCs/>
          <w:lang w:val="en-US"/>
        </w:rPr>
      </w:pPr>
      <w:r>
        <w:rPr>
          <w:lang w:val="en-US"/>
        </w:rPr>
        <w:t xml:space="preserve">This will search </w:t>
      </w:r>
      <w:r w:rsidRPr="002D6C22">
        <w:rPr>
          <w:b/>
          <w:lang w:val="en-US"/>
        </w:rPr>
        <w:t xml:space="preserve">/dev/i2c-0 </w:t>
      </w:r>
      <w:r w:rsidR="00B4116B" w:rsidRPr="00B4116B">
        <w:rPr>
          <w:lang w:val="en-US"/>
        </w:rPr>
        <w:t>(Old RPIs)</w:t>
      </w:r>
      <w:r w:rsidR="00B4116B">
        <w:rPr>
          <w:lang w:val="en-US"/>
        </w:rPr>
        <w:t xml:space="preserve"> </w:t>
      </w:r>
      <w:r>
        <w:rPr>
          <w:lang w:val="en-US"/>
        </w:rPr>
        <w:t xml:space="preserve">or </w:t>
      </w:r>
      <w:r w:rsidRPr="002D6C22">
        <w:rPr>
          <w:b/>
          <w:lang w:val="en-US"/>
        </w:rPr>
        <w:t>/dev/i2c-1</w:t>
      </w:r>
      <w:r w:rsidR="00B4116B" w:rsidRPr="00B4116B">
        <w:rPr>
          <w:lang w:val="en-US"/>
        </w:rPr>
        <w:t xml:space="preserve"> (Later versions)</w:t>
      </w:r>
      <w:r w:rsidRPr="00B4116B">
        <w:rPr>
          <w:lang w:val="en-US"/>
        </w:rPr>
        <w:t xml:space="preserve"> </w:t>
      </w:r>
      <w:r>
        <w:rPr>
          <w:lang w:val="en-US"/>
        </w:rPr>
        <w:t xml:space="preserve">for all address, and if correctly connected, it should show up at </w:t>
      </w:r>
      <w:r>
        <w:rPr>
          <w:b/>
          <w:bCs/>
          <w:lang w:val="en-US"/>
        </w:rPr>
        <w:t>0x20</w:t>
      </w:r>
      <w:r>
        <w:rPr>
          <w:lang w:val="en-US"/>
        </w:rPr>
        <w:t xml:space="preserve"> for the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Plate or normally </w:t>
      </w:r>
      <w:r w:rsidRPr="004D27F8">
        <w:rPr>
          <w:b/>
          <w:lang w:val="en-US"/>
        </w:rPr>
        <w:t>0x27</w:t>
      </w:r>
      <w:r>
        <w:rPr>
          <w:lang w:val="en-US"/>
        </w:rPr>
        <w:t xml:space="preserve"> for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00B4116B">
        <w:rPr>
          <w:bCs/>
          <w:lang w:val="en-US"/>
        </w:rPr>
        <w:t>The OLED</w:t>
      </w:r>
      <w:r w:rsidR="0037287F">
        <w:rPr>
          <w:bCs/>
          <w:lang w:val="en-US"/>
        </w:rPr>
        <w:fldChar w:fldCharType="begin"/>
      </w:r>
      <w:r w:rsidR="00E567EC">
        <w:instrText xml:space="preserve"> XE "</w:instrText>
      </w:r>
      <w:r w:rsidR="00E567EC" w:rsidRPr="00886FD8">
        <w:instrText>OLED</w:instrText>
      </w:r>
      <w:r w:rsidR="00E567EC">
        <w:instrText xml:space="preserve">" </w:instrText>
      </w:r>
      <w:r w:rsidR="0037287F">
        <w:rPr>
          <w:bCs/>
          <w:lang w:val="en-US"/>
        </w:rPr>
        <w:fldChar w:fldCharType="end"/>
      </w:r>
      <w:r w:rsidR="00B4116B">
        <w:rPr>
          <w:bCs/>
          <w:lang w:val="en-US"/>
        </w:rPr>
        <w:t xml:space="preserve"> 128x64 pixel display uses </w:t>
      </w:r>
      <w:r w:rsidR="001C3B97">
        <w:rPr>
          <w:bCs/>
          <w:lang w:val="en-US"/>
        </w:rPr>
        <w:t>address</w:t>
      </w:r>
      <w:r w:rsidR="00B4116B">
        <w:rPr>
          <w:bCs/>
          <w:lang w:val="en-US"/>
        </w:rPr>
        <w:t xml:space="preserve"> </w:t>
      </w:r>
      <w:r w:rsidR="00B4116B" w:rsidRPr="00B4116B">
        <w:rPr>
          <w:b/>
          <w:bCs/>
          <w:lang w:val="en-US"/>
        </w:rPr>
        <w:t>0x3C</w:t>
      </w:r>
      <w:r w:rsidR="00B4116B">
        <w:rPr>
          <w:bCs/>
          <w:lang w:val="en-US"/>
        </w:rPr>
        <w:t xml:space="preserve">. </w:t>
      </w:r>
      <w:r w:rsidRPr="00604458">
        <w:rPr>
          <w:bCs/>
          <w:lang w:val="en-US"/>
        </w:rPr>
        <w:t>S</w:t>
      </w:r>
      <w:r>
        <w:rPr>
          <w:bCs/>
          <w:lang w:val="en-US"/>
        </w:rPr>
        <w:t xml:space="preserve">ee </w:t>
      </w:r>
      <w:r w:rsidR="00502ADC">
        <w:fldChar w:fldCharType="begin"/>
      </w:r>
      <w:r w:rsidR="00502ADC">
        <w:instrText xml:space="preserve"> REF _Ref389558439 \h  \* MERGEFORMAT </w:instrText>
      </w:r>
      <w:r w:rsidR="00502ADC">
        <w:fldChar w:fldCharType="separate"/>
      </w:r>
      <w:r w:rsidR="003E5DCD">
        <w:t xml:space="preserve">Figure </w:t>
      </w:r>
      <w:r w:rsidR="003E5DCD">
        <w:rPr>
          <w:noProof/>
        </w:rPr>
        <w:t>138</w:t>
      </w:r>
      <w:r w:rsidR="003E5DCD">
        <w:t xml:space="preserve"> </w:t>
      </w:r>
      <w:r w:rsidR="003E5DCD" w:rsidRPr="003E5DCD">
        <w:rPr>
          <w:i/>
        </w:rPr>
        <w:t>The I2C</w:t>
      </w:r>
      <w:r w:rsidR="003E5DCD" w:rsidRPr="003E5DCD">
        <w:rPr>
          <w:i/>
        </w:rPr>
        <w:fldChar w:fldCharType="begin"/>
      </w:r>
      <w:r w:rsidR="003E5DCD">
        <w:instrText xml:space="preserve"> XE "</w:instrText>
      </w:r>
      <w:r w:rsidR="003E5DCD" w:rsidRPr="001F2470">
        <w:instrText>I2C</w:instrText>
      </w:r>
      <w:r w:rsidR="003E5DCD">
        <w:instrText xml:space="preserve">" </w:instrText>
      </w:r>
      <w:r w:rsidR="003E5DCD" w:rsidRPr="003E5DCD">
        <w:rPr>
          <w:i/>
        </w:rPr>
        <w:fldChar w:fldCharType="end"/>
      </w:r>
      <w:r w:rsidR="003E5DCD" w:rsidRPr="003E5DCD">
        <w:rPr>
          <w:i/>
        </w:rPr>
        <w:t xml:space="preserve"> bus display using the i2cdetect program</w:t>
      </w:r>
      <w:r w:rsidR="00502ADC">
        <w:fldChar w:fldCharType="end"/>
      </w:r>
      <w:r>
        <w:rPr>
          <w:bCs/>
          <w:lang w:val="en-US"/>
        </w:rPr>
        <w:t>.</w:t>
      </w:r>
      <w:r w:rsidR="00B4116B">
        <w:rPr>
          <w:bCs/>
          <w:lang w:val="en-US"/>
        </w:rPr>
        <w:t xml:space="preserve"> </w:t>
      </w:r>
    </w:p>
    <w:p w14:paraId="00C6096F" w14:textId="77777777" w:rsidR="0094144F" w:rsidRDefault="0094144F" w:rsidP="00730839">
      <w:pPr>
        <w:pStyle w:val="NoSpacing"/>
        <w:rPr>
          <w:bCs/>
          <w:lang w:val="en-US"/>
        </w:rPr>
      </w:pPr>
    </w:p>
    <w:p w14:paraId="48648C90" w14:textId="77777777" w:rsidR="00730839" w:rsidRDefault="00730839" w:rsidP="00730839">
      <w:pPr>
        <w:pStyle w:val="NoSpacing"/>
        <w:keepNext/>
        <w:jc w:val="center"/>
      </w:pPr>
      <w:r>
        <w:rPr>
          <w:noProof/>
          <w:lang w:eastAsia="en-GB"/>
        </w:rPr>
        <w:lastRenderedPageBreak/>
        <w:drawing>
          <wp:inline distT="0" distB="0" distL="0" distR="0" wp14:anchorId="2F15A951" wp14:editId="5549E02E">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1"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14:paraId="547154B7" w14:textId="566E3BEA" w:rsidR="00730839" w:rsidRDefault="00730839" w:rsidP="00730839">
      <w:pPr>
        <w:pStyle w:val="Caption"/>
        <w:jc w:val="center"/>
      </w:pPr>
      <w:bookmarkStart w:id="380" w:name="_Ref389558439"/>
      <w:bookmarkStart w:id="381" w:name="_Toc53245791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38</w:t>
      </w:r>
      <w:r w:rsidR="0037287F">
        <w:rPr>
          <w:noProof/>
        </w:rPr>
        <w:fldChar w:fldCharType="end"/>
      </w:r>
      <w:r>
        <w:t xml:space="preserve"> The I2C</w:t>
      </w:r>
      <w:r w:rsidR="0037287F">
        <w:fldChar w:fldCharType="begin"/>
      </w:r>
      <w:r>
        <w:instrText xml:space="preserve"> XE "</w:instrText>
      </w:r>
      <w:r w:rsidRPr="001F2470">
        <w:instrText>I2C</w:instrText>
      </w:r>
      <w:r>
        <w:instrText xml:space="preserve">" </w:instrText>
      </w:r>
      <w:r w:rsidR="0037287F">
        <w:fldChar w:fldCharType="end"/>
      </w:r>
      <w:r>
        <w:t xml:space="preserve"> bus display using the i2cdetect program</w:t>
      </w:r>
      <w:bookmarkEnd w:id="380"/>
      <w:bookmarkEnd w:id="381"/>
    </w:p>
    <w:p w14:paraId="1ACBE512" w14:textId="77777777"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14:paraId="1B1FAF4B" w14:textId="77777777" w:rsidR="002029A9" w:rsidRDefault="00492533" w:rsidP="002029A9">
      <w:pPr>
        <w:pStyle w:val="CodeProfile"/>
      </w:pPr>
      <w:r>
        <w:t>Error: Could not open file `/dev/i2c-1' or `/dev/i2c/1': No such file or directory</w:t>
      </w:r>
    </w:p>
    <w:p w14:paraId="29949C3A" w14:textId="77777777" w:rsidR="002029A9" w:rsidRDefault="002029A9" w:rsidP="002029A9">
      <w:pPr>
        <w:pStyle w:val="NoSpacing"/>
      </w:pPr>
    </w:p>
    <w:p w14:paraId="453A1797" w14:textId="77777777" w:rsidR="002029A9" w:rsidRDefault="002029A9" w:rsidP="002029A9">
      <w:pPr>
        <w:pStyle w:val="NoSpacing"/>
        <w:rPr>
          <w:bCs/>
          <w:lang w:val="en-US"/>
        </w:rPr>
      </w:pPr>
      <w:r>
        <w:rPr>
          <w:bCs/>
          <w:lang w:val="en-US"/>
        </w:rPr>
        <w:t>If problems with</w:t>
      </w:r>
      <w:r w:rsidRPr="00611051">
        <w:rPr>
          <w:b/>
          <w:bCs/>
          <w:lang w:val="en-US"/>
        </w:rPr>
        <w:t xml:space="preserve"> i2cdetect</w:t>
      </w:r>
      <w:r>
        <w:rPr>
          <w:bCs/>
          <w:lang w:val="en-US"/>
        </w:rPr>
        <w:t xml:space="preserve"> are still encountered</w:t>
      </w:r>
      <w:r w:rsidR="00BC2CCC">
        <w:rPr>
          <w:bCs/>
          <w:lang w:val="en-US"/>
        </w:rPr>
        <w:t xml:space="preserve">, </w:t>
      </w:r>
      <w:r>
        <w:rPr>
          <w:bCs/>
          <w:lang w:val="en-US"/>
        </w:rPr>
        <w:t xml:space="preserve">then edit the </w:t>
      </w:r>
      <w:r w:rsidRPr="00BC2CCC">
        <w:rPr>
          <w:b/>
          <w:bCs/>
          <w:lang w:val="en-US"/>
        </w:rPr>
        <w:t>/boot/config.txt</w:t>
      </w:r>
      <w:r>
        <w:rPr>
          <w:bCs/>
          <w:lang w:val="en-US"/>
        </w:rPr>
        <w:t xml:space="preserve"> file using </w:t>
      </w:r>
      <w:r w:rsidRPr="005A2A44">
        <w:rPr>
          <w:b/>
          <w:bCs/>
          <w:lang w:val="en-US"/>
        </w:rPr>
        <w:t>sudo nano</w:t>
      </w:r>
      <w:r>
        <w:rPr>
          <w:bCs/>
          <w:lang w:val="en-US"/>
        </w:rPr>
        <w:t xml:space="preserve"> and change the following line:</w:t>
      </w:r>
    </w:p>
    <w:p w14:paraId="60A7D05F" w14:textId="77777777" w:rsidR="002029A9" w:rsidRDefault="002029A9" w:rsidP="002029A9">
      <w:pPr>
        <w:pStyle w:val="CodeProfile"/>
        <w:rPr>
          <w:lang w:val="en-US"/>
        </w:rPr>
      </w:pPr>
      <w:r>
        <w:rPr>
          <w:lang w:val="en-US"/>
        </w:rPr>
        <w:t>#</w:t>
      </w:r>
      <w:r w:rsidRPr="002029A9">
        <w:rPr>
          <w:lang w:val="en-US"/>
        </w:rPr>
        <w:t>dtparam=i2c_arm=on</w:t>
      </w:r>
    </w:p>
    <w:p w14:paraId="20F1C885" w14:textId="77777777" w:rsidR="002029A9" w:rsidRDefault="002029A9" w:rsidP="002029A9">
      <w:pPr>
        <w:pStyle w:val="NoSpacing"/>
        <w:rPr>
          <w:bCs/>
          <w:lang w:val="en-US"/>
        </w:rPr>
      </w:pPr>
      <w:r>
        <w:rPr>
          <w:bCs/>
          <w:lang w:val="en-US"/>
        </w:rPr>
        <w:t>Change to</w:t>
      </w:r>
      <w:r w:rsidR="00BC2CCC">
        <w:rPr>
          <w:bCs/>
          <w:lang w:val="en-US"/>
        </w:rPr>
        <w:t>:</w:t>
      </w:r>
    </w:p>
    <w:p w14:paraId="76A66164" w14:textId="77777777" w:rsidR="002029A9" w:rsidRDefault="002029A9" w:rsidP="002029A9">
      <w:pPr>
        <w:pStyle w:val="CodeProfile"/>
        <w:rPr>
          <w:lang w:val="en-US"/>
        </w:rPr>
      </w:pPr>
      <w:r w:rsidRPr="002029A9">
        <w:rPr>
          <w:lang w:val="en-US"/>
        </w:rPr>
        <w:t>dtparam=i2c_arm=on</w:t>
      </w:r>
    </w:p>
    <w:p w14:paraId="67F339AE" w14:textId="77777777" w:rsidR="00492533" w:rsidRDefault="002029A9" w:rsidP="00492533">
      <w:pPr>
        <w:pStyle w:val="NoSpacing"/>
        <w:rPr>
          <w:bCs/>
          <w:lang w:val="en-US"/>
        </w:rPr>
      </w:pPr>
      <w:r>
        <w:rPr>
          <w:bCs/>
          <w:lang w:val="en-US"/>
        </w:rPr>
        <w:t>Reboot and retry the i2cdetect program.</w:t>
      </w:r>
    </w:p>
    <w:p w14:paraId="78F8A7E4" w14:textId="77777777" w:rsidR="00F646AE" w:rsidRPr="00F646AE" w:rsidRDefault="00F646AE" w:rsidP="00492533">
      <w:pPr>
        <w:pStyle w:val="NoSpacing"/>
        <w:rPr>
          <w:bCs/>
          <w:lang w:val="en-US"/>
        </w:rPr>
      </w:pPr>
    </w:p>
    <w:tbl>
      <w:tblPr>
        <w:tblW w:w="0" w:type="auto"/>
        <w:tblLook w:val="04A0" w:firstRow="1" w:lastRow="0" w:firstColumn="1" w:lastColumn="0" w:noHBand="0" w:noVBand="1"/>
      </w:tblPr>
      <w:tblGrid>
        <w:gridCol w:w="846"/>
        <w:gridCol w:w="8396"/>
      </w:tblGrid>
      <w:tr w:rsidR="00730839" w14:paraId="1F99FDBF" w14:textId="77777777" w:rsidTr="00615906">
        <w:tc>
          <w:tcPr>
            <w:tcW w:w="846" w:type="dxa"/>
          </w:tcPr>
          <w:p w14:paraId="764DD44E" w14:textId="77777777" w:rsidR="00615906" w:rsidRDefault="00730839" w:rsidP="005C6F6C">
            <w:pPr>
              <w:pStyle w:val="NoSpacing"/>
            </w:pPr>
            <w:r>
              <w:rPr>
                <w:noProof/>
                <w:lang w:eastAsia="en-GB"/>
              </w:rPr>
              <w:drawing>
                <wp:anchor distT="0" distB="0" distL="114300" distR="114300" simplePos="0" relativeHeight="251655168" behindDoc="1" locked="0" layoutInCell="1" allowOverlap="1" wp14:anchorId="34E7433B" wp14:editId="0E2A340F">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0365" cy="353695"/>
                          </a:xfrm>
                          <a:prstGeom prst="rect">
                            <a:avLst/>
                          </a:prstGeom>
                        </pic:spPr>
                      </pic:pic>
                    </a:graphicData>
                  </a:graphic>
                </wp:anchor>
              </w:drawing>
            </w:r>
          </w:p>
        </w:tc>
        <w:tc>
          <w:tcPr>
            <w:tcW w:w="8396" w:type="dxa"/>
          </w:tcPr>
          <w:p w14:paraId="22D6A58E" w14:textId="77777777"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PCF8574 backpack is using another address other than </w:t>
            </w:r>
            <w:r w:rsidRPr="00296124">
              <w:rPr>
                <w:b/>
                <w:lang w:val="en-US"/>
              </w:rPr>
              <w:t xml:space="preserve">0x27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xml:space="preserve">. For </w:t>
            </w:r>
            <w:r w:rsidR="00965D8D">
              <w:rPr>
                <w:lang w:val="en-US"/>
              </w:rPr>
              <w:t>example,</w:t>
            </w:r>
            <w:r>
              <w:rPr>
                <w:lang w:val="en-US"/>
              </w:rPr>
              <w:t xml:space="preserve"> if the backpack is using the address</w:t>
            </w:r>
            <w:r w:rsidRPr="002750B9">
              <w:rPr>
                <w:b/>
                <w:lang w:val="en-US"/>
              </w:rPr>
              <w:t xml:space="preserve"> 0x3F</w:t>
            </w:r>
            <w:r>
              <w:rPr>
                <w:lang w:val="en-US"/>
              </w:rPr>
              <w:t xml:space="preserve"> then modify the </w:t>
            </w:r>
            <w:r w:rsidRPr="00755676">
              <w:rPr>
                <w:b/>
                <w:lang w:val="en-US"/>
              </w:rPr>
              <w:t>i2c_address</w:t>
            </w:r>
            <w:r>
              <w:rPr>
                <w:lang w:val="en-US"/>
              </w:rPr>
              <w:t xml:space="preserve"> parameter to match this as shown in the example below:</w:t>
            </w:r>
          </w:p>
        </w:tc>
      </w:tr>
    </w:tbl>
    <w:p w14:paraId="71A854F6" w14:textId="77777777" w:rsidR="00615906" w:rsidRDefault="00615906" w:rsidP="00615906">
      <w:pPr>
        <w:pStyle w:val="NoSpacing"/>
      </w:pPr>
    </w:p>
    <w:p w14:paraId="61D053A2" w14:textId="77777777"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14:paraId="102547D8" w14:textId="77777777"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14:paraId="0141E2B8" w14:textId="77777777" w:rsidR="00730839" w:rsidRDefault="00730839" w:rsidP="00730839">
      <w:pPr>
        <w:pStyle w:val="CodeProfile"/>
        <w:rPr>
          <w:lang w:val="en-US"/>
        </w:rPr>
      </w:pPr>
      <w:r w:rsidRPr="00755676">
        <w:rPr>
          <w:b/>
          <w:sz w:val="16"/>
          <w:szCs w:val="16"/>
          <w:lang w:val="en-US"/>
        </w:rPr>
        <w:t>i2c_address=0x3F</w:t>
      </w:r>
    </w:p>
    <w:p w14:paraId="57A357A0" w14:textId="77777777" w:rsidR="00730839" w:rsidRDefault="00730839" w:rsidP="00730839">
      <w:pPr>
        <w:pStyle w:val="NoSpacing"/>
      </w:pPr>
    </w:p>
    <w:p w14:paraId="30658A77" w14:textId="77777777" w:rsidR="00730839" w:rsidRPr="004D27F8" w:rsidRDefault="00730839" w:rsidP="00730839">
      <w:pPr>
        <w:pStyle w:val="NoSpacing"/>
      </w:pPr>
      <w:r w:rsidRPr="004D27F8">
        <w:t>Once both of these packages have been installed, you have everything you need to get started accessing I2C</w:t>
      </w:r>
      <w:r w:rsidR="0037287F" w:rsidRPr="004D27F8">
        <w:fldChar w:fldCharType="begin"/>
      </w:r>
      <w:r w:rsidRPr="004D27F8">
        <w:instrText xml:space="preserve"> XE "I2C" </w:instrText>
      </w:r>
      <w:r w:rsidR="0037287F" w:rsidRPr="004D27F8">
        <w:fldChar w:fldCharType="end"/>
      </w:r>
      <w:r w:rsidRPr="004D27F8">
        <w:t xml:space="preserve"> and SMBus devices in Python.</w:t>
      </w:r>
      <w:r>
        <w:t xml:space="preserve"> </w:t>
      </w:r>
      <w:r w:rsidRPr="004D27F8">
        <w:t>Now reboot the Raspberry PI</w:t>
      </w:r>
      <w:r w:rsidR="0037287F" w:rsidRPr="004D27F8">
        <w:fldChar w:fldCharType="begin"/>
      </w:r>
      <w:r w:rsidRPr="004D27F8">
        <w:instrText xml:space="preserve"> XE "Raspberry PI" </w:instrText>
      </w:r>
      <w:r w:rsidR="0037287F" w:rsidRPr="004D27F8">
        <w:fldChar w:fldCharType="end"/>
      </w:r>
      <w:r w:rsidRPr="004D27F8">
        <w:t>.</w:t>
      </w:r>
    </w:p>
    <w:p w14:paraId="427DC767" w14:textId="77777777" w:rsidR="00730839" w:rsidRDefault="00730839" w:rsidP="00730839">
      <w:pPr>
        <w:pStyle w:val="CodeProfile"/>
      </w:pPr>
      <w:r>
        <w:t xml:space="preserve">$ </w:t>
      </w:r>
      <w:r w:rsidRPr="00C4276B">
        <w:rPr>
          <w:b/>
        </w:rPr>
        <w:t>sudo reboot</w:t>
      </w:r>
    </w:p>
    <w:p w14:paraId="6E57A1E4" w14:textId="77777777" w:rsidR="00730839" w:rsidRDefault="00730839" w:rsidP="00730839">
      <w:pPr>
        <w:pStyle w:val="NoSpacing"/>
      </w:pPr>
    </w:p>
    <w:p w14:paraId="32EAA21D" w14:textId="16E1998F" w:rsidR="003B0EEB" w:rsidRDefault="00730839" w:rsidP="003B0EEB">
      <w:pPr>
        <w:pStyle w:val="NoSpacing"/>
      </w:pPr>
      <w:r>
        <w:t xml:space="preserve">The Radio should start automatically.  If not then go to the section called </w:t>
      </w:r>
      <w:r w:rsidR="00502ADC">
        <w:fldChar w:fldCharType="begin"/>
      </w:r>
      <w:r w:rsidR="00502ADC">
        <w:instrText xml:space="preserve"> REF _Ref360255142 \h  \* MERGEFORMAT </w:instrText>
      </w:r>
      <w:r w:rsidR="00502ADC">
        <w:fldChar w:fldCharType="separate"/>
      </w:r>
      <w:r w:rsidR="003E5DCD" w:rsidRPr="003E5DCD">
        <w:rPr>
          <w:i/>
        </w:rPr>
        <w:t>Chapter</w:t>
      </w:r>
      <w:r w:rsidR="003E5DCD">
        <w:t xml:space="preserve"> 9 -Troubleshooting</w:t>
      </w:r>
      <w:r w:rsidR="00502ADC">
        <w:fldChar w:fldCharType="end"/>
      </w:r>
      <w:r>
        <w:t xml:space="preserve"> on page </w:t>
      </w:r>
      <w:r w:rsidR="0037287F">
        <w:fldChar w:fldCharType="begin"/>
      </w:r>
      <w:r>
        <w:instrText xml:space="preserve"> PAGEREF _Ref360255142 \h </w:instrText>
      </w:r>
      <w:r w:rsidR="0037287F">
        <w:fldChar w:fldCharType="separate"/>
      </w:r>
      <w:r w:rsidR="003E5DCD">
        <w:rPr>
          <w:noProof/>
        </w:rPr>
        <w:t>159</w:t>
      </w:r>
      <w:r w:rsidR="0037287F">
        <w:fldChar w:fldCharType="end"/>
      </w:r>
      <w:r>
        <w:t>.</w:t>
      </w:r>
      <w:r w:rsidR="003B0EEB">
        <w:t xml:space="preserve"> </w:t>
      </w:r>
    </w:p>
    <w:p w14:paraId="7FBEEE1A" w14:textId="77777777" w:rsidR="00874107" w:rsidRDefault="00874107" w:rsidP="00874107">
      <w:pPr>
        <w:pStyle w:val="NoSpacing"/>
      </w:pPr>
    </w:p>
    <w:p w14:paraId="5AC1598C" w14:textId="77777777" w:rsidR="00874107" w:rsidRDefault="00874107" w:rsidP="00874107">
      <w:pPr>
        <w:pStyle w:val="Heading2"/>
      </w:pPr>
      <w:bookmarkStart w:id="382" w:name="_Toc532457449"/>
      <w:r>
        <w:t>Installation log</w:t>
      </w:r>
      <w:bookmarkEnd w:id="382"/>
    </w:p>
    <w:p w14:paraId="469544AC" w14:textId="77777777" w:rsidR="00874107" w:rsidRDefault="00874107" w:rsidP="00874107">
      <w:pPr>
        <w:pStyle w:val="NoSpacing"/>
      </w:pPr>
      <w:r w:rsidRPr="00874107">
        <w:t>A log of the</w:t>
      </w:r>
      <w:r>
        <w:t xml:space="preserve"> </w:t>
      </w:r>
      <w:r w:rsidRPr="00874107">
        <w:t>changes</w:t>
      </w:r>
      <w:r>
        <w:t xml:space="preserve"> made by the configuration program</w:t>
      </w:r>
      <w:r w:rsidRPr="00874107">
        <w:t xml:space="preserve"> </w:t>
      </w:r>
      <w:r>
        <w:t xml:space="preserve">will </w:t>
      </w:r>
      <w:r w:rsidRPr="00874107">
        <w:t xml:space="preserve">be written to </w:t>
      </w:r>
      <w:r>
        <w:t xml:space="preserve">the </w:t>
      </w:r>
      <w:r w:rsidRPr="00874107">
        <w:rPr>
          <w:b/>
        </w:rPr>
        <w:t>/usr/share/radio/install.log</w:t>
      </w:r>
      <w:r>
        <w:t xml:space="preserve"> file.</w:t>
      </w:r>
    </w:p>
    <w:p w14:paraId="6E59F6CB" w14:textId="77777777" w:rsidR="00BD4452" w:rsidRDefault="00BD4452" w:rsidP="00BD4452">
      <w:pPr>
        <w:pStyle w:val="Heading3"/>
      </w:pPr>
      <w:bookmarkStart w:id="383" w:name="_Toc532457450"/>
      <w:r>
        <w:t>Reboot</w:t>
      </w:r>
      <w:r w:rsidR="0091700E">
        <w:t xml:space="preserve"> to enable the software</w:t>
      </w:r>
      <w:bookmarkEnd w:id="383"/>
    </w:p>
    <w:p w14:paraId="0C5DB5CC" w14:textId="77777777"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021403E4" w14:textId="77777777" w:rsidR="00E72936" w:rsidRDefault="00E72936" w:rsidP="00E72936">
      <w:pPr>
        <w:pStyle w:val="CodeProfile"/>
      </w:pPr>
      <w:r>
        <w:rPr>
          <w:b/>
        </w:rPr>
        <w:t>$ sudo reboot</w:t>
      </w:r>
    </w:p>
    <w:p w14:paraId="54E5FED2" w14:textId="77777777" w:rsidR="00E72936" w:rsidRDefault="00E72936" w:rsidP="00080138">
      <w:pPr>
        <w:pStyle w:val="NoSpacing"/>
      </w:pPr>
    </w:p>
    <w:p w14:paraId="166D9297" w14:textId="52F5D298"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502ADC">
        <w:fldChar w:fldCharType="begin"/>
      </w:r>
      <w:r w:rsidR="00502ADC">
        <w:instrText xml:space="preserve"> REF _Ref360255142 \h  \* MERGEFORMAT </w:instrText>
      </w:r>
      <w:r w:rsidR="00502ADC">
        <w:fldChar w:fldCharType="separate"/>
      </w:r>
      <w:r w:rsidR="003E5DCD" w:rsidRPr="003E5DCD">
        <w:rPr>
          <w:i/>
        </w:rPr>
        <w:t>Chapter</w:t>
      </w:r>
      <w:r w:rsidR="003E5DCD">
        <w:t xml:space="preserve"> 9 -Troubleshooting</w:t>
      </w:r>
      <w:r w:rsidR="00502ADC">
        <w:fldChar w:fldCharType="end"/>
      </w:r>
      <w:r w:rsidR="006B20BF">
        <w:t xml:space="preserve"> on page </w:t>
      </w:r>
      <w:r w:rsidR="0037287F">
        <w:fldChar w:fldCharType="begin"/>
      </w:r>
      <w:r w:rsidR="006B20BF">
        <w:instrText xml:space="preserve"> PAGEREF _Ref360255142 \h </w:instrText>
      </w:r>
      <w:r w:rsidR="0037287F">
        <w:fldChar w:fldCharType="separate"/>
      </w:r>
      <w:r w:rsidR="003E5DCD">
        <w:rPr>
          <w:noProof/>
        </w:rPr>
        <w:t>159</w:t>
      </w:r>
      <w:r w:rsidR="0037287F">
        <w:fldChar w:fldCharType="end"/>
      </w:r>
      <w:r w:rsidR="006B20BF">
        <w:t>.</w:t>
      </w:r>
    </w:p>
    <w:p w14:paraId="049D5C3D" w14:textId="77777777" w:rsidR="00AE65A6" w:rsidRDefault="00AE65A6" w:rsidP="00283EE7">
      <w:pPr>
        <w:pStyle w:val="NoSpacing"/>
      </w:pPr>
    </w:p>
    <w:p w14:paraId="23E8382D" w14:textId="77777777" w:rsidR="00283EE7" w:rsidRDefault="00AE65A6" w:rsidP="00283EE7">
      <w:pPr>
        <w:pStyle w:val="NoSpacing"/>
      </w:pPr>
      <w:r>
        <w:t>The</w:t>
      </w:r>
      <w:r w:rsidR="00283EE7">
        <w:t xml:space="preserve"> radio daemon</w:t>
      </w:r>
      <w:r w:rsidR="00A57155">
        <w:t xml:space="preserve"> (LCD versions only)</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14:paraId="1EBFC9AD"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art</w:t>
      </w:r>
    </w:p>
    <w:p w14:paraId="3EA8B595"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op</w:t>
      </w:r>
    </w:p>
    <w:p w14:paraId="694AF6C2" w14:textId="77777777" w:rsidR="00283EE7" w:rsidRDefault="00385FA4" w:rsidP="00283EE7">
      <w:pPr>
        <w:pStyle w:val="NoSpacing"/>
      </w:pPr>
      <w:r>
        <w:t>This will also stop and start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p>
    <w:p w14:paraId="7BE96450" w14:textId="77777777" w:rsidR="00385FA4" w:rsidRDefault="00385FA4" w:rsidP="00283EE7">
      <w:pPr>
        <w:pStyle w:val="NoSpacing"/>
      </w:pPr>
    </w:p>
    <w:p w14:paraId="43BA4A39" w14:textId="77777777" w:rsidR="00283EE7" w:rsidRDefault="00283EE7" w:rsidP="00283EE7">
      <w:pPr>
        <w:pStyle w:val="NoSpacing"/>
      </w:pPr>
      <w:r>
        <w:t xml:space="preserve">To prevent automatic start-up </w:t>
      </w:r>
      <w:r w:rsidR="003D64D5">
        <w:t xml:space="preserve">of the radio </w:t>
      </w:r>
      <w:r>
        <w:t>at boot time run the following command:</w:t>
      </w:r>
    </w:p>
    <w:p w14:paraId="5CBE3B9B" w14:textId="77777777"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14:paraId="09018D6B" w14:textId="77777777" w:rsidR="003D64D5" w:rsidRDefault="003D64D5" w:rsidP="00283EE7">
      <w:pPr>
        <w:pStyle w:val="NoSpacing"/>
      </w:pPr>
    </w:p>
    <w:p w14:paraId="1B9AE8C3" w14:textId="77777777" w:rsidR="00283EE7" w:rsidRDefault="00283EE7" w:rsidP="00283EE7">
      <w:pPr>
        <w:pStyle w:val="NoSpacing"/>
      </w:pPr>
      <w:r>
        <w:t>To re-enable it:</w:t>
      </w:r>
    </w:p>
    <w:p w14:paraId="20E03EBC" w14:textId="77777777"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14:paraId="55D3671F" w14:textId="77777777" w:rsidR="00930DF3" w:rsidRDefault="00930DF3" w:rsidP="006B67CE">
      <w:pPr>
        <w:pStyle w:val="Heading2"/>
      </w:pPr>
      <w:bookmarkStart w:id="384" w:name="_Ref530137452"/>
      <w:bookmarkStart w:id="385" w:name="_Ref530137453"/>
      <w:bookmarkStart w:id="386" w:name="_Ref530218324"/>
      <w:bookmarkStart w:id="387" w:name="_Ref530218328"/>
      <w:bookmarkStart w:id="388" w:name="_Toc532457451"/>
      <w:r>
        <w:t xml:space="preserve">Installing </w:t>
      </w:r>
      <w:r w:rsidR="006B67CE">
        <w:t>PiFace CAD</w:t>
      </w:r>
      <w:r w:rsidR="004643C9">
        <w:fldChar w:fldCharType="begin"/>
      </w:r>
      <w:r w:rsidR="004643C9">
        <w:instrText xml:space="preserve"> XE "</w:instrText>
      </w:r>
      <w:r w:rsidR="004643C9" w:rsidRPr="00AB5C1B">
        <w:rPr>
          <w:b w:val="0"/>
        </w:rPr>
        <w:instrText>PiFace CAD</w:instrText>
      </w:r>
      <w:r w:rsidR="004643C9">
        <w:instrText xml:space="preserve">" </w:instrText>
      </w:r>
      <w:r w:rsidR="004643C9">
        <w:fldChar w:fldCharType="end"/>
      </w:r>
      <w:r w:rsidR="006B67CE">
        <w:t xml:space="preserve"> software</w:t>
      </w:r>
      <w:bookmarkEnd w:id="384"/>
      <w:bookmarkEnd w:id="385"/>
      <w:bookmarkEnd w:id="386"/>
      <w:bookmarkEnd w:id="387"/>
      <w:bookmarkEnd w:id="388"/>
    </w:p>
    <w:p w14:paraId="2A27EC46" w14:textId="77777777" w:rsidR="006B67CE" w:rsidRDefault="006B67CE" w:rsidP="006B67CE">
      <w:pPr>
        <w:pStyle w:val="NoSpacing"/>
      </w:pPr>
      <w:r>
        <w:t>Before running the radio on the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it is necessary to install the PiFace CAD Python library. Run the following command:</w:t>
      </w:r>
    </w:p>
    <w:p w14:paraId="58A0155E" w14:textId="77777777" w:rsidR="006B67CE" w:rsidRDefault="006B67CE" w:rsidP="006B67CE">
      <w:pPr>
        <w:pStyle w:val="CodeProfile"/>
      </w:pPr>
      <w:r>
        <w:t xml:space="preserve">$ </w:t>
      </w:r>
      <w:r w:rsidRPr="006B67CE">
        <w:t>sudo apt-get install python-pifacecad</w:t>
      </w:r>
    </w:p>
    <w:p w14:paraId="10608C1F" w14:textId="77777777" w:rsidR="006B67CE" w:rsidRDefault="006B67CE" w:rsidP="006B67CE">
      <w:pPr>
        <w:pStyle w:val="NoSpacing"/>
      </w:pPr>
    </w:p>
    <w:p w14:paraId="62EC33FD" w14:textId="0BCA0A40" w:rsidR="006B67CE" w:rsidRDefault="006B67CE" w:rsidP="006B67CE">
      <w:pPr>
        <w:pStyle w:val="NoSpacing"/>
      </w:pPr>
      <w:r>
        <w:t xml:space="preserve">The SPI maximum frequency has changed to 125000000 after kernel 4.9.43, however the pifacecad software can't support the default frequency. You can read about this at the following link: </w:t>
      </w:r>
      <w:hyperlink r:id="rId252" w:history="1">
        <w:r w:rsidRPr="00593CEC">
          <w:rPr>
            <w:rStyle w:val="Hyperlink"/>
          </w:rPr>
          <w:t>https://github.com/raspberrypi/linux/issues/2165</w:t>
        </w:r>
      </w:hyperlink>
      <w:r>
        <w:t xml:space="preserve"> </w:t>
      </w:r>
    </w:p>
    <w:p w14:paraId="1A9349A1" w14:textId="77777777" w:rsidR="006B67CE" w:rsidRDefault="006B67CE" w:rsidP="006B67CE">
      <w:pPr>
        <w:pStyle w:val="NoSpacing"/>
      </w:pPr>
    </w:p>
    <w:p w14:paraId="1F7C5B5D" w14:textId="77777777" w:rsidR="006B67CE" w:rsidRDefault="006B67CE" w:rsidP="006B67CE">
      <w:pPr>
        <w:pStyle w:val="NoSpacing"/>
      </w:pPr>
      <w:r>
        <w:t xml:space="preserve">To correct this problem it is necessary to modify  </w:t>
      </w:r>
      <w:r w:rsidRPr="006B67CE">
        <w:rPr>
          <w:b/>
        </w:rPr>
        <w:t>/usr/lib/python2.7/dist-packages/pifacecommon/spi.py</w:t>
      </w:r>
      <w:r>
        <w:rPr>
          <w:b/>
        </w:rPr>
        <w:t xml:space="preserve"> </w:t>
      </w:r>
      <w:r>
        <w:t>to limit the SPI frequency.</w:t>
      </w:r>
    </w:p>
    <w:p w14:paraId="00C9C945" w14:textId="77777777" w:rsidR="006B67CE" w:rsidRDefault="006B67CE" w:rsidP="006B67CE">
      <w:pPr>
        <w:pStyle w:val="CodeProfile"/>
      </w:pPr>
      <w:r>
        <w:t xml:space="preserve">$ </w:t>
      </w:r>
      <w:r w:rsidRPr="006B67CE">
        <w:t>sudo vi /usr/lib/python2.7/dist-packages/pifacecommon/spi.py</w:t>
      </w:r>
    </w:p>
    <w:p w14:paraId="583AFE4F" w14:textId="77777777" w:rsidR="006B67CE" w:rsidRDefault="006B043F" w:rsidP="006B67CE">
      <w:pPr>
        <w:pStyle w:val="NoSpacing"/>
      </w:pPr>
      <w:r>
        <w:t>It is very likely that this problem my be fixed in a later release of the kernel and that the following patch will not be necessary.</w:t>
      </w:r>
    </w:p>
    <w:p w14:paraId="6A3AF6E9" w14:textId="4D02051A" w:rsidR="00874107" w:rsidRDefault="00874107">
      <w:r>
        <w:br w:type="page"/>
      </w:r>
    </w:p>
    <w:p w14:paraId="618AA5DD" w14:textId="77777777" w:rsidR="006B043F" w:rsidRDefault="006B043F" w:rsidP="006B67CE">
      <w:pPr>
        <w:pStyle w:val="NoSpacing"/>
      </w:pPr>
    </w:p>
    <w:p w14:paraId="731F489F" w14:textId="77777777" w:rsidR="006B67CE" w:rsidRDefault="006B67CE" w:rsidP="006B67CE">
      <w:pPr>
        <w:pStyle w:val="NoSpacing"/>
      </w:pPr>
      <w:r>
        <w:t>Edit the “</w:t>
      </w:r>
      <w:r w:rsidRPr="006B67CE">
        <w:t>spi transfer struct</w:t>
      </w:r>
      <w:r>
        <w:t>” from</w:t>
      </w:r>
    </w:p>
    <w:p w14:paraId="1231DEE5" w14:textId="77777777" w:rsidR="006B67CE" w:rsidRDefault="006B67CE" w:rsidP="006B67CE">
      <w:pPr>
        <w:pStyle w:val="CodeProfile"/>
      </w:pPr>
      <w:r>
        <w:t xml:space="preserve">    # create the spi transfer struct</w:t>
      </w:r>
    </w:p>
    <w:p w14:paraId="1E40B6A8" w14:textId="77777777" w:rsidR="006B67CE" w:rsidRDefault="006B67CE" w:rsidP="006B67CE">
      <w:pPr>
        <w:pStyle w:val="CodeProfile"/>
      </w:pPr>
      <w:r>
        <w:t xml:space="preserve">    transfer = spi_ioc_transfer(</w:t>
      </w:r>
    </w:p>
    <w:p w14:paraId="33AC1F1A" w14:textId="77777777" w:rsidR="006B67CE" w:rsidRDefault="006B67CE" w:rsidP="006B67CE">
      <w:pPr>
        <w:pStyle w:val="CodeProfile"/>
      </w:pPr>
      <w:r>
        <w:t xml:space="preserve">        tx_buf=ctypes.addressof(wbuffer),</w:t>
      </w:r>
    </w:p>
    <w:p w14:paraId="6D31FAA4" w14:textId="77777777" w:rsidR="006B67CE" w:rsidRDefault="006B67CE" w:rsidP="006B67CE">
      <w:pPr>
        <w:pStyle w:val="CodeProfile"/>
      </w:pPr>
      <w:r>
        <w:t xml:space="preserve">        rx_buf=ctypes.addressof(rbuffer),</w:t>
      </w:r>
    </w:p>
    <w:p w14:paraId="31694962" w14:textId="77777777" w:rsidR="006B67CE" w:rsidRDefault="006B67CE" w:rsidP="006B67CE">
      <w:pPr>
        <w:pStyle w:val="CodeProfile"/>
      </w:pPr>
      <w:r>
        <w:t xml:space="preserve">        len=ctypes.sizeof(wbuffer)</w:t>
      </w:r>
    </w:p>
    <w:p w14:paraId="2F310C58" w14:textId="77777777" w:rsidR="006B67CE" w:rsidRDefault="006B67CE" w:rsidP="006B67CE">
      <w:pPr>
        <w:pStyle w:val="CodeProfile"/>
      </w:pPr>
      <w:r>
        <w:t xml:space="preserve">    )</w:t>
      </w:r>
    </w:p>
    <w:p w14:paraId="07B35A59" w14:textId="77777777" w:rsidR="006B67CE" w:rsidRDefault="006B67CE" w:rsidP="006B67CE">
      <w:pPr>
        <w:pStyle w:val="NoSpacing"/>
      </w:pPr>
    </w:p>
    <w:p w14:paraId="069DBBA9" w14:textId="77777777" w:rsidR="006B67CE" w:rsidRDefault="006B67CE" w:rsidP="006B67CE">
      <w:pPr>
        <w:pStyle w:val="NoSpacing"/>
      </w:pPr>
      <w:r>
        <w:t>To:</w:t>
      </w:r>
    </w:p>
    <w:p w14:paraId="6C350621" w14:textId="77777777" w:rsidR="006B67CE" w:rsidRDefault="006B67CE" w:rsidP="006B67CE">
      <w:pPr>
        <w:pStyle w:val="CodeProfile"/>
      </w:pPr>
      <w:r>
        <w:t xml:space="preserve">    # create the spi transfer struct</w:t>
      </w:r>
    </w:p>
    <w:p w14:paraId="4939019F" w14:textId="77777777" w:rsidR="006B67CE" w:rsidRDefault="006B67CE" w:rsidP="006B67CE">
      <w:pPr>
        <w:pStyle w:val="CodeProfile"/>
      </w:pPr>
      <w:r>
        <w:t xml:space="preserve">    transfer = spi_ioc_transfer(</w:t>
      </w:r>
    </w:p>
    <w:p w14:paraId="2AFFFE50" w14:textId="77777777" w:rsidR="006B67CE" w:rsidRDefault="006B67CE" w:rsidP="006B67CE">
      <w:pPr>
        <w:pStyle w:val="CodeProfile"/>
      </w:pPr>
      <w:r>
        <w:t xml:space="preserve">        tx_buf=ctypes.addressof(wbuffer),</w:t>
      </w:r>
    </w:p>
    <w:p w14:paraId="39CC1CD4" w14:textId="77777777" w:rsidR="006B67CE" w:rsidRDefault="006B67CE" w:rsidP="006B67CE">
      <w:pPr>
        <w:pStyle w:val="CodeProfile"/>
      </w:pPr>
      <w:r>
        <w:t xml:space="preserve">        rx_buf=ctypes.addressof(rbuffer),</w:t>
      </w:r>
    </w:p>
    <w:p w14:paraId="667ABBB8" w14:textId="77777777" w:rsidR="006B67CE" w:rsidRPr="006B67CE" w:rsidRDefault="006B67CE" w:rsidP="006B67CE">
      <w:pPr>
        <w:pStyle w:val="CodeProfile"/>
        <w:rPr>
          <w:highlight w:val="yellow"/>
        </w:rPr>
      </w:pPr>
      <w:r>
        <w:t xml:space="preserve">        len=ctypes.sizeof(wbuffer)</w:t>
      </w:r>
      <w:r w:rsidRPr="006B67CE">
        <w:rPr>
          <w:highlight w:val="yellow"/>
        </w:rPr>
        <w:t>,</w:t>
      </w:r>
    </w:p>
    <w:p w14:paraId="0D805F5C" w14:textId="77777777" w:rsidR="006B67CE" w:rsidRDefault="006B67CE" w:rsidP="006B67CE">
      <w:pPr>
        <w:pStyle w:val="CodeProfile"/>
      </w:pPr>
      <w:r w:rsidRPr="006B67CE">
        <w:rPr>
          <w:highlight w:val="yellow"/>
        </w:rPr>
        <w:t xml:space="preserve">        speed_hz=ctypes.c_uint32(100000)</w:t>
      </w:r>
    </w:p>
    <w:p w14:paraId="10D6F3EA" w14:textId="77777777" w:rsidR="006B67CE" w:rsidRDefault="006B67CE" w:rsidP="006B67CE">
      <w:pPr>
        <w:pStyle w:val="CodeProfile"/>
      </w:pPr>
      <w:r>
        <w:t xml:space="preserve">    )</w:t>
      </w:r>
    </w:p>
    <w:p w14:paraId="215800EC" w14:textId="77777777" w:rsidR="00790847" w:rsidRDefault="006B67CE" w:rsidP="006B67CE">
      <w:pPr>
        <w:pStyle w:val="NoSpacing"/>
      </w:pPr>
      <w:r>
        <w:t xml:space="preserve">Warning. Do not forget to add the </w:t>
      </w:r>
      <w:r w:rsidR="00425855">
        <w:t>comma (,) to the end of the previous line.</w:t>
      </w:r>
      <w:r w:rsidR="006B043F">
        <w:t xml:space="preserve"> Restart the </w:t>
      </w:r>
      <w:r w:rsidR="006B043F" w:rsidRPr="004643C9">
        <w:rPr>
          <w:b/>
        </w:rPr>
        <w:t>PiFace CAD</w:t>
      </w:r>
      <w:r w:rsidR="004643C9">
        <w:rPr>
          <w:b/>
        </w:rPr>
        <w:fldChar w:fldCharType="begin"/>
      </w:r>
      <w:r w:rsidR="004643C9">
        <w:instrText xml:space="preserve"> XE "</w:instrText>
      </w:r>
      <w:r w:rsidR="004643C9" w:rsidRPr="00AB5C1B">
        <w:rPr>
          <w:b/>
        </w:rPr>
        <w:instrText>PiFace CAD</w:instrText>
      </w:r>
      <w:r w:rsidR="004643C9">
        <w:instrText xml:space="preserve">" </w:instrText>
      </w:r>
      <w:r w:rsidR="004643C9">
        <w:rPr>
          <w:b/>
        </w:rPr>
        <w:fldChar w:fldCharType="end"/>
      </w:r>
      <w:r w:rsidR="006B043F">
        <w:t xml:space="preserve"> radio.</w:t>
      </w:r>
      <w:r w:rsidR="00790847">
        <w:t xml:space="preserve"> Also run update the Raspberry Pi firmware to the latest version.</w:t>
      </w:r>
    </w:p>
    <w:p w14:paraId="482817F4" w14:textId="77777777" w:rsidR="00790847" w:rsidRDefault="00790847" w:rsidP="00790847">
      <w:pPr>
        <w:pStyle w:val="CodeProfile"/>
      </w:pPr>
      <w:r>
        <w:t>$ sudor pi-update</w:t>
      </w:r>
    </w:p>
    <w:p w14:paraId="452BCAA6" w14:textId="77777777" w:rsidR="008C0EDF" w:rsidRDefault="008C0EDF" w:rsidP="008C0EDF">
      <w:pPr>
        <w:pStyle w:val="Heading2"/>
      </w:pPr>
      <w:bookmarkStart w:id="389" w:name="_Ref528927228"/>
      <w:bookmarkStart w:id="390" w:name="_Ref528927233"/>
      <w:bookmarkStart w:id="391" w:name="_Toc532457452"/>
      <w:r>
        <w:t xml:space="preserve">Installing Pimoroni </w:t>
      </w:r>
      <w:r w:rsidR="0072424F">
        <w:t>Pirate Radio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rsidR="0072424F">
        <w:t>)</w:t>
      </w:r>
      <w:bookmarkEnd w:id="389"/>
      <w:bookmarkEnd w:id="390"/>
      <w:bookmarkEnd w:id="391"/>
    </w:p>
    <w:p w14:paraId="3C0A286F" w14:textId="77777777" w:rsidR="006E5832" w:rsidRPr="006E5832" w:rsidRDefault="006E5832" w:rsidP="001A68FC">
      <w:pPr>
        <w:pStyle w:val="Heading3"/>
      </w:pPr>
      <w:bookmarkStart w:id="392" w:name="_Toc532457453"/>
      <w:r>
        <w:t xml:space="preserve">Install Pimoroni </w:t>
      </w:r>
      <w:r w:rsidR="00206982">
        <w:t>software</w:t>
      </w:r>
      <w:bookmarkEnd w:id="392"/>
    </w:p>
    <w:p w14:paraId="6CBDF3E7" w14:textId="77777777" w:rsidR="002B2412" w:rsidRDefault="008C0EDF" w:rsidP="008C0EDF">
      <w:pPr>
        <w:pStyle w:val="NoSpacing"/>
      </w:pPr>
      <w:r>
        <w:t>To use the Pimoroni Pirate radio</w:t>
      </w:r>
      <w:r w:rsidR="0037287F">
        <w:fldChar w:fldCharType="begin"/>
      </w:r>
      <w:r w:rsidR="002B2412">
        <w:instrText xml:space="preserve"> XE "</w:instrText>
      </w:r>
      <w:r w:rsidR="002B2412" w:rsidRPr="00F9568D">
        <w:instrText>Pimoroni Pirate radio</w:instrText>
      </w:r>
      <w:r w:rsidR="002B2412">
        <w:instrText xml:space="preserve">" </w:instrText>
      </w:r>
      <w:r w:rsidR="0037287F">
        <w:fldChar w:fldCharType="end"/>
      </w:r>
      <w:r>
        <w:t xml:space="preserve"> with </w:t>
      </w:r>
      <w:r w:rsidRPr="004643C9">
        <w:rPr>
          <w:b/>
        </w:rPr>
        <w:t>pHat BEAT</w:t>
      </w:r>
      <w:r w:rsidR="0037287F" w:rsidRPr="004643C9">
        <w:rPr>
          <w:b/>
        </w:rPr>
        <w:fldChar w:fldCharType="begin"/>
      </w:r>
      <w:r w:rsidR="00DE7979" w:rsidRPr="004643C9">
        <w:rPr>
          <w:b/>
        </w:rPr>
        <w:instrText xml:space="preserve"> XE "pHat BEAT" </w:instrText>
      </w:r>
      <w:r w:rsidR="0037287F" w:rsidRPr="004643C9">
        <w:rPr>
          <w:b/>
        </w:rPr>
        <w:fldChar w:fldCharType="end"/>
      </w:r>
      <w:r>
        <w:t xml:space="preserve"> it is necessary to install the Pimoroni softwar</w:t>
      </w:r>
      <w:r w:rsidR="0072424F">
        <w:t xml:space="preserve">e and test the radio using the </w:t>
      </w:r>
      <w:r w:rsidR="00DE7979">
        <w:t>Pimoroni software</w:t>
      </w:r>
      <w:r>
        <w:t xml:space="preserve"> first. </w:t>
      </w:r>
      <w:r w:rsidR="002B2412">
        <w:t xml:space="preserve">Do this before installing the Rathbone radio software. The Pimoroni software uses the </w:t>
      </w:r>
      <w:r w:rsidR="002B2412" w:rsidRPr="004643C9">
        <w:rPr>
          <w:b/>
        </w:rPr>
        <w:t>VLC</w:t>
      </w:r>
      <w:r w:rsidR="0037287F" w:rsidRPr="004643C9">
        <w:rPr>
          <w:b/>
        </w:rPr>
        <w:fldChar w:fldCharType="begin"/>
      </w:r>
      <w:r w:rsidR="002B2412" w:rsidRPr="004643C9">
        <w:rPr>
          <w:b/>
        </w:rPr>
        <w:instrText xml:space="preserve"> XE "VLC" </w:instrText>
      </w:r>
      <w:r w:rsidR="0037287F" w:rsidRPr="004643C9">
        <w:rPr>
          <w:b/>
        </w:rPr>
        <w:fldChar w:fldCharType="end"/>
      </w:r>
      <w:r w:rsidR="002B2412" w:rsidRPr="004643C9">
        <w:rPr>
          <w:b/>
        </w:rPr>
        <w:t xml:space="preserve"> </w:t>
      </w:r>
      <w:r w:rsidR="002B2412" w:rsidRPr="0072424F">
        <w:t>media player</w:t>
      </w:r>
      <w:r w:rsidR="002B2412">
        <w:t xml:space="preserve"> and not </w:t>
      </w:r>
      <w:r w:rsidR="002B2412" w:rsidRPr="004643C9">
        <w:rPr>
          <w:b/>
        </w:rPr>
        <w:t>MPD</w:t>
      </w:r>
      <w:r w:rsidR="002B2412">
        <w:t xml:space="preserve">.  </w:t>
      </w:r>
    </w:p>
    <w:p w14:paraId="4E42CCFE" w14:textId="77777777" w:rsidR="002B2412" w:rsidRDefault="002B2412" w:rsidP="008C0EDF">
      <w:pPr>
        <w:pStyle w:val="NoSpacing"/>
      </w:pPr>
    </w:p>
    <w:p w14:paraId="73BF11A6" w14:textId="08B8163F" w:rsidR="00DE7979" w:rsidRDefault="002B2412" w:rsidP="008C0EDF">
      <w:pPr>
        <w:pStyle w:val="NoSpacing"/>
      </w:pPr>
      <w:r>
        <w:t xml:space="preserve">Once the Pimoroni software is installed and tested it is then necessary to disable the Pimoroni radio software and install the Rathbone radio software as shown in </w:t>
      </w:r>
      <w:r w:rsidR="00502ADC">
        <w:fldChar w:fldCharType="begin"/>
      </w:r>
      <w:r w:rsidR="00502ADC">
        <w:instrText xml:space="preserve"> REF _Ref522087009 \h  \* MERGEFORMAT </w:instrText>
      </w:r>
      <w:r w:rsidR="00502ADC">
        <w:fldChar w:fldCharType="separate"/>
      </w:r>
      <w:r w:rsidR="003E5DCD" w:rsidRPr="003E5DCD">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3E5DCD">
        <w:rPr>
          <w:noProof/>
        </w:rPr>
        <w:t>68</w:t>
      </w:r>
      <w:r w:rsidR="0037287F">
        <w:fldChar w:fldCharType="end"/>
      </w:r>
      <w:r>
        <w:t xml:space="preserve">. </w:t>
      </w:r>
      <w:r w:rsidR="001D15AA">
        <w:t>Only the VU meter software is used by the Rathbone software.</w:t>
      </w:r>
    </w:p>
    <w:p w14:paraId="0415044B" w14:textId="77777777" w:rsidR="00DE7979" w:rsidRDefault="00DE7979" w:rsidP="008C0EDF">
      <w:pPr>
        <w:pStyle w:val="NoSpacing"/>
      </w:pPr>
    </w:p>
    <w:p w14:paraId="355275CE" w14:textId="77777777" w:rsidR="008C0EDF" w:rsidRDefault="0072424F" w:rsidP="008C0EDF">
      <w:pPr>
        <w:pStyle w:val="NoSpacing"/>
      </w:pPr>
      <w:r>
        <w:t xml:space="preserve">To install the Pimoroni software carry </w:t>
      </w:r>
      <w:r w:rsidR="00DE7979">
        <w:t>out the</w:t>
      </w:r>
      <w:r>
        <w:t xml:space="preserve"> following:</w:t>
      </w:r>
    </w:p>
    <w:p w14:paraId="377E4165" w14:textId="77777777" w:rsidR="00DE7979" w:rsidRDefault="00DE7979" w:rsidP="008C0EDF">
      <w:pPr>
        <w:pStyle w:val="NoSpacing"/>
      </w:pPr>
    </w:p>
    <w:p w14:paraId="019F8634" w14:textId="77777777" w:rsidR="00DE7979" w:rsidRDefault="00DE7979" w:rsidP="008C0EDF">
      <w:pPr>
        <w:pStyle w:val="NoSpacing"/>
      </w:pPr>
      <w:r>
        <w:t>The following instructions are based on the following link:</w:t>
      </w:r>
    </w:p>
    <w:p w14:paraId="5FEC2971" w14:textId="2C766B7B" w:rsidR="00DE7979" w:rsidRDefault="00244EF3" w:rsidP="008C0EDF">
      <w:pPr>
        <w:pStyle w:val="NoSpacing"/>
      </w:pPr>
      <w:hyperlink r:id="rId253" w:history="1">
        <w:r w:rsidR="00DE7979" w:rsidRPr="00A03FD6">
          <w:rPr>
            <w:rStyle w:val="Hyperlink"/>
          </w:rPr>
          <w:t>https://github.com/pimoroni/phat-beat/blob/master/projects/vlc-radio/README.md</w:t>
        </w:r>
      </w:hyperlink>
      <w:r w:rsidR="00DE7979">
        <w:t xml:space="preserve"> </w:t>
      </w:r>
    </w:p>
    <w:p w14:paraId="01FEC8DF" w14:textId="77777777" w:rsidR="00EA3D26" w:rsidRDefault="00EA3D26" w:rsidP="008C0EDF">
      <w:pPr>
        <w:pStyle w:val="NoSpacing"/>
      </w:pPr>
    </w:p>
    <w:p w14:paraId="266CB269" w14:textId="77777777" w:rsidR="00DE7979" w:rsidRPr="008C0EDF" w:rsidRDefault="00DE7979" w:rsidP="008C0EDF">
      <w:pPr>
        <w:pStyle w:val="NoSpacing"/>
      </w:pPr>
      <w:r>
        <w:t>Run the following command:</w:t>
      </w:r>
    </w:p>
    <w:p w14:paraId="33051DBF" w14:textId="77777777" w:rsidR="008C0EDF" w:rsidRDefault="00E16E8A" w:rsidP="00DE7979">
      <w:pPr>
        <w:pStyle w:val="CodeProfile"/>
        <w:rPr>
          <w:shd w:val="clear" w:color="auto" w:fill="F6F8FA"/>
        </w:rPr>
      </w:pPr>
      <w:r>
        <w:rPr>
          <w:shd w:val="clear" w:color="auto" w:fill="F6F8FA"/>
        </w:rPr>
        <w:t xml:space="preserve">$ </w:t>
      </w:r>
      <w:r w:rsidR="00DE7979">
        <w:rPr>
          <w:shd w:val="clear" w:color="auto" w:fill="F6F8FA"/>
        </w:rPr>
        <w:t xml:space="preserve">curl https://get.pimoroni.com/vlcradio </w:t>
      </w:r>
      <w:r w:rsidR="00DE7979">
        <w:rPr>
          <w:rStyle w:val="pl-k"/>
          <w:rFonts w:ascii="&amp;quot" w:eastAsiaTheme="majorEastAsia" w:hAnsi="&amp;quot"/>
          <w:color w:val="D73A49"/>
          <w:sz w:val="20"/>
        </w:rPr>
        <w:t>|</w:t>
      </w:r>
      <w:r w:rsidR="00DE7979">
        <w:rPr>
          <w:shd w:val="clear" w:color="auto" w:fill="F6F8FA"/>
        </w:rPr>
        <w:t xml:space="preserve"> bash</w:t>
      </w:r>
    </w:p>
    <w:p w14:paraId="6652EA52" w14:textId="77777777" w:rsidR="00DE7979" w:rsidRDefault="00DE7979" w:rsidP="00DE7979">
      <w:pPr>
        <w:pStyle w:val="NoSpacing"/>
      </w:pPr>
    </w:p>
    <w:p w14:paraId="15F44600" w14:textId="77777777" w:rsidR="00DE7979" w:rsidRDefault="00DE7979" w:rsidP="00DE7979">
      <w:pPr>
        <w:pStyle w:val="NoSpacing"/>
      </w:pPr>
      <w:r>
        <w:t>The following will be displayed.</w:t>
      </w:r>
    </w:p>
    <w:p w14:paraId="572E2B4A" w14:textId="77777777" w:rsidR="00DE7979" w:rsidRDefault="00DE7979" w:rsidP="00DE7979">
      <w:pPr>
        <w:pStyle w:val="CodeProfile"/>
      </w:pPr>
      <w:r>
        <w:t>:</w:t>
      </w:r>
    </w:p>
    <w:p w14:paraId="213FA60D" w14:textId="77777777" w:rsidR="00DE7979" w:rsidRDefault="00DE7979" w:rsidP="00DE7979">
      <w:pPr>
        <w:pStyle w:val="CodeProfile"/>
      </w:pPr>
      <w:r>
        <w:t>If you want to see what this script does before running it,</w:t>
      </w:r>
    </w:p>
    <w:p w14:paraId="21D21758" w14:textId="77777777" w:rsidR="00DE7979" w:rsidRDefault="00DE7979" w:rsidP="00DE7979">
      <w:pPr>
        <w:pStyle w:val="CodeProfile"/>
      </w:pPr>
      <w:r>
        <w:t>you should run: 'curl https://get.pimoroni.com/vlcradio'</w:t>
      </w:r>
    </w:p>
    <w:p w14:paraId="13D63D8C" w14:textId="77777777" w:rsidR="00DE7979" w:rsidRDefault="00DE7979" w:rsidP="00DE7979">
      <w:pPr>
        <w:pStyle w:val="CodeProfile"/>
      </w:pPr>
      <w:r>
        <w:t>:</w:t>
      </w:r>
    </w:p>
    <w:p w14:paraId="1D03EEA4" w14:textId="77777777" w:rsidR="00DE7979" w:rsidRDefault="00DE7979" w:rsidP="00DE7979">
      <w:pPr>
        <w:pStyle w:val="CodeProfile"/>
      </w:pPr>
      <w:r>
        <w:t xml:space="preserve">Do you wish to continue? [y/N] </w:t>
      </w:r>
      <w:r w:rsidRPr="00E16E8A">
        <w:rPr>
          <w:b/>
        </w:rPr>
        <w:t>y</w:t>
      </w:r>
    </w:p>
    <w:p w14:paraId="3AE6C7B2" w14:textId="77777777" w:rsidR="00DE7979" w:rsidRDefault="00DE7979" w:rsidP="00DE7979">
      <w:pPr>
        <w:pStyle w:val="NoSpacing"/>
      </w:pPr>
    </w:p>
    <w:p w14:paraId="4287C165" w14:textId="77777777" w:rsidR="00DE7979" w:rsidRDefault="00DE7979" w:rsidP="00DE7979">
      <w:pPr>
        <w:pStyle w:val="NoSpacing"/>
      </w:pPr>
      <w:r>
        <w:lastRenderedPageBreak/>
        <w:t xml:space="preserve">Enter </w:t>
      </w:r>
      <w:r w:rsidRPr="006B043F">
        <w:rPr>
          <w:b/>
        </w:rPr>
        <w:t>y</w:t>
      </w:r>
      <w:r>
        <w:t xml:space="preserve"> to continue. The installation script will take some time to install and build the software.</w:t>
      </w:r>
    </w:p>
    <w:p w14:paraId="6D130F56" w14:textId="77777777" w:rsidR="00DE7979" w:rsidRDefault="00DE7979" w:rsidP="00DE7979">
      <w:pPr>
        <w:pStyle w:val="NoSpacing"/>
      </w:pPr>
      <w:r>
        <w:t>Reboot the Raspberry Pi and test the Pirate radio.</w:t>
      </w:r>
    </w:p>
    <w:p w14:paraId="0F4059AB" w14:textId="77777777" w:rsidR="00DE7979" w:rsidRDefault="00DE7979" w:rsidP="00DE7979">
      <w:pPr>
        <w:pStyle w:val="CodeProfile"/>
      </w:pPr>
      <w:r>
        <w:t>$ sudo reboot</w:t>
      </w:r>
    </w:p>
    <w:p w14:paraId="32BCBFAD" w14:textId="77777777" w:rsidR="002B2412" w:rsidRPr="00F646AE" w:rsidRDefault="00420FFF" w:rsidP="002B2412">
      <w:pPr>
        <w:pStyle w:val="NoSpacing"/>
        <w:rPr>
          <w:bCs/>
          <w:lang w:val="en-US"/>
        </w:rPr>
      </w:pPr>
      <w:r>
        <w:rPr>
          <w:bCs/>
          <w:lang w:val="en-US"/>
        </w:rPr>
        <w:t xml:space="preserve"> </w:t>
      </w:r>
    </w:p>
    <w:tbl>
      <w:tblPr>
        <w:tblW w:w="0" w:type="auto"/>
        <w:tblLook w:val="04A0" w:firstRow="1" w:lastRow="0" w:firstColumn="1" w:lastColumn="0" w:noHBand="0" w:noVBand="1"/>
      </w:tblPr>
      <w:tblGrid>
        <w:gridCol w:w="1242"/>
        <w:gridCol w:w="8000"/>
      </w:tblGrid>
      <w:tr w:rsidR="002B2412" w14:paraId="517F8D0A" w14:textId="77777777" w:rsidTr="001A68FC">
        <w:tc>
          <w:tcPr>
            <w:tcW w:w="1242" w:type="dxa"/>
          </w:tcPr>
          <w:p w14:paraId="0E121F6D" w14:textId="77777777" w:rsidR="002B2412" w:rsidRDefault="002B2412" w:rsidP="0035411F">
            <w:pPr>
              <w:pStyle w:val="NoSpacing"/>
            </w:pPr>
            <w:r>
              <w:rPr>
                <w:noProof/>
                <w:lang w:eastAsia="en-GB"/>
              </w:rPr>
              <w:drawing>
                <wp:anchor distT="0" distB="0" distL="114300" distR="114300" simplePos="0" relativeHeight="251669504" behindDoc="1" locked="0" layoutInCell="1" allowOverlap="1" wp14:anchorId="6B778C0D" wp14:editId="041BD3C8">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0365" cy="353695"/>
                          </a:xfrm>
                          <a:prstGeom prst="rect">
                            <a:avLst/>
                          </a:prstGeom>
                        </pic:spPr>
                      </pic:pic>
                    </a:graphicData>
                  </a:graphic>
                </wp:anchor>
              </w:drawing>
            </w:r>
          </w:p>
        </w:tc>
        <w:tc>
          <w:tcPr>
            <w:tcW w:w="8000" w:type="dxa"/>
          </w:tcPr>
          <w:p w14:paraId="684C4853" w14:textId="56061C35" w:rsidR="002B2412" w:rsidRPr="00755676" w:rsidRDefault="002B2412" w:rsidP="0035411F">
            <w:pPr>
              <w:pStyle w:val="NoSpacing"/>
              <w:rPr>
                <w:lang w:val="en-US"/>
              </w:rPr>
            </w:pPr>
            <w:r w:rsidRPr="002770A3">
              <w:rPr>
                <w:b/>
                <w:lang w:val="en-US"/>
              </w:rPr>
              <w:t>Note:</w:t>
            </w:r>
            <w:r>
              <w:rPr>
                <w:b/>
                <w:lang w:val="en-US"/>
              </w:rPr>
              <w:t xml:space="preserve"> </w:t>
            </w:r>
            <w:r>
              <w:rPr>
                <w:lang w:val="en-US"/>
              </w:rPr>
              <w:t xml:space="preserve">This author does not provide any support for the Pimoroni software or VLC media player.  If you have problems getting the Pimoroni software to run </w:t>
            </w:r>
            <w:r w:rsidR="007426DB">
              <w:rPr>
                <w:lang w:val="en-US"/>
              </w:rPr>
              <w:t xml:space="preserve">then contact </w:t>
            </w:r>
            <w:hyperlink r:id="rId254" w:history="1">
              <w:r w:rsidR="007426DB" w:rsidRPr="004D3289">
                <w:rPr>
                  <w:rStyle w:val="Hyperlink"/>
                  <w:lang w:val="en-US"/>
                </w:rPr>
                <w:t>https://forums.pimoroni.com/c/support</w:t>
              </w:r>
            </w:hyperlink>
            <w:r w:rsidR="007426DB">
              <w:rPr>
                <w:lang w:val="en-US"/>
              </w:rPr>
              <w:t xml:space="preserve"> </w:t>
            </w:r>
          </w:p>
        </w:tc>
      </w:tr>
    </w:tbl>
    <w:p w14:paraId="2552A043" w14:textId="77777777" w:rsidR="002B2412" w:rsidRDefault="001A68FC" w:rsidP="001A68FC">
      <w:pPr>
        <w:pStyle w:val="Heading3"/>
      </w:pPr>
      <w:bookmarkStart w:id="393" w:name="_Toc532457454"/>
      <w:r>
        <w:t>Disable Pimoroni software</w:t>
      </w:r>
      <w:bookmarkEnd w:id="393"/>
    </w:p>
    <w:p w14:paraId="6DDAE5D5" w14:textId="77777777" w:rsidR="00E11CAF" w:rsidRDefault="000769EA" w:rsidP="001A68FC">
      <w:pPr>
        <w:pStyle w:val="NoSpacing"/>
      </w:pPr>
      <w:r>
        <w:t xml:space="preserve">To install </w:t>
      </w:r>
      <w:r w:rsidR="00E11CAF">
        <w:t>To disable the Pimoroni software run the following commands:</w:t>
      </w:r>
    </w:p>
    <w:p w14:paraId="01AFFEC4" w14:textId="77777777" w:rsidR="00E11CAF" w:rsidRDefault="00E11CAF" w:rsidP="00E11CAF">
      <w:pPr>
        <w:pStyle w:val="CodeProfile"/>
      </w:pPr>
      <w:r>
        <w:t>$ sudo systemctl disable vlcd</w:t>
      </w:r>
    </w:p>
    <w:p w14:paraId="57CD4559" w14:textId="77777777" w:rsidR="00E11CAF" w:rsidRDefault="00E11CAF" w:rsidP="00E11CAF">
      <w:pPr>
        <w:pStyle w:val="CodeProfile"/>
      </w:pPr>
      <w:r>
        <w:t>$ sudo systemctl disable phatbeatd</w:t>
      </w:r>
    </w:p>
    <w:p w14:paraId="78EA3E3F" w14:textId="77777777" w:rsidR="00E11CAF" w:rsidRDefault="00E11CAF" w:rsidP="00E11CAF">
      <w:pPr>
        <w:pStyle w:val="CodeProfile"/>
      </w:pPr>
      <w:r>
        <w:t>$ sudo reboot</w:t>
      </w:r>
    </w:p>
    <w:p w14:paraId="4D6302B4" w14:textId="77777777" w:rsidR="00E11CAF" w:rsidRDefault="00E11CAF" w:rsidP="00E11CAF">
      <w:pPr>
        <w:pStyle w:val="Heading3"/>
      </w:pPr>
      <w:bookmarkStart w:id="394" w:name="_Toc532457455"/>
      <w:r>
        <w:t xml:space="preserve">Install the Rathbone </w:t>
      </w:r>
      <w:r w:rsidR="00D822E5">
        <w:t xml:space="preserve">Internet </w:t>
      </w:r>
      <w:r>
        <w:t>radio software</w:t>
      </w:r>
      <w:bookmarkEnd w:id="394"/>
    </w:p>
    <w:p w14:paraId="6A6B8B21" w14:textId="77777777" w:rsidR="00496115" w:rsidRDefault="00496115" w:rsidP="00E11CAF">
      <w:pPr>
        <w:pStyle w:val="NoSpacing"/>
      </w:pPr>
    </w:p>
    <w:p w14:paraId="3AC565BA" w14:textId="77777777" w:rsidR="00496115" w:rsidRDefault="00496115" w:rsidP="00E11CAF">
      <w:pPr>
        <w:pStyle w:val="NoSpacing"/>
      </w:pPr>
      <w:r>
        <w:t>Do the following:</w:t>
      </w:r>
    </w:p>
    <w:p w14:paraId="41DC6A42" w14:textId="7C190BA3" w:rsidR="00E11CAF" w:rsidRDefault="00E11CAF" w:rsidP="0006013C">
      <w:pPr>
        <w:pStyle w:val="NoSpacing"/>
        <w:numPr>
          <w:ilvl w:val="0"/>
          <w:numId w:val="42"/>
        </w:numPr>
      </w:pPr>
      <w:r>
        <w:t xml:space="preserve">Now carry out the instructions shown in </w:t>
      </w:r>
      <w:r w:rsidR="00502ADC">
        <w:fldChar w:fldCharType="begin"/>
      </w:r>
      <w:r w:rsidR="00502ADC">
        <w:instrText xml:space="preserve"> REF _Ref522087009 \h  \* MERGEFORMAT </w:instrText>
      </w:r>
      <w:r w:rsidR="00502ADC">
        <w:fldChar w:fldCharType="separate"/>
      </w:r>
      <w:r w:rsidR="003E5DCD" w:rsidRPr="003E5DCD">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3E5DCD">
        <w:rPr>
          <w:noProof/>
        </w:rPr>
        <w:t>68</w:t>
      </w:r>
      <w:r w:rsidR="0037287F">
        <w:fldChar w:fldCharType="end"/>
      </w:r>
      <w:r>
        <w:t>.</w:t>
      </w:r>
    </w:p>
    <w:p w14:paraId="3FE55013" w14:textId="77777777" w:rsidR="00496115" w:rsidRDefault="00496115" w:rsidP="00496115">
      <w:pPr>
        <w:pStyle w:val="NoSpacing"/>
        <w:ind w:left="720"/>
      </w:pPr>
    </w:p>
    <w:p w14:paraId="5B3DCA88" w14:textId="3099A8A6" w:rsidR="00E11CAF" w:rsidRPr="001A68FC" w:rsidRDefault="00E11CAF" w:rsidP="0006013C">
      <w:pPr>
        <w:pStyle w:val="NoSpacing"/>
        <w:numPr>
          <w:ilvl w:val="0"/>
          <w:numId w:val="42"/>
        </w:numPr>
      </w:pPr>
      <w:r>
        <w:t>Since the Pirate Radio does not have a screen it is nece</w:t>
      </w:r>
      <w:r w:rsidR="00496115">
        <w:t xml:space="preserve">ssary to install </w:t>
      </w:r>
      <w:r w:rsidR="00496115" w:rsidRPr="00496115">
        <w:rPr>
          <w:b/>
        </w:rPr>
        <w:t>espeak</w:t>
      </w:r>
      <w:r w:rsidR="00496115">
        <w:t xml:space="preserve"> as shown in the section called</w:t>
      </w:r>
      <w:r>
        <w:t xml:space="preserve"> </w:t>
      </w:r>
      <w:r w:rsidR="00502ADC">
        <w:fldChar w:fldCharType="begin"/>
      </w:r>
      <w:r w:rsidR="00502ADC">
        <w:instrText xml:space="preserve"> REF _Ref522863933 \h  \* MERGEFORMAT </w:instrText>
      </w:r>
      <w:r w:rsidR="00502ADC">
        <w:fldChar w:fldCharType="separate"/>
      </w:r>
      <w:r w:rsidR="003E5DCD" w:rsidRPr="003E5DCD">
        <w:rPr>
          <w:i/>
        </w:rPr>
        <w:t>Installing the speech facility</w:t>
      </w:r>
      <w:r w:rsidR="00502ADC">
        <w:fldChar w:fldCharType="end"/>
      </w:r>
      <w:r w:rsidR="00496115">
        <w:t xml:space="preserve"> on page </w:t>
      </w:r>
      <w:r w:rsidR="0037287F">
        <w:fldChar w:fldCharType="begin"/>
      </w:r>
      <w:r w:rsidR="00496115">
        <w:instrText xml:space="preserve"> PAGEREF _Ref522863933 \h </w:instrText>
      </w:r>
      <w:r w:rsidR="0037287F">
        <w:fldChar w:fldCharType="separate"/>
      </w:r>
      <w:r w:rsidR="003E5DCD">
        <w:rPr>
          <w:noProof/>
        </w:rPr>
        <w:t>103</w:t>
      </w:r>
      <w:r w:rsidR="0037287F">
        <w:fldChar w:fldCharType="end"/>
      </w:r>
      <w:r w:rsidR="00496115">
        <w:t xml:space="preserve"> to hear choices when using the menu button.</w:t>
      </w:r>
    </w:p>
    <w:p w14:paraId="6C8FB73E" w14:textId="77777777" w:rsidR="00992110" w:rsidRDefault="00992110" w:rsidP="00992110">
      <w:pPr>
        <w:pStyle w:val="Heading2"/>
      </w:pPr>
      <w:bookmarkStart w:id="395" w:name="_Toc532457456"/>
      <w:r>
        <w:t>Configuring HDMI or Touchscreen</w:t>
      </w:r>
      <w:bookmarkEnd w:id="395"/>
    </w:p>
    <w:p w14:paraId="6075BEAE" w14:textId="77777777" w:rsidR="00992110" w:rsidRDefault="00992110" w:rsidP="00992110">
      <w:pPr>
        <w:pStyle w:val="NoSpacing"/>
      </w:pPr>
      <w:r>
        <w:t xml:space="preserve">If using a touch-screen or HDM TV/Monitor add the following lines to </w:t>
      </w:r>
      <w:r w:rsidRPr="006C452F">
        <w:rPr>
          <w:b/>
        </w:rPr>
        <w:t>/boot/config.txt</w:t>
      </w:r>
      <w:r>
        <w:t>.</w:t>
      </w:r>
    </w:p>
    <w:p w14:paraId="20210E7A" w14:textId="77777777" w:rsidR="00992110" w:rsidRDefault="00992110" w:rsidP="00992110">
      <w:pPr>
        <w:pStyle w:val="CodeProfile"/>
      </w:pPr>
      <w:r>
        <w:t>hdmi_group=2</w:t>
      </w:r>
    </w:p>
    <w:p w14:paraId="2F351C10" w14:textId="77777777" w:rsidR="00992110" w:rsidRDefault="00992110" w:rsidP="00992110">
      <w:pPr>
        <w:pStyle w:val="CodeProfile"/>
      </w:pPr>
      <w:r>
        <w:t>hdmi_mode=4</w:t>
      </w:r>
    </w:p>
    <w:p w14:paraId="23825F11" w14:textId="77777777" w:rsidR="00992110" w:rsidRDefault="00992110" w:rsidP="00992110">
      <w:pPr>
        <w:pStyle w:val="CodeProfile"/>
      </w:pPr>
      <w:r>
        <w:t>hdmi_cvt 800 480 60 6 0 0 0</w:t>
      </w:r>
    </w:p>
    <w:p w14:paraId="5B85CD11" w14:textId="77777777" w:rsidR="00992110" w:rsidRDefault="00992110" w:rsidP="00992110">
      <w:pPr>
        <w:pStyle w:val="CodeProfile"/>
      </w:pPr>
      <w:r>
        <w:t>max_usb_current=1</w:t>
      </w:r>
    </w:p>
    <w:p w14:paraId="3718E05D" w14:textId="77777777" w:rsidR="00992110" w:rsidRDefault="00992110" w:rsidP="00992110">
      <w:pPr>
        <w:pStyle w:val="NoSpacing"/>
      </w:pPr>
    </w:p>
    <w:p w14:paraId="50642BCC" w14:textId="77777777" w:rsidR="00992110" w:rsidRDefault="00992110" w:rsidP="00992110">
      <w:pPr>
        <w:pStyle w:val="NoSpacing"/>
      </w:pPr>
      <w:r>
        <w:t>If the screen upside-down then add the following line.</w:t>
      </w:r>
    </w:p>
    <w:p w14:paraId="2DF10D0C" w14:textId="77777777" w:rsidR="00992110" w:rsidRDefault="00992110" w:rsidP="00992110">
      <w:pPr>
        <w:pStyle w:val="CodeProfile"/>
      </w:pPr>
      <w:r>
        <w:t># Rotate screen 180</w:t>
      </w:r>
    </w:p>
    <w:p w14:paraId="138E5A55" w14:textId="77777777" w:rsidR="00992110" w:rsidRDefault="00992110" w:rsidP="00992110">
      <w:pPr>
        <w:pStyle w:val="CodeProfile"/>
      </w:pPr>
      <w:r>
        <w:t>lcd_rotate=2</w:t>
      </w:r>
    </w:p>
    <w:p w14:paraId="572C219B" w14:textId="77777777" w:rsidR="003344F7" w:rsidRDefault="003344F7" w:rsidP="00767826">
      <w:pPr>
        <w:pStyle w:val="Heading2"/>
      </w:pPr>
      <w:bookmarkStart w:id="396" w:name="_Ref500161371"/>
      <w:bookmarkStart w:id="397" w:name="_Toc532457457"/>
      <w:r>
        <w:t>Apply patches to the radio software</w:t>
      </w:r>
      <w:bookmarkEnd w:id="396"/>
      <w:bookmarkEnd w:id="397"/>
    </w:p>
    <w:p w14:paraId="53121006" w14:textId="7978E729" w:rsidR="00371B7A" w:rsidRDefault="008F188E" w:rsidP="00E73962">
      <w:pPr>
        <w:pStyle w:val="NoSpacing"/>
      </w:pPr>
      <w:r>
        <w:t xml:space="preserve">Patches will be announced on Twitter at:  </w:t>
      </w:r>
      <w:hyperlink r:id="rId255" w:history="1">
        <w:r w:rsidRPr="00E06696">
          <w:rPr>
            <w:rStyle w:val="Hyperlink"/>
          </w:rPr>
          <w:t>https://twitter.com/bob_rathbone</w:t>
        </w:r>
      </w:hyperlink>
      <w:r>
        <w:t>. Follow this Twitter feed for announcements about new patches.</w:t>
      </w:r>
      <w:r w:rsidR="004C2E98">
        <w:t xml:space="preserve"> </w:t>
      </w:r>
    </w:p>
    <w:p w14:paraId="76FD926A" w14:textId="77777777" w:rsidR="00BF53FF" w:rsidRDefault="00BF53FF" w:rsidP="00E73962">
      <w:pPr>
        <w:pStyle w:val="NoSpacing"/>
      </w:pPr>
    </w:p>
    <w:p w14:paraId="78E6DD59" w14:textId="2E4913B2" w:rsidR="00BF53FF" w:rsidRDefault="00BF53FF" w:rsidP="00E73962">
      <w:pPr>
        <w:pStyle w:val="NoSpacing"/>
      </w:pPr>
      <w:r>
        <w:t xml:space="preserve">Patches can be </w:t>
      </w:r>
      <w:r w:rsidR="00580BC2">
        <w:t xml:space="preserve">viewed at </w:t>
      </w:r>
      <w:hyperlink r:id="rId256" w:history="1">
        <w:r w:rsidRPr="002B6D39">
          <w:rPr>
            <w:rStyle w:val="Hyperlink"/>
          </w:rPr>
          <w:t>http://www.bobrathbone.com/raspberrypi/pi_internet_radio.html</w:t>
        </w:r>
      </w:hyperlink>
    </w:p>
    <w:p w14:paraId="4BC68E73" w14:textId="77777777" w:rsidR="00BF53FF" w:rsidRDefault="00BF53FF" w:rsidP="00E73962">
      <w:pPr>
        <w:pStyle w:val="NoSpacing"/>
      </w:pPr>
    </w:p>
    <w:p w14:paraId="1B53BA01" w14:textId="77777777" w:rsidR="000F664F" w:rsidRDefault="000F664F" w:rsidP="00E73962">
      <w:pPr>
        <w:pStyle w:val="NoSpacing"/>
      </w:pPr>
      <w:r>
        <w:t xml:space="preserve">Patches take the form: </w:t>
      </w:r>
    </w:p>
    <w:p w14:paraId="7613853D" w14:textId="77777777" w:rsidR="000F664F" w:rsidRPr="000F664F" w:rsidRDefault="000F664F" w:rsidP="000F664F">
      <w:pPr>
        <w:pStyle w:val="NoSpacing"/>
        <w:ind w:firstLine="720"/>
        <w:rPr>
          <w:b/>
        </w:rPr>
      </w:pPr>
      <w:r w:rsidRPr="000F664F">
        <w:rPr>
          <w:b/>
        </w:rPr>
        <w:t>radiod-patch-&lt;version&gt;-&lt;patch-number&gt;.tar.gz</w:t>
      </w:r>
    </w:p>
    <w:p w14:paraId="65EB5CEF" w14:textId="77777777" w:rsidR="000F664F" w:rsidRDefault="000F664F" w:rsidP="000F664F">
      <w:pPr>
        <w:pStyle w:val="NoSpacing"/>
        <w:ind w:firstLine="720"/>
      </w:pPr>
      <w:r>
        <w:t xml:space="preserve">Where; </w:t>
      </w:r>
      <w:r>
        <w:tab/>
      </w:r>
      <w:r w:rsidRPr="000F664F">
        <w:rPr>
          <w:b/>
        </w:rPr>
        <w:t>&lt;version&gt;</w:t>
      </w:r>
      <w:r>
        <w:t xml:space="preserve"> is the package version number, </w:t>
      </w:r>
      <w:r w:rsidR="00B16265">
        <w:t>6.9</w:t>
      </w:r>
      <w:r>
        <w:t xml:space="preserve"> in this case.</w:t>
      </w:r>
    </w:p>
    <w:p w14:paraId="11592CB2" w14:textId="77777777" w:rsidR="000F664F" w:rsidRPr="000F664F" w:rsidRDefault="000F664F" w:rsidP="000F664F">
      <w:pPr>
        <w:pStyle w:val="NoSpacing"/>
        <w:ind w:firstLine="720"/>
      </w:pPr>
      <w:r>
        <w:tab/>
      </w:r>
      <w:r w:rsidRPr="00FB2C3E">
        <w:rPr>
          <w:b/>
        </w:rPr>
        <w:t>&lt;patch-number&gt;</w:t>
      </w:r>
      <w:r>
        <w:t xml:space="preserve"> is the patch number from 1 onwards.</w:t>
      </w:r>
    </w:p>
    <w:p w14:paraId="25146369" w14:textId="77777777" w:rsidR="000F664F" w:rsidRDefault="000F664F" w:rsidP="00E73962">
      <w:pPr>
        <w:pStyle w:val="NoSpacing"/>
      </w:pPr>
    </w:p>
    <w:p w14:paraId="1A367635" w14:textId="77777777" w:rsidR="000F664F" w:rsidRDefault="000F664F" w:rsidP="00E73962">
      <w:pPr>
        <w:pStyle w:val="NoSpacing"/>
      </w:pPr>
      <w:r>
        <w:t>For example:</w:t>
      </w:r>
    </w:p>
    <w:p w14:paraId="36619889" w14:textId="77777777" w:rsidR="000F664F" w:rsidRDefault="000F664F" w:rsidP="000F664F">
      <w:pPr>
        <w:pStyle w:val="NoSpacing"/>
        <w:ind w:firstLine="720"/>
      </w:pPr>
      <w:r w:rsidRPr="000F664F">
        <w:lastRenderedPageBreak/>
        <w:t>radiod-patch-</w:t>
      </w:r>
      <w:r w:rsidR="00B16265">
        <w:t>6.9</w:t>
      </w:r>
      <w:r w:rsidRPr="000F664F">
        <w:t>-1.tar.gz</w:t>
      </w:r>
      <w:r w:rsidR="00FB2C3E">
        <w:t xml:space="preserve">  </w:t>
      </w:r>
    </w:p>
    <w:p w14:paraId="59258BF8" w14:textId="77777777" w:rsidR="000F664F" w:rsidRDefault="000F664F" w:rsidP="000F664F">
      <w:pPr>
        <w:pStyle w:val="NoSpacing"/>
      </w:pPr>
    </w:p>
    <w:p w14:paraId="10779EE2" w14:textId="77777777" w:rsidR="000F664F" w:rsidRDefault="000F664F" w:rsidP="000F664F">
      <w:pPr>
        <w:pStyle w:val="NoSpacing"/>
      </w:pPr>
      <w:r>
        <w:t>To apply this patch (if it exists) run the following:</w:t>
      </w:r>
    </w:p>
    <w:p w14:paraId="58170C42" w14:textId="77777777" w:rsidR="000F664F" w:rsidRDefault="000F664F" w:rsidP="000F664F">
      <w:pPr>
        <w:pStyle w:val="NoSpacing"/>
      </w:pPr>
    </w:p>
    <w:p w14:paraId="073E16BF" w14:textId="77777777" w:rsidR="000F664F" w:rsidRDefault="000F664F" w:rsidP="00254100">
      <w:pPr>
        <w:pStyle w:val="CodeProfile"/>
      </w:pPr>
      <w:r>
        <w:t>$ cd /usr/share/radio</w:t>
      </w:r>
    </w:p>
    <w:p w14:paraId="73FB5DE6" w14:textId="77777777" w:rsidR="000F664F" w:rsidRDefault="000F664F" w:rsidP="00254100">
      <w:pPr>
        <w:pStyle w:val="CodeProfile"/>
      </w:pPr>
      <w:r>
        <w:t xml:space="preserve">$ wget </w:t>
      </w:r>
      <w:r w:rsidRPr="000F664F">
        <w:t>http://www.bobrathbone.com/raspberrypi/packages/radiod-patch-</w:t>
      </w:r>
      <w:r w:rsidR="00B16265">
        <w:t>6.9</w:t>
      </w:r>
      <w:r w:rsidRPr="000F664F">
        <w:t>-1.tar.gz</w:t>
      </w:r>
    </w:p>
    <w:p w14:paraId="0D4E2975" w14:textId="77777777" w:rsidR="000F664F" w:rsidRDefault="000F664F" w:rsidP="00254100">
      <w:pPr>
        <w:pStyle w:val="CodeProfile"/>
      </w:pPr>
      <w:r>
        <w:t xml:space="preserve">$ tar -xvf </w:t>
      </w:r>
      <w:r w:rsidRPr="000F664F">
        <w:t>radiod-patch-</w:t>
      </w:r>
      <w:r w:rsidR="00B16265">
        <w:t>6.9</w:t>
      </w:r>
      <w:r w:rsidRPr="000F664F">
        <w:t>-1.tar.gz</w:t>
      </w:r>
    </w:p>
    <w:p w14:paraId="0A992C5F" w14:textId="77777777" w:rsidR="000F664F" w:rsidRDefault="000F664F" w:rsidP="00E73962">
      <w:pPr>
        <w:pStyle w:val="NoSpacing"/>
      </w:pPr>
    </w:p>
    <w:p w14:paraId="3147FB33" w14:textId="77777777" w:rsidR="00CB792C" w:rsidRDefault="00CB792C" w:rsidP="00CB792C">
      <w:pPr>
        <w:pStyle w:val="Heading2"/>
      </w:pPr>
      <w:bookmarkStart w:id="398" w:name="_Toc532457458"/>
      <w:bookmarkStart w:id="399" w:name="_Ref388620845"/>
      <w:bookmarkStart w:id="400" w:name="_Ref389494798"/>
      <w:bookmarkStart w:id="401" w:name="_Ref389494801"/>
      <w:r>
        <w:t>Setting the mixer volume</w:t>
      </w:r>
      <w:bookmarkEnd w:id="398"/>
    </w:p>
    <w:p w14:paraId="317CA054" w14:textId="77777777" w:rsidR="00CB792C" w:rsidRDefault="00CB792C" w:rsidP="00CB792C">
      <w:r>
        <w:t xml:space="preserve">All sound </w:t>
      </w:r>
      <w:r w:rsidR="00AC582C">
        <w:t xml:space="preserve">output </w:t>
      </w:r>
      <w:r>
        <w:t xml:space="preserve">goes through a mixer.  After rebooting the Raspberry Pi 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 without any additional parameters:</w:t>
      </w:r>
    </w:p>
    <w:p w14:paraId="151F9753" w14:textId="77777777" w:rsidR="00CB792C" w:rsidRDefault="00CB792C" w:rsidP="00CB792C">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77FD18B3" w14:textId="77777777" w:rsidR="00CB792C" w:rsidRDefault="00CB792C" w:rsidP="00CB792C">
      <w:pPr>
        <w:pStyle w:val="NoSpacing"/>
      </w:pPr>
    </w:p>
    <w:p w14:paraId="43A98B28" w14:textId="77777777" w:rsidR="00CB792C" w:rsidRDefault="00CB792C" w:rsidP="00CB792C">
      <w:pPr>
        <w:pStyle w:val="NoSpacing"/>
      </w:pPr>
      <w:r>
        <w:t xml:space="preserve">The following screen is displayed: </w:t>
      </w:r>
    </w:p>
    <w:p w14:paraId="5A4C4862" w14:textId="77777777" w:rsidR="003D2400" w:rsidRDefault="00CB792C" w:rsidP="003D2400">
      <w:pPr>
        <w:pStyle w:val="NoSpacing"/>
        <w:keepNext/>
        <w:jc w:val="center"/>
      </w:pPr>
      <w:r>
        <w:rPr>
          <w:noProof/>
          <w:lang w:eastAsia="en-GB"/>
        </w:rPr>
        <w:drawing>
          <wp:inline distT="0" distB="0" distL="0" distR="0" wp14:anchorId="3B425432" wp14:editId="3A985934">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7"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14:paraId="3B81C30D" w14:textId="454DBB3F" w:rsidR="00CB792C" w:rsidRDefault="003D2400" w:rsidP="003D2400">
      <w:pPr>
        <w:pStyle w:val="Caption"/>
        <w:jc w:val="center"/>
      </w:pPr>
      <w:bookmarkStart w:id="402" w:name="_Toc532457917"/>
      <w:r>
        <w:t xml:space="preserve">Figure </w:t>
      </w:r>
      <w:r w:rsidR="0037287F">
        <w:fldChar w:fldCharType="begin"/>
      </w:r>
      <w:r w:rsidR="00477055">
        <w:instrText xml:space="preserve"> SEQ Figure \* ARABIC </w:instrText>
      </w:r>
      <w:r w:rsidR="0037287F">
        <w:fldChar w:fldCharType="separate"/>
      </w:r>
      <w:r w:rsidR="003E5DCD">
        <w:rPr>
          <w:noProof/>
        </w:rPr>
        <w:t>139</w:t>
      </w:r>
      <w:r w:rsidR="0037287F">
        <w:fldChar w:fldCharType="end"/>
      </w:r>
      <w:r>
        <w:t xml:space="preserve"> Basic Alsa sound mixer</w:t>
      </w:r>
      <w:bookmarkEnd w:id="402"/>
    </w:p>
    <w:p w14:paraId="7C248F54" w14:textId="77777777"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w:t>
      </w:r>
      <w:r w:rsidRPr="00C46871">
        <w:rPr>
          <w:b/>
        </w:rPr>
        <w:t>Esc</w:t>
      </w:r>
      <w:r>
        <w:t xml:space="preserve"> key or </w:t>
      </w:r>
      <w:r w:rsidRPr="00C46871">
        <w:rPr>
          <w:b/>
        </w:rPr>
        <w:t>Ctl</w:t>
      </w:r>
      <w:r w:rsidR="00C46871" w:rsidRPr="00C46871">
        <w:rPr>
          <w:b/>
        </w:rPr>
        <w:t>-</w:t>
      </w:r>
      <w:r w:rsidR="009D46E5" w:rsidRPr="00C46871">
        <w:rPr>
          <w:b/>
        </w:rPr>
        <w:t xml:space="preserve">Z </w:t>
      </w:r>
      <w:r w:rsidR="009D46E5">
        <w:t>to exit the program.</w:t>
      </w:r>
    </w:p>
    <w:p w14:paraId="219B7FE8" w14:textId="77777777" w:rsidR="003D2400" w:rsidRDefault="003D2400" w:rsidP="003D2400">
      <w:pPr>
        <w:pStyle w:val="NoSpacing"/>
      </w:pPr>
    </w:p>
    <w:p w14:paraId="65869A75" w14:textId="77777777" w:rsidR="003D2400" w:rsidRDefault="003D2400" w:rsidP="003D2400">
      <w:pPr>
        <w:pStyle w:val="NoSpacing"/>
      </w:pPr>
      <w:r>
        <w:t xml:space="preserve">It is also possible to set the volume for the on-board mixer volume with the </w:t>
      </w:r>
      <w:r w:rsidRPr="003D2400">
        <w:rPr>
          <w:b/>
        </w:rPr>
        <w:t>amixer</w:t>
      </w:r>
      <w:r>
        <w:t xml:space="preserve"> program.</w:t>
      </w:r>
    </w:p>
    <w:p w14:paraId="77E056AA" w14:textId="77777777" w:rsidR="003D2400" w:rsidRDefault="003D2400" w:rsidP="003D2400">
      <w:pPr>
        <w:pStyle w:val="CodeProfile"/>
      </w:pPr>
      <w:r>
        <w:t xml:space="preserve">$ </w:t>
      </w:r>
      <w:r w:rsidRPr="009D46E5">
        <w:rPr>
          <w:b/>
        </w:rPr>
        <w:t>amixer cset numid=1 100%</w:t>
      </w:r>
    </w:p>
    <w:p w14:paraId="7469A1A1" w14:textId="77777777" w:rsidR="003D2400" w:rsidRDefault="003D2400" w:rsidP="003D2400">
      <w:pPr>
        <w:pStyle w:val="CodeProfile"/>
      </w:pPr>
      <w:r>
        <w:t>numid=1,iface=MIXER,name='PCM Playback Volume'</w:t>
      </w:r>
    </w:p>
    <w:p w14:paraId="136A90A8" w14:textId="77777777" w:rsidR="003D2400" w:rsidRDefault="003D2400" w:rsidP="003D2400">
      <w:pPr>
        <w:pStyle w:val="CodeProfile"/>
      </w:pPr>
      <w:r>
        <w:t xml:space="preserve">  ; type=INTEGER,access=rw---R--,values=1,min=-10239,max=400,step=0</w:t>
      </w:r>
    </w:p>
    <w:p w14:paraId="7A3C378C" w14:textId="77777777" w:rsidR="003D2400" w:rsidRDefault="003D2400" w:rsidP="003D2400">
      <w:pPr>
        <w:pStyle w:val="CodeProfile"/>
      </w:pPr>
      <w:r>
        <w:t xml:space="preserve">  : values=400</w:t>
      </w:r>
    </w:p>
    <w:p w14:paraId="732BF0BD" w14:textId="77777777" w:rsidR="003D2400" w:rsidRDefault="003D2400" w:rsidP="003D2400">
      <w:pPr>
        <w:pStyle w:val="CodeProfile"/>
      </w:pPr>
      <w:r>
        <w:t xml:space="preserve">  | dBscale-min=-102.39dB,step=0.01dB,mute=1</w:t>
      </w:r>
    </w:p>
    <w:p w14:paraId="77BF7EAA" w14:textId="77777777" w:rsidR="0068476D" w:rsidRDefault="00E1451A" w:rsidP="00E1451A">
      <w:pPr>
        <w:pStyle w:val="Heading2"/>
      </w:pPr>
      <w:bookmarkStart w:id="403" w:name="_Ref480538682"/>
      <w:bookmarkStart w:id="404" w:name="_Ref480538690"/>
      <w:bookmarkStart w:id="405" w:name="_Ref480538695"/>
      <w:bookmarkStart w:id="406" w:name="_Toc532457459"/>
      <w:r>
        <w:lastRenderedPageBreak/>
        <w:t>Configuring other sound devices</w:t>
      </w:r>
      <w:bookmarkEnd w:id="403"/>
      <w:bookmarkEnd w:id="404"/>
      <w:bookmarkEnd w:id="405"/>
      <w:bookmarkEnd w:id="406"/>
    </w:p>
    <w:p w14:paraId="086B3147" w14:textId="77777777" w:rsidR="00A71446" w:rsidRDefault="00A71446" w:rsidP="00E1451A">
      <w:pPr>
        <w:pStyle w:val="NoSpacing"/>
      </w:pPr>
    </w:p>
    <w:p w14:paraId="134E2B77" w14:textId="77777777" w:rsidR="00E1451A" w:rsidRDefault="00E1451A" w:rsidP="00E1451A">
      <w:pPr>
        <w:pStyle w:val="NoSpacing"/>
      </w:pPr>
      <w:r>
        <w:t>Other sound devices can be used with the radio. Currently supported are the following devices:</w:t>
      </w:r>
    </w:p>
    <w:p w14:paraId="38E63053" w14:textId="77777777" w:rsidR="00E47951" w:rsidRDefault="00E47951" w:rsidP="00E1451A">
      <w:pPr>
        <w:pStyle w:val="NoSpacing"/>
      </w:pPr>
    </w:p>
    <w:p w14:paraId="71D8AD8D" w14:textId="1241E28F" w:rsidR="00E1451A" w:rsidRDefault="00E1451A" w:rsidP="0006013C">
      <w:pPr>
        <w:pStyle w:val="NoSpacing"/>
        <w:numPr>
          <w:ilvl w:val="0"/>
          <w:numId w:val="27"/>
        </w:numPr>
      </w:pPr>
      <w:r>
        <w:t>CMedia USB speakers or devices</w:t>
      </w:r>
      <w:r w:rsidR="0087577A">
        <w:t xml:space="preserve"> (See</w:t>
      </w:r>
      <w:r w:rsidR="00E47951">
        <w:t xml:space="preserve"> page</w:t>
      </w:r>
      <w:r w:rsidR="0087577A">
        <w:t xml:space="preserve"> </w:t>
      </w:r>
      <w:r w:rsidR="0037287F">
        <w:fldChar w:fldCharType="begin"/>
      </w:r>
      <w:r w:rsidR="00E47951">
        <w:instrText xml:space="preserve"> PAGEREF _Ref458251574 \h </w:instrText>
      </w:r>
      <w:r w:rsidR="0037287F">
        <w:fldChar w:fldCharType="separate"/>
      </w:r>
      <w:r w:rsidR="003E5DCD">
        <w:rPr>
          <w:noProof/>
        </w:rPr>
        <w:t>85</w:t>
      </w:r>
      <w:r w:rsidR="0037287F">
        <w:fldChar w:fldCharType="end"/>
      </w:r>
      <w:r w:rsidR="00E47951">
        <w:t>)</w:t>
      </w:r>
    </w:p>
    <w:p w14:paraId="2086EC6A" w14:textId="1FE38BED" w:rsidR="00E1451A" w:rsidRDefault="00BC034A" w:rsidP="0006013C">
      <w:pPr>
        <w:pStyle w:val="NoSpacing"/>
        <w:numPr>
          <w:ilvl w:val="0"/>
          <w:numId w:val="27"/>
        </w:numPr>
      </w:pPr>
      <w:r>
        <w:t xml:space="preserve">Sound cards such as </w:t>
      </w:r>
      <w:r w:rsidR="00E1451A">
        <w:t xml:space="preserve"> </w:t>
      </w:r>
      <w:r w:rsidR="00E1451A" w:rsidRPr="00270356">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6C452F">
        <w:t xml:space="preserve">, </w:t>
      </w:r>
      <w:r w:rsidRPr="00270356">
        <w:rPr>
          <w:b/>
        </w:rPr>
        <w:t>JustBoom</w:t>
      </w:r>
      <w:r w:rsidR="006C452F">
        <w:rPr>
          <w:b/>
        </w:rPr>
        <w:t xml:space="preserve"> </w:t>
      </w:r>
      <w:r w:rsidR="006C452F" w:rsidRPr="006C452F">
        <w:t>and</w:t>
      </w:r>
      <w:r w:rsidR="006C452F">
        <w:rPr>
          <w:b/>
        </w:rPr>
        <w:t xml:space="preserve"> Pimoroni pHat</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E1451A">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E1451A">
        <w:t xml:space="preserve"> and DAC+ products  </w:t>
      </w:r>
      <w:r w:rsidR="00E47951">
        <w:t xml:space="preserve">(See page </w:t>
      </w:r>
      <w:r w:rsidR="0037287F">
        <w:fldChar w:fldCharType="begin"/>
      </w:r>
      <w:r w:rsidR="00E47951">
        <w:instrText xml:space="preserve"> PAGEREF _Ref458251626 \h </w:instrText>
      </w:r>
      <w:r w:rsidR="0037287F">
        <w:fldChar w:fldCharType="separate"/>
      </w:r>
      <w:r w:rsidR="003E5DCD">
        <w:rPr>
          <w:noProof/>
        </w:rPr>
        <w:t>86</w:t>
      </w:r>
      <w:r w:rsidR="0037287F">
        <w:fldChar w:fldCharType="end"/>
      </w:r>
      <w:r w:rsidR="00E47951">
        <w:t>)</w:t>
      </w:r>
    </w:p>
    <w:p w14:paraId="73287173" w14:textId="77777777" w:rsidR="00A71446" w:rsidRPr="00C052F0" w:rsidRDefault="00A71446" w:rsidP="00A71446">
      <w:pPr>
        <w:pStyle w:val="NoSpacing"/>
        <w:rPr>
          <w:lang w:val="en-US"/>
        </w:rPr>
      </w:pPr>
    </w:p>
    <w:p w14:paraId="71954BE6" w14:textId="77777777" w:rsidR="00E1451A" w:rsidRDefault="00E1451A" w:rsidP="00E1451A">
      <w:pPr>
        <w:pStyle w:val="NoSpacing"/>
      </w:pPr>
      <w:r>
        <w:t xml:space="preserve">To check if </w:t>
      </w:r>
      <w:r w:rsidR="00A71446">
        <w:t>the audio</w:t>
      </w:r>
      <w:r>
        <w:t xml:space="preserve"> device is present run the </w:t>
      </w:r>
      <w:r w:rsidRPr="00E1451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t xml:space="preserve"> command.</w:t>
      </w:r>
    </w:p>
    <w:p w14:paraId="078DB1F7" w14:textId="77777777" w:rsidR="0087577A" w:rsidRDefault="0087577A" w:rsidP="0087577A">
      <w:pPr>
        <w:pStyle w:val="CodeProfile"/>
      </w:pPr>
      <w:r>
        <w:t xml:space="preserve">$ </w:t>
      </w:r>
      <w:r w:rsidRPr="0087577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Pr="0087577A">
        <w:rPr>
          <w:b/>
        </w:rPr>
        <w:t xml:space="preserve"> -l</w:t>
      </w:r>
    </w:p>
    <w:p w14:paraId="61F10A80" w14:textId="77777777" w:rsidR="0087577A" w:rsidRDefault="0087577A" w:rsidP="0087577A">
      <w:pPr>
        <w:pStyle w:val="CodeProfile"/>
      </w:pPr>
      <w:r>
        <w:t>**** List of PLAYBACK Hardware Devices ****</w:t>
      </w:r>
    </w:p>
    <w:p w14:paraId="772CAC0F" w14:textId="77777777" w:rsidR="0087577A" w:rsidRDefault="0087577A" w:rsidP="0087577A">
      <w:pPr>
        <w:pStyle w:val="CodeProfile"/>
      </w:pPr>
      <w:r>
        <w:t>card 0: ALSA [bcm2835 ALSA], device 0: bcm2835 ALSA [bcm2835 ALSA]</w:t>
      </w:r>
    </w:p>
    <w:p w14:paraId="07D1BA4E" w14:textId="77777777" w:rsidR="0087577A" w:rsidRDefault="0087577A" w:rsidP="0087577A">
      <w:pPr>
        <w:pStyle w:val="CodeProfile"/>
      </w:pPr>
      <w:r>
        <w:t xml:space="preserve">  Subdevices: 8/8</w:t>
      </w:r>
    </w:p>
    <w:p w14:paraId="13E509BF" w14:textId="77777777" w:rsidR="0087577A" w:rsidRDefault="0087577A" w:rsidP="0087577A">
      <w:pPr>
        <w:pStyle w:val="CodeProfile"/>
      </w:pPr>
      <w:r>
        <w:t xml:space="preserve">  Subdevice #0: subdevice #0</w:t>
      </w:r>
    </w:p>
    <w:p w14:paraId="54B39BD5" w14:textId="77777777" w:rsidR="0087577A" w:rsidRDefault="0087577A" w:rsidP="0087577A">
      <w:pPr>
        <w:pStyle w:val="CodeProfile"/>
      </w:pPr>
      <w:r>
        <w:t xml:space="preserve">  Subdevice #1: subdevice #1</w:t>
      </w:r>
    </w:p>
    <w:p w14:paraId="096E241B" w14:textId="77777777" w:rsidR="0087577A" w:rsidRDefault="0087577A" w:rsidP="0087577A">
      <w:pPr>
        <w:pStyle w:val="CodeProfile"/>
      </w:pPr>
      <w:r>
        <w:t xml:space="preserve">  Subdevice #2: subdevice #2</w:t>
      </w:r>
    </w:p>
    <w:p w14:paraId="616BDE99" w14:textId="77777777" w:rsidR="0087577A" w:rsidRDefault="0087577A" w:rsidP="0087577A">
      <w:pPr>
        <w:pStyle w:val="CodeProfile"/>
      </w:pPr>
      <w:r>
        <w:t xml:space="preserve">  Subdevice #3: subdevice #3</w:t>
      </w:r>
    </w:p>
    <w:p w14:paraId="024775AB" w14:textId="77777777" w:rsidR="0087577A" w:rsidRDefault="0087577A" w:rsidP="0087577A">
      <w:pPr>
        <w:pStyle w:val="CodeProfile"/>
      </w:pPr>
      <w:r>
        <w:t xml:space="preserve">  Subdevice #4: subdevice #4</w:t>
      </w:r>
    </w:p>
    <w:p w14:paraId="0A79CBAF" w14:textId="77777777" w:rsidR="0087577A" w:rsidRDefault="0087577A" w:rsidP="0087577A">
      <w:pPr>
        <w:pStyle w:val="CodeProfile"/>
      </w:pPr>
      <w:r>
        <w:t xml:space="preserve">  Subdevice #5: subdevice #5</w:t>
      </w:r>
    </w:p>
    <w:p w14:paraId="7D87B2A4" w14:textId="77777777" w:rsidR="0087577A" w:rsidRDefault="0087577A" w:rsidP="0087577A">
      <w:pPr>
        <w:pStyle w:val="CodeProfile"/>
      </w:pPr>
      <w:r>
        <w:t xml:space="preserve">  Subdevice #6: subdevice #6</w:t>
      </w:r>
    </w:p>
    <w:p w14:paraId="59DD4C02" w14:textId="77777777" w:rsidR="0087577A" w:rsidRDefault="0087577A" w:rsidP="0087577A">
      <w:pPr>
        <w:pStyle w:val="CodeProfile"/>
      </w:pPr>
      <w:r>
        <w:t xml:space="preserve">  Subdevice #7: subdevice #7</w:t>
      </w:r>
    </w:p>
    <w:p w14:paraId="19B9BED2" w14:textId="77777777" w:rsidR="0087577A" w:rsidRDefault="0087577A" w:rsidP="0087577A">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DA4CD1" w14:textId="77777777" w:rsidR="0087577A" w:rsidRDefault="0087577A" w:rsidP="0087577A">
      <w:pPr>
        <w:pStyle w:val="CodeProfile"/>
      </w:pPr>
      <w:r>
        <w:t xml:space="preserve">  Subdevices: 1/1</w:t>
      </w:r>
    </w:p>
    <w:p w14:paraId="22C1AF31" w14:textId="77777777" w:rsidR="0087577A" w:rsidRDefault="0087577A" w:rsidP="0087577A">
      <w:pPr>
        <w:pStyle w:val="CodeProfile"/>
      </w:pPr>
      <w:r>
        <w:t xml:space="preserve">  Subdevice #0: subdevice #0</w:t>
      </w:r>
    </w:p>
    <w:p w14:paraId="7B6AA64A" w14:textId="77777777" w:rsidR="0087577A" w:rsidRDefault="0087577A" w:rsidP="0087577A">
      <w:pPr>
        <w:pStyle w:val="CodeProfile"/>
      </w:pPr>
      <w:r>
        <w:t>card 1: Device [USB PnP Sound Device], device 0: USB Audio [USB Audio]</w:t>
      </w:r>
    </w:p>
    <w:p w14:paraId="457A6DA0" w14:textId="77777777" w:rsidR="0087577A" w:rsidRDefault="0087577A" w:rsidP="0087577A">
      <w:pPr>
        <w:pStyle w:val="CodeProfile"/>
      </w:pPr>
      <w:r>
        <w:t xml:space="preserve">  Subdevices: 0/1</w:t>
      </w:r>
    </w:p>
    <w:p w14:paraId="04CC8000" w14:textId="77777777" w:rsidR="0087577A" w:rsidRDefault="0087577A" w:rsidP="0087577A">
      <w:pPr>
        <w:pStyle w:val="CodeProfile"/>
      </w:pPr>
      <w:r>
        <w:t xml:space="preserve">  Subdevice #0: subdevice #0</w:t>
      </w:r>
    </w:p>
    <w:p w14:paraId="3457308E" w14:textId="77777777"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w:t>
      </w:r>
      <w:r w:rsidRPr="00A71446">
        <w:rPr>
          <w:b/>
        </w:rPr>
        <w:t>Card 1</w:t>
      </w:r>
      <w:r>
        <w:t xml:space="preserve"> is a USB PnP sound device.</w:t>
      </w:r>
    </w:p>
    <w:p w14:paraId="0FEE860A" w14:textId="77777777" w:rsidR="00E1451A" w:rsidRDefault="00E1451A" w:rsidP="00E1451A">
      <w:pPr>
        <w:pStyle w:val="NoSpacing"/>
      </w:pPr>
    </w:p>
    <w:p w14:paraId="4C98E7ED" w14:textId="77777777" w:rsidR="00E1451A" w:rsidRDefault="0087577A" w:rsidP="00E1451A">
      <w:pPr>
        <w:pStyle w:val="NoSpacing"/>
      </w:pPr>
      <w:r>
        <w:t xml:space="preserve">To configure </w:t>
      </w:r>
      <w:r w:rsidR="00E1451A">
        <w:t xml:space="preserve">other </w:t>
      </w:r>
      <w:r w:rsidR="007123B0">
        <w:t>sound devices</w:t>
      </w:r>
      <w:r>
        <w:t xml:space="preserve"> </w:t>
      </w:r>
      <w:r w:rsidR="00E1451A">
        <w:t xml:space="preserve">run the </w:t>
      </w:r>
      <w:r w:rsidR="006C0817">
        <w:rPr>
          <w:b/>
        </w:rPr>
        <w:t>configure_audio.sh</w:t>
      </w:r>
      <w:r w:rsidR="00E636DF">
        <w:rPr>
          <w:b/>
        </w:rPr>
        <w:t xml:space="preserve"> </w:t>
      </w:r>
      <w:r w:rsidR="00E1451A">
        <w:t>utility.</w:t>
      </w:r>
    </w:p>
    <w:p w14:paraId="21065514" w14:textId="77777777" w:rsidR="00E1451A" w:rsidRDefault="00E1451A" w:rsidP="00E1451A">
      <w:pPr>
        <w:pStyle w:val="CodeProfile"/>
      </w:pPr>
      <w:r>
        <w:t xml:space="preserve">$ cd /usr/share/radio </w:t>
      </w:r>
    </w:p>
    <w:p w14:paraId="0AFA9BEA" w14:textId="77777777" w:rsidR="00E1451A" w:rsidRDefault="00E1451A" w:rsidP="00E1451A">
      <w:pPr>
        <w:pStyle w:val="CodeProfile"/>
      </w:pPr>
      <w:r w:rsidRPr="00F31678">
        <w:t>$ ./</w:t>
      </w:r>
      <w:r w:rsidR="004108A1">
        <w:t>configure_audio.sh</w:t>
      </w:r>
    </w:p>
    <w:p w14:paraId="4B3C0399" w14:textId="77777777" w:rsidR="00C17667" w:rsidRDefault="00284511" w:rsidP="00E1451A">
      <w:pPr>
        <w:pStyle w:val="Heading3"/>
      </w:pPr>
      <w:bookmarkStart w:id="407" w:name="_Ref458251574"/>
      <w:bookmarkStart w:id="408" w:name="_Toc532457460"/>
      <w:r>
        <w:t xml:space="preserve">Configuring a USB </w:t>
      </w:r>
      <w:r w:rsidR="00E1451A">
        <w:t>sound device</w:t>
      </w:r>
      <w:bookmarkEnd w:id="407"/>
      <w:bookmarkEnd w:id="408"/>
    </w:p>
    <w:p w14:paraId="5862E922" w14:textId="77777777" w:rsidR="0068476D" w:rsidRDefault="0068476D" w:rsidP="0068476D">
      <w:pPr>
        <w:pStyle w:val="NoSpacing"/>
      </w:pPr>
      <w:r>
        <w:t xml:space="preserve">To configure </w:t>
      </w:r>
      <w:r w:rsidR="00E1451A">
        <w:t>a 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14:paraId="6596B469" w14:textId="77777777" w:rsidR="0068476D" w:rsidRDefault="0068476D" w:rsidP="0068476D">
      <w:pPr>
        <w:pStyle w:val="NoSpacing"/>
      </w:pPr>
    </w:p>
    <w:p w14:paraId="61941209" w14:textId="77777777"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14:paraId="0884C0B5" w14:textId="77777777" w:rsidR="00A71446" w:rsidRDefault="00A71446" w:rsidP="00A71446">
      <w:pPr>
        <w:pStyle w:val="CodeProfile"/>
      </w:pPr>
      <w:r>
        <w:t xml:space="preserve">$ cd /usr/share/radio </w:t>
      </w:r>
    </w:p>
    <w:p w14:paraId="67E1A6A2" w14:textId="77777777" w:rsidR="00A71446" w:rsidRDefault="00A71446" w:rsidP="00A71446">
      <w:pPr>
        <w:pStyle w:val="CodeProfile"/>
      </w:pPr>
      <w:r w:rsidRPr="00F31678">
        <w:t>$ ./</w:t>
      </w:r>
      <w:r w:rsidR="004108A1">
        <w:t>configure_audio.sh</w:t>
      </w:r>
    </w:p>
    <w:p w14:paraId="56C28E9C" w14:textId="77777777" w:rsidR="00A71446" w:rsidRDefault="00A71446" w:rsidP="00200E8A">
      <w:pPr>
        <w:pStyle w:val="NoSpacing"/>
      </w:pPr>
    </w:p>
    <w:p w14:paraId="00E5D6E2" w14:textId="77777777" w:rsidR="009316BD" w:rsidRDefault="009316BD" w:rsidP="009316BD">
      <w:pPr>
        <w:pStyle w:val="NoSpacing"/>
        <w:keepNext/>
        <w:jc w:val="center"/>
      </w:pPr>
      <w:r>
        <w:rPr>
          <w:noProof/>
          <w:lang w:eastAsia="en-GB"/>
        </w:rPr>
        <w:lastRenderedPageBreak/>
        <w:drawing>
          <wp:inline distT="0" distB="0" distL="0" distR="0" wp14:anchorId="1FCA18DC" wp14:editId="01A2E68D">
            <wp:extent cx="4230220" cy="2271855"/>
            <wp:effectExtent l="19050" t="0" r="0" b="0"/>
            <wp:docPr id="18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58" cstate="print"/>
                    <a:srcRect/>
                    <a:stretch>
                      <a:fillRect/>
                    </a:stretch>
                  </pic:blipFill>
                  <pic:spPr bwMode="auto">
                    <a:xfrm>
                      <a:off x="0" y="0"/>
                      <a:ext cx="4234006" cy="2273888"/>
                    </a:xfrm>
                    <a:prstGeom prst="rect">
                      <a:avLst/>
                    </a:prstGeom>
                    <a:noFill/>
                    <a:ln w="9525">
                      <a:noFill/>
                      <a:miter lim="800000"/>
                      <a:headEnd/>
                      <a:tailEnd/>
                    </a:ln>
                  </pic:spPr>
                </pic:pic>
              </a:graphicData>
            </a:graphic>
          </wp:inline>
        </w:drawing>
      </w:r>
    </w:p>
    <w:p w14:paraId="0C715846" w14:textId="4B9AED6E" w:rsidR="009316BD" w:rsidRDefault="009316BD" w:rsidP="009316BD">
      <w:pPr>
        <w:pStyle w:val="Caption"/>
        <w:jc w:val="center"/>
      </w:pPr>
      <w:bookmarkStart w:id="409" w:name="_Toc53245791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0</w:t>
      </w:r>
      <w:r w:rsidR="0037287F">
        <w:rPr>
          <w:noProof/>
        </w:rPr>
        <w:fldChar w:fldCharType="end"/>
      </w:r>
      <w:r>
        <w:t xml:space="preserve"> </w:t>
      </w:r>
      <w:r w:rsidR="005B19A9">
        <w:t>Configure</w:t>
      </w:r>
      <w:r>
        <w:t xml:space="preserve"> USB DAC</w:t>
      </w:r>
      <w:bookmarkEnd w:id="409"/>
    </w:p>
    <w:p w14:paraId="7354236F" w14:textId="77777777"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w:t>
      </w:r>
    </w:p>
    <w:p w14:paraId="7DE052E4" w14:textId="77777777" w:rsidR="0087577A" w:rsidRDefault="0087577A" w:rsidP="0087577A">
      <w:pPr>
        <w:pStyle w:val="CodeProfile"/>
      </w:pPr>
      <w:r w:rsidRPr="0087577A">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1D8FD46" w14:textId="77777777" w:rsidR="0087577A" w:rsidRDefault="0087577A" w:rsidP="0087577A">
      <w:pPr>
        <w:pStyle w:val="NoSpacing"/>
      </w:pPr>
      <w:r>
        <w:t xml:space="preserve">The following </w:t>
      </w:r>
      <w:r w:rsidR="00A71446">
        <w:t xml:space="preserve">screen is displayed: </w:t>
      </w:r>
    </w:p>
    <w:p w14:paraId="1C79376E" w14:textId="77777777" w:rsidR="00C75B66" w:rsidRDefault="00C75B66" w:rsidP="0087577A">
      <w:pPr>
        <w:pStyle w:val="NoSpacing"/>
      </w:pPr>
    </w:p>
    <w:p w14:paraId="715037FF" w14:textId="77777777" w:rsidR="0087577A" w:rsidRDefault="0087577A" w:rsidP="00A71446">
      <w:pPr>
        <w:keepNext/>
        <w:jc w:val="center"/>
      </w:pPr>
      <w:r>
        <w:rPr>
          <w:noProof/>
          <w:lang w:eastAsia="en-GB"/>
        </w:rPr>
        <w:drawing>
          <wp:inline distT="0" distB="0" distL="0" distR="0" wp14:anchorId="551DBED8" wp14:editId="61736DB6">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9"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14:paraId="2D8124F4" w14:textId="634BF6EE" w:rsidR="0087577A" w:rsidRDefault="0087577A" w:rsidP="0087577A">
      <w:pPr>
        <w:pStyle w:val="Caption"/>
        <w:jc w:val="center"/>
      </w:pPr>
      <w:bookmarkStart w:id="410" w:name="_Toc53245791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1</w:t>
      </w:r>
      <w:r w:rsidR="0037287F">
        <w:rPr>
          <w:noProof/>
        </w:rPr>
        <w:fldChar w:fldCharType="end"/>
      </w:r>
      <w:r>
        <w:t xml:space="preserve"> The USB PnP Alsa Mixer</w:t>
      </w:r>
      <w:bookmarkEnd w:id="410"/>
    </w:p>
    <w:p w14:paraId="4E736D19" w14:textId="77777777"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14:paraId="3D2D245C" w14:textId="77777777" w:rsidR="0068476D" w:rsidRDefault="0068476D" w:rsidP="00E1451A">
      <w:pPr>
        <w:pStyle w:val="Heading3"/>
      </w:pPr>
      <w:bookmarkStart w:id="411" w:name="_Ref455831504"/>
      <w:bookmarkStart w:id="412" w:name="_Ref455831510"/>
      <w:bookmarkStart w:id="413" w:name="_Ref458251626"/>
      <w:bookmarkStart w:id="414" w:name="_Toc532457461"/>
      <w:r>
        <w:t xml:space="preserve">Configuring a </w:t>
      </w:r>
      <w:bookmarkEnd w:id="411"/>
      <w:bookmarkEnd w:id="412"/>
      <w:bookmarkEnd w:id="413"/>
      <w:r w:rsidR="00C73E30">
        <w:t>Sound Card</w:t>
      </w:r>
      <w:bookmarkEnd w:id="414"/>
      <w:r w:rsidR="0037287F">
        <w:fldChar w:fldCharType="begin"/>
      </w:r>
      <w:r>
        <w:instrText xml:space="preserve"> XE "</w:instrText>
      </w:r>
      <w:r w:rsidRPr="000703EC">
        <w:instrText>DAC</w:instrText>
      </w:r>
      <w:r>
        <w:instrText xml:space="preserve">" </w:instrText>
      </w:r>
      <w:r w:rsidR="0037287F">
        <w:fldChar w:fldCharType="end"/>
      </w:r>
    </w:p>
    <w:p w14:paraId="07D8B3D1" w14:textId="77777777" w:rsidR="0068476D" w:rsidRDefault="00C73E30" w:rsidP="0068476D">
      <w:pPr>
        <w:pStyle w:val="NoSpacing"/>
      </w:pPr>
      <w:r>
        <w:t xml:space="preserve">This section covers configuration of add on DAC boards such as </w:t>
      </w:r>
      <w:r w:rsidRPr="009316BD">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and </w:t>
      </w:r>
      <w:r w:rsidR="0034065D">
        <w:rPr>
          <w:b/>
        </w:rPr>
        <w:t>JustB</w:t>
      </w:r>
      <w:r w:rsidRPr="009316BD">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37287F" w:rsidRPr="009316BD">
        <w:rPr>
          <w:b/>
        </w:rPr>
        <w:fldChar w:fldCharType="begin"/>
      </w:r>
      <w:r w:rsidR="0068476D" w:rsidRPr="009316BD">
        <w:rPr>
          <w:b/>
        </w:rPr>
        <w:instrText xml:space="preserve"> XE "HiFiBerry" </w:instrText>
      </w:r>
      <w:r w:rsidR="0037287F" w:rsidRPr="009316BD">
        <w:rPr>
          <w:b/>
        </w:rPr>
        <w:fldChar w:fldCharType="end"/>
      </w:r>
      <w:r w:rsidR="0068476D" w:rsidRPr="009316BD">
        <w:rPr>
          <w:b/>
        </w:rPr>
        <w:t xml:space="preserve"> DAC</w:t>
      </w:r>
      <w:r w:rsidR="0037287F" w:rsidRPr="009316BD">
        <w:rPr>
          <w:b/>
        </w:rPr>
        <w:fldChar w:fldCharType="begin"/>
      </w:r>
      <w:r w:rsidR="0068476D" w:rsidRPr="009316BD">
        <w:rPr>
          <w:b/>
        </w:rPr>
        <w:instrText xml:space="preserve"> XE "DAC" </w:instrText>
      </w:r>
      <w:r w:rsidR="0037287F" w:rsidRPr="009316BD">
        <w:rPr>
          <w:b/>
        </w:rPr>
        <w:fldChar w:fldCharType="end"/>
      </w:r>
      <w:r w:rsidR="0068476D">
        <w:t xml:space="preserve"> that used the 26 pin GPIO</w:t>
      </w:r>
      <w:r w:rsidR="0037287F">
        <w:fldChar w:fldCharType="begin"/>
      </w:r>
      <w:r w:rsidR="0068476D">
        <w:instrText xml:space="preserve"> XE "</w:instrText>
      </w:r>
      <w:r w:rsidR="0068476D" w:rsidRPr="00ED1736">
        <w:instrText>GPIO</w:instrText>
      </w:r>
      <w:r w:rsidR="0068476D">
        <w:instrText xml:space="preserve">" </w:instrText>
      </w:r>
      <w:r w:rsidR="0037287F">
        <w:fldChar w:fldCharType="end"/>
      </w:r>
      <w:r w:rsidR="0068476D">
        <w:t xml:space="preserve"> header</w:t>
      </w:r>
      <w:r w:rsidR="0037287F">
        <w:fldChar w:fldCharType="begin"/>
      </w:r>
      <w:r w:rsidR="0068476D">
        <w:instrText xml:space="preserve"> XE "</w:instrText>
      </w:r>
      <w:r w:rsidR="0068476D" w:rsidRPr="00C16671">
        <w:instrText>GPIO header</w:instrText>
      </w:r>
      <w:r w:rsidR="0068476D">
        <w:instrText xml:space="preserve">" </w:instrText>
      </w:r>
      <w:r w:rsidR="0037287F">
        <w:fldChar w:fldCharType="end"/>
      </w:r>
      <w:r w:rsidR="0068476D">
        <w:t xml:space="preserve"> are not supported. </w:t>
      </w:r>
    </w:p>
    <w:p w14:paraId="1F771CF7" w14:textId="77777777" w:rsidR="009316BD" w:rsidRDefault="009316BD" w:rsidP="0068476D">
      <w:pPr>
        <w:pStyle w:val="NoSpacing"/>
      </w:pPr>
    </w:p>
    <w:p w14:paraId="379EE082" w14:textId="77777777"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14:paraId="6517BE94" w14:textId="77777777" w:rsidR="0068476D" w:rsidRDefault="0068476D" w:rsidP="0068476D">
      <w:pPr>
        <w:pStyle w:val="CodeProfile"/>
      </w:pPr>
      <w:r>
        <w:lastRenderedPageBreak/>
        <w:t xml:space="preserve">$ </w:t>
      </w:r>
      <w:r w:rsidRPr="004643C9">
        <w:rPr>
          <w:b/>
        </w:rPr>
        <w:t>cd /usr/share/radio</w:t>
      </w:r>
      <w:r>
        <w:t xml:space="preserve"> </w:t>
      </w:r>
    </w:p>
    <w:p w14:paraId="5AF72E6C" w14:textId="77777777" w:rsidR="0068476D" w:rsidRDefault="0068476D" w:rsidP="0068476D">
      <w:pPr>
        <w:pStyle w:val="CodeProfile"/>
      </w:pPr>
      <w:r w:rsidRPr="00F31678">
        <w:t xml:space="preserve">$ </w:t>
      </w:r>
      <w:r w:rsidRPr="004643C9">
        <w:rPr>
          <w:b/>
        </w:rPr>
        <w:t>./</w:t>
      </w:r>
      <w:r w:rsidR="004108A1" w:rsidRPr="004643C9">
        <w:rPr>
          <w:b/>
        </w:rPr>
        <w:t>configure_audio.sh</w:t>
      </w:r>
    </w:p>
    <w:p w14:paraId="57BCCC56" w14:textId="77777777" w:rsidR="0068476D" w:rsidRDefault="0068476D" w:rsidP="0068476D">
      <w:pPr>
        <w:pStyle w:val="NoSpacing"/>
      </w:pPr>
    </w:p>
    <w:p w14:paraId="00F7D6B0" w14:textId="77777777" w:rsidR="009316BD" w:rsidRDefault="009316BD" w:rsidP="009316BD">
      <w:pPr>
        <w:pStyle w:val="NoSpacing"/>
        <w:jc w:val="center"/>
      </w:pPr>
      <w:r>
        <w:rPr>
          <w:noProof/>
          <w:lang w:eastAsia="en-GB"/>
        </w:rPr>
        <w:drawing>
          <wp:inline distT="0" distB="0" distL="0" distR="0" wp14:anchorId="3E369A32" wp14:editId="2444CBB1">
            <wp:extent cx="4178235" cy="2245659"/>
            <wp:effectExtent l="19050" t="0" r="0" b="0"/>
            <wp:docPr id="18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60" cstate="print"/>
                    <a:srcRect/>
                    <a:stretch>
                      <a:fillRect/>
                    </a:stretch>
                  </pic:blipFill>
                  <pic:spPr bwMode="auto">
                    <a:xfrm>
                      <a:off x="0" y="0"/>
                      <a:ext cx="4184673" cy="2249119"/>
                    </a:xfrm>
                    <a:prstGeom prst="rect">
                      <a:avLst/>
                    </a:prstGeom>
                    <a:noFill/>
                    <a:ln w="9525">
                      <a:noFill/>
                      <a:miter lim="800000"/>
                      <a:headEnd/>
                      <a:tailEnd/>
                    </a:ln>
                  </pic:spPr>
                </pic:pic>
              </a:graphicData>
            </a:graphic>
          </wp:inline>
        </w:drawing>
      </w:r>
    </w:p>
    <w:p w14:paraId="3EF3D071" w14:textId="77777777" w:rsidR="0068476D" w:rsidRDefault="0068476D" w:rsidP="00C1787F">
      <w:pPr>
        <w:pStyle w:val="NoSpacing"/>
        <w:keepNext/>
        <w:jc w:val="center"/>
      </w:pPr>
    </w:p>
    <w:p w14:paraId="2A9042DD" w14:textId="0928F9D6" w:rsidR="0068476D" w:rsidRDefault="0068476D" w:rsidP="0068476D">
      <w:pPr>
        <w:pStyle w:val="Caption"/>
        <w:jc w:val="center"/>
      </w:pPr>
      <w:bookmarkStart w:id="415" w:name="_Toc53245792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2</w:t>
      </w:r>
      <w:r w:rsidR="0037287F">
        <w:rPr>
          <w:noProof/>
        </w:rPr>
        <w:fldChar w:fldCharType="end"/>
      </w:r>
      <w:r>
        <w:t xml:space="preserve"> </w:t>
      </w:r>
      <w:r w:rsidR="009316BD">
        <w:t xml:space="preserve">Configuring </w:t>
      </w:r>
      <w:r w:rsidR="00C73E30">
        <w:t>add</w:t>
      </w:r>
      <w:r w:rsidR="00E97194">
        <w:t>-</w:t>
      </w:r>
      <w:r w:rsidR="00C73E30">
        <w:t xml:space="preserve">on </w:t>
      </w:r>
      <w:r w:rsidR="009316BD">
        <w:t>DAC sound card</w:t>
      </w:r>
      <w:r w:rsidR="00C73E30">
        <w:t>s</w:t>
      </w:r>
      <w:bookmarkEnd w:id="415"/>
    </w:p>
    <w:p w14:paraId="7B61E5FC" w14:textId="77777777" w:rsidR="00C1787F" w:rsidRDefault="00C1787F" w:rsidP="00C1787F">
      <w:pPr>
        <w:pStyle w:val="NoSpacing"/>
      </w:pPr>
      <w:r>
        <w:t>Select option 4</w:t>
      </w:r>
      <w:r w:rsidR="009B52F4">
        <w:t>, 5, 6</w:t>
      </w:r>
      <w:r>
        <w:t xml:space="preserve"> or 7 depending upon the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evice being used an press OK.</w:t>
      </w:r>
    </w:p>
    <w:p w14:paraId="75C0DC3F" w14:textId="77777777" w:rsidR="00E97194" w:rsidRDefault="00A71446" w:rsidP="009316BD">
      <w:pPr>
        <w:pStyle w:val="NoSpacing"/>
      </w:pPr>
      <w:r>
        <w:t>Reboot when prompted by the next screen.</w:t>
      </w:r>
      <w:r w:rsidR="009316BD">
        <w:t xml:space="preserve"> </w:t>
      </w:r>
    </w:p>
    <w:p w14:paraId="02CE45B7" w14:textId="77777777" w:rsidR="00E97194" w:rsidRDefault="00E97194" w:rsidP="009316BD">
      <w:pPr>
        <w:pStyle w:val="NoSpacing"/>
      </w:pPr>
    </w:p>
    <w:p w14:paraId="3E553574" w14:textId="77777777" w:rsidR="00E97194" w:rsidRDefault="00E97194" w:rsidP="009316BD">
      <w:pPr>
        <w:pStyle w:val="NoSpacing"/>
      </w:pPr>
      <w:r>
        <w:t>The Pimoroni pHat</w:t>
      </w:r>
      <w:r w:rsidR="0037287F">
        <w:fldChar w:fldCharType="begin"/>
      </w:r>
      <w:r w:rsidR="005412F2">
        <w:instrText xml:space="preserve"> XE "</w:instrText>
      </w:r>
      <w:r w:rsidR="005412F2" w:rsidRPr="00C67A01">
        <w:rPr>
          <w:b/>
        </w:rPr>
        <w:instrText>Pimoroni pHat</w:instrText>
      </w:r>
      <w:r w:rsidR="005412F2">
        <w:instrText xml:space="preserve">" </w:instrText>
      </w:r>
      <w:r w:rsidR="0037287F">
        <w:fldChar w:fldCharType="end"/>
      </w:r>
      <w:r>
        <w:t xml:space="preserve"> is compatable with HiFiBerry DAC (Not DAC+) and uses the same Device Tree (DT) overlay so select HiFiBerry DAC if using the pHat.</w:t>
      </w:r>
    </w:p>
    <w:p w14:paraId="65F070EB" w14:textId="77777777" w:rsidR="00E97194" w:rsidRDefault="00E97194" w:rsidP="009316BD">
      <w:pPr>
        <w:pStyle w:val="NoSpacing"/>
      </w:pPr>
    </w:p>
    <w:p w14:paraId="5428C6AE" w14:textId="77777777" w:rsidR="00A71446" w:rsidRDefault="00A71446" w:rsidP="009316BD">
      <w:pPr>
        <w:pStyle w:val="NoSpacing"/>
      </w:pPr>
      <w:r>
        <w:t xml:space="preserve">After rebooting 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00C73E30">
        <w:t xml:space="preserve"> program</w:t>
      </w:r>
      <w:r>
        <w:t>.</w:t>
      </w:r>
    </w:p>
    <w:p w14:paraId="3B5ADCD9" w14:textId="77777777" w:rsidR="00A71446" w:rsidRDefault="00C73E30" w:rsidP="00A71446">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7D7504B" w14:textId="77777777" w:rsidR="00030468" w:rsidRDefault="00030468" w:rsidP="00030468">
      <w:pPr>
        <w:pStyle w:val="NoSpacing"/>
      </w:pPr>
    </w:p>
    <w:p w14:paraId="0A301076" w14:textId="77777777" w:rsidR="00030468" w:rsidRDefault="00030468" w:rsidP="00030468">
      <w:pPr>
        <w:pStyle w:val="NoSpacing"/>
      </w:pPr>
      <w:r>
        <w:t xml:space="preserve">Use the left and right keys to select the mixer control (Analogue) and use the up down keys to change the volume to 100%.  </w:t>
      </w:r>
    </w:p>
    <w:p w14:paraId="70F42FB8" w14:textId="77777777" w:rsidR="0068476D" w:rsidRPr="00030468" w:rsidRDefault="0068476D" w:rsidP="00030468">
      <w:pPr>
        <w:jc w:val="center"/>
      </w:pPr>
      <w:r w:rsidRPr="00030468">
        <w:rPr>
          <w:noProof/>
          <w:lang w:eastAsia="en-GB"/>
        </w:rPr>
        <w:drawing>
          <wp:inline distT="0" distB="0" distL="0" distR="0" wp14:anchorId="066ACA85" wp14:editId="7E470BCE">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1"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14:paraId="62D7902A" w14:textId="535C3A3B" w:rsidR="0068476D" w:rsidRDefault="0068476D" w:rsidP="0068476D">
      <w:pPr>
        <w:pStyle w:val="Caption"/>
        <w:jc w:val="center"/>
        <w:rPr>
          <w:rFonts w:asciiTheme="majorHAnsi" w:eastAsiaTheme="majorEastAsia" w:hAnsiTheme="majorHAnsi" w:cstheme="majorBidi"/>
          <w:b w:val="0"/>
          <w:bCs w:val="0"/>
          <w:sz w:val="26"/>
          <w:szCs w:val="26"/>
        </w:rPr>
      </w:pPr>
      <w:bookmarkStart w:id="416" w:name="_Toc532457921"/>
      <w:r>
        <w:lastRenderedPageBreak/>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3</w:t>
      </w:r>
      <w:r w:rsidR="0037287F">
        <w:rPr>
          <w:noProof/>
        </w:rPr>
        <w:fldChar w:fldCharType="end"/>
      </w:r>
      <w:r>
        <w:t xml:space="preserve"> Set mixer analogue volume</w:t>
      </w:r>
      <w:bookmarkEnd w:id="416"/>
    </w:p>
    <w:p w14:paraId="02C291E0" w14:textId="77777777"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14:paraId="7D62E017" w14:textId="77777777" w:rsidR="009316BD" w:rsidRDefault="009316BD" w:rsidP="0068476D">
      <w:pPr>
        <w:pStyle w:val="NoSpacing"/>
      </w:pPr>
    </w:p>
    <w:p w14:paraId="553BC885" w14:textId="77777777" w:rsidR="0068476D" w:rsidRDefault="0068476D" w:rsidP="0068476D">
      <w:pPr>
        <w:keepNext/>
        <w:jc w:val="center"/>
      </w:pPr>
      <w:r>
        <w:rPr>
          <w:rFonts w:asciiTheme="majorHAnsi" w:eastAsiaTheme="majorEastAsia" w:hAnsiTheme="majorHAnsi" w:cstheme="majorBidi"/>
          <w:b/>
          <w:bCs/>
          <w:noProof/>
          <w:color w:val="4F81BD" w:themeColor="accent1"/>
          <w:sz w:val="26"/>
          <w:szCs w:val="26"/>
          <w:lang w:eastAsia="en-GB"/>
        </w:rPr>
        <w:drawing>
          <wp:inline distT="0" distB="0" distL="0" distR="0" wp14:anchorId="65760DF3" wp14:editId="069CDB1F">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2"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14:paraId="718871F3" w14:textId="6BFC5FC4" w:rsidR="0068476D" w:rsidRDefault="0068476D" w:rsidP="0068476D">
      <w:pPr>
        <w:pStyle w:val="Caption"/>
        <w:jc w:val="center"/>
        <w:rPr>
          <w:rFonts w:asciiTheme="majorHAnsi" w:eastAsiaTheme="majorEastAsia" w:hAnsiTheme="majorHAnsi" w:cstheme="majorBidi"/>
          <w:b w:val="0"/>
          <w:bCs w:val="0"/>
          <w:sz w:val="26"/>
          <w:szCs w:val="26"/>
        </w:rPr>
      </w:pPr>
      <w:bookmarkStart w:id="417" w:name="_Toc53245792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4</w:t>
      </w:r>
      <w:r w:rsidR="0037287F">
        <w:rPr>
          <w:noProof/>
        </w:rPr>
        <w:fldChar w:fldCharType="end"/>
      </w:r>
      <w:r>
        <w:t xml:space="preserve"> Set mixer digital volume</w:t>
      </w:r>
      <w:bookmarkEnd w:id="417"/>
    </w:p>
    <w:p w14:paraId="1A887D1A" w14:textId="77777777" w:rsidR="00D230A2" w:rsidRDefault="00D230A2" w:rsidP="00D230A2">
      <w:pPr>
        <w:pStyle w:val="Heading2"/>
      </w:pPr>
      <w:bookmarkStart w:id="418" w:name="_Toc532457462"/>
      <w:r>
        <w:t>Testing the Music Player Daemon MPD</w:t>
      </w:r>
      <w:bookmarkEnd w:id="399"/>
      <w:bookmarkEnd w:id="418"/>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013411CF" w14:textId="77777777" w:rsidR="00D230A2" w:rsidRDefault="00D230A2" w:rsidP="00D230A2">
      <w:pPr>
        <w:pStyle w:val="NoSpacing"/>
      </w:pPr>
      <w:r>
        <w:t>This section provides useful information on the operation of the Music Player Daem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and its client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or diagnostics if no music is heard when the Radio is started.  </w:t>
      </w:r>
    </w:p>
    <w:p w14:paraId="459BF0FD" w14:textId="77777777" w:rsidR="00D230A2" w:rsidRDefault="00D230A2" w:rsidP="00D230A2">
      <w:pPr>
        <w:pStyle w:val="NoSpacing"/>
      </w:pPr>
    </w:p>
    <w:p w14:paraId="0A78FBFF" w14:textId="77777777" w:rsidR="00D230A2" w:rsidRDefault="00D230A2" w:rsidP="00D230A2">
      <w:pPr>
        <w:pStyle w:val="NoSpacing"/>
      </w:pPr>
      <w:r>
        <w:t>If no music is being heard check the status of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w:t>
      </w:r>
    </w:p>
    <w:p w14:paraId="5E681BA9" w14:textId="77777777" w:rsidR="00D230A2" w:rsidRDefault="00D230A2" w:rsidP="00D230A2">
      <w:pPr>
        <w:pStyle w:val="CodeProfile"/>
      </w:pPr>
      <w:r>
        <w:t xml:space="preserve">$ </w:t>
      </w:r>
      <w:r w:rsidRPr="00E44EAD">
        <w:rPr>
          <w:b/>
        </w:rPr>
        <w:t>sudo service mpd</w:t>
      </w:r>
      <w:r w:rsidR="0037287F">
        <w:rPr>
          <w:b/>
        </w:rPr>
        <w:fldChar w:fldCharType="begin"/>
      </w:r>
      <w:r w:rsidR="00665D3D">
        <w:instrText xml:space="preserve"> XE "</w:instrText>
      </w:r>
      <w:r w:rsidR="00665D3D" w:rsidRPr="001161B2">
        <w:rPr>
          <w:b/>
        </w:rPr>
        <w:instrText>service mpd</w:instrText>
      </w:r>
      <w:r w:rsidR="00665D3D">
        <w:instrText xml:space="preserve">" </w:instrText>
      </w:r>
      <w:r w:rsidR="0037287F">
        <w:rPr>
          <w:b/>
        </w:rPr>
        <w:fldChar w:fldCharType="end"/>
      </w:r>
      <w:r w:rsidRPr="00E44EAD">
        <w:rPr>
          <w:b/>
        </w:rPr>
        <w:t xml:space="preserve"> status</w:t>
      </w:r>
    </w:p>
    <w:p w14:paraId="5AF9FACF" w14:textId="77777777" w:rsidR="00D230A2" w:rsidRDefault="00D230A2" w:rsidP="00D230A2">
      <w:pPr>
        <w:pStyle w:val="CodeProfile"/>
      </w:pPr>
      <w:r>
        <w:t>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is running.</w:t>
      </w:r>
    </w:p>
    <w:p w14:paraId="4317BDED" w14:textId="77777777" w:rsidR="00D230A2" w:rsidRDefault="00D230A2" w:rsidP="00D230A2">
      <w:pPr>
        <w:pStyle w:val="NoSpacing"/>
      </w:pPr>
    </w:p>
    <w:p w14:paraId="00DE0811" w14:textId="77777777" w:rsidR="00D230A2" w:rsidRDefault="00D230A2" w:rsidP="00D230A2">
      <w:pPr>
        <w:pStyle w:val="NoSpacing"/>
      </w:pPr>
      <w:r>
        <w:t>If the following is seen:</w:t>
      </w:r>
    </w:p>
    <w:p w14:paraId="60E814EB" w14:textId="77777777" w:rsidR="00D230A2" w:rsidRDefault="00D230A2" w:rsidP="00D230A2">
      <w:pPr>
        <w:pStyle w:val="CodeProfile"/>
      </w:pPr>
      <w:r>
        <w:t xml:space="preserve">$ </w:t>
      </w:r>
      <w:r w:rsidRPr="00E44EAD">
        <w:rPr>
          <w:b/>
        </w:rPr>
        <w:t>sudo service mpd</w:t>
      </w:r>
      <w:r w:rsidR="0037287F">
        <w:rPr>
          <w:b/>
        </w:rPr>
        <w:fldChar w:fldCharType="begin"/>
      </w:r>
      <w:r w:rsidR="00665D3D">
        <w:instrText xml:space="preserve"> XE "</w:instrText>
      </w:r>
      <w:r w:rsidR="00665D3D" w:rsidRPr="001161B2">
        <w:rPr>
          <w:b/>
        </w:rPr>
        <w:instrText>service mpd</w:instrText>
      </w:r>
      <w:r w:rsidR="00665D3D">
        <w:instrText xml:space="preserve">" </w:instrText>
      </w:r>
      <w:r w:rsidR="0037287F">
        <w:rPr>
          <w:b/>
        </w:rPr>
        <w:fldChar w:fldCharType="end"/>
      </w:r>
      <w:r w:rsidRPr="00E44EAD">
        <w:rPr>
          <w:b/>
        </w:rPr>
        <w:t xml:space="preserve"> status</w:t>
      </w:r>
    </w:p>
    <w:p w14:paraId="427763AC" w14:textId="77777777" w:rsidR="00D230A2" w:rsidRDefault="00D230A2" w:rsidP="00D230A2">
      <w:pPr>
        <w:pStyle w:val="CodeProfile"/>
      </w:pPr>
      <w:r>
        <w:t>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is not running ... failed!</w:t>
      </w:r>
    </w:p>
    <w:p w14:paraId="79379CCA" w14:textId="77777777" w:rsidR="00D230A2" w:rsidRDefault="00D230A2" w:rsidP="00D230A2">
      <w:pPr>
        <w:pStyle w:val="NoSpacing"/>
      </w:pPr>
    </w:p>
    <w:p w14:paraId="6586F362" w14:textId="77777777" w:rsidR="00D230A2" w:rsidRDefault="00D230A2" w:rsidP="00D230A2">
      <w:pPr>
        <w:pStyle w:val="NoSpacing"/>
      </w:pPr>
      <w:r>
        <w:t>Start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p>
    <w:p w14:paraId="0533D624" w14:textId="77777777" w:rsidR="00D230A2" w:rsidRDefault="00D230A2" w:rsidP="00D230A2">
      <w:pPr>
        <w:pStyle w:val="CodeProfile"/>
      </w:pPr>
      <w:r>
        <w:t xml:space="preserve">$ </w:t>
      </w:r>
      <w:r w:rsidRPr="00E44EAD">
        <w:rPr>
          <w:b/>
        </w:rPr>
        <w:t>sudo service mpd</w:t>
      </w:r>
      <w:r w:rsidR="0037287F">
        <w:rPr>
          <w:b/>
        </w:rPr>
        <w:fldChar w:fldCharType="begin"/>
      </w:r>
      <w:r w:rsidR="00665D3D">
        <w:instrText xml:space="preserve"> XE "</w:instrText>
      </w:r>
      <w:r w:rsidR="00665D3D" w:rsidRPr="001161B2">
        <w:rPr>
          <w:b/>
        </w:rPr>
        <w:instrText>service mpd</w:instrText>
      </w:r>
      <w:r w:rsidR="00665D3D">
        <w:instrText xml:space="preserve">" </w:instrText>
      </w:r>
      <w:r w:rsidR="0037287F">
        <w:rPr>
          <w:b/>
        </w:rPr>
        <w:fldChar w:fldCharType="end"/>
      </w:r>
      <w:r w:rsidRPr="00E44EAD">
        <w:rPr>
          <w:b/>
        </w:rPr>
        <w:t xml:space="preserve"> start</w:t>
      </w:r>
    </w:p>
    <w:p w14:paraId="30AAC6E5" w14:textId="77777777" w:rsidR="00D230A2" w:rsidRDefault="00D230A2" w:rsidP="00D230A2">
      <w:pPr>
        <w:pStyle w:val="CodeProfile"/>
      </w:pPr>
      <w:r>
        <w:t>Starting Music Player Daemon: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w:t>
      </w:r>
    </w:p>
    <w:p w14:paraId="229D124A" w14:textId="77777777" w:rsidR="00D230A2" w:rsidRDefault="00D230A2" w:rsidP="00D230A2">
      <w:pPr>
        <w:pStyle w:val="NoSpacing"/>
      </w:pPr>
    </w:p>
    <w:p w14:paraId="7ED36537" w14:textId="77777777"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14:paraId="0EDEE200" w14:textId="77777777" w:rsidR="00D230A2" w:rsidRDefault="00D230A2" w:rsidP="00D230A2">
      <w:pPr>
        <w:pStyle w:val="CodeProfile"/>
      </w:pPr>
      <w:r>
        <w:t xml:space="preserve">$ </w:t>
      </w:r>
      <w:r w:rsidRPr="00E44EAD">
        <w:rPr>
          <w:b/>
        </w:rPr>
        <w:t>mpc playlist</w:t>
      </w:r>
    </w:p>
    <w:p w14:paraId="1790C696" w14:textId="77777777" w:rsidR="00D230A2" w:rsidRDefault="00D230A2" w:rsidP="00D230A2">
      <w:pPr>
        <w:pStyle w:val="CodeProfile"/>
      </w:pPr>
      <w:r>
        <w:t>Nashville FM</w:t>
      </w:r>
    </w:p>
    <w:p w14:paraId="281F1EE4" w14:textId="77777777" w:rsidR="00D230A2" w:rsidRDefault="00D230A2" w:rsidP="00D230A2">
      <w:pPr>
        <w:pStyle w:val="CodeProfile"/>
      </w:pPr>
      <w:r>
        <w:t>RAI Radio Uno</w:t>
      </w:r>
    </w:p>
    <w:p w14:paraId="4CF0E5B9" w14:textId="77777777" w:rsidR="00D230A2" w:rsidRDefault="00D230A2" w:rsidP="00D230A2">
      <w:pPr>
        <w:pStyle w:val="CodeProfile"/>
      </w:pPr>
      <w:r>
        <w:t>RAI Radio Duo</w:t>
      </w:r>
    </w:p>
    <w:p w14:paraId="50A9BC54" w14:textId="77777777" w:rsidR="00D230A2" w:rsidRDefault="00D230A2" w:rsidP="00D230A2">
      <w:pPr>
        <w:pStyle w:val="CodeProfile"/>
      </w:pPr>
      <w:r>
        <w:lastRenderedPageBreak/>
        <w:t>Prima Radio Napoli</w:t>
      </w:r>
    </w:p>
    <w:p w14:paraId="1AAABF5B" w14:textId="77777777" w:rsidR="00D230A2" w:rsidRDefault="00D230A2" w:rsidP="00D230A2">
      <w:pPr>
        <w:pStyle w:val="CodeProfile"/>
      </w:pPr>
      <w:r>
        <w:t>Radio 1 Nederland</w:t>
      </w:r>
    </w:p>
    <w:p w14:paraId="237BBB8F" w14:textId="77777777" w:rsidR="00D230A2" w:rsidRDefault="00D230A2" w:rsidP="00D230A2">
      <w:pPr>
        <w:pStyle w:val="CodeProfile"/>
      </w:pPr>
      <w:r>
        <w:t>:</w:t>
      </w:r>
    </w:p>
    <w:p w14:paraId="5CD72AF3" w14:textId="6E767388" w:rsidR="009C1D08" w:rsidRDefault="00D230A2" w:rsidP="009C1D08">
      <w:pPr>
        <w:pStyle w:val="NoSpacing"/>
      </w:pPr>
      <w:r>
        <w:t xml:space="preserve">If no playlists are shown run the </w:t>
      </w:r>
      <w:r w:rsidR="00771B38">
        <w:rPr>
          <w:b/>
        </w:rPr>
        <w:t>create_stations.py</w:t>
      </w:r>
      <w:r>
        <w:t xml:space="preserve"> program as shown in the section </w:t>
      </w:r>
      <w:r w:rsidR="009C1D08">
        <w:t xml:space="preserve">called </w:t>
      </w:r>
      <w:r w:rsidR="0037287F">
        <w:fldChar w:fldCharType="begin"/>
      </w:r>
      <w:r w:rsidR="009C1D08">
        <w:instrText xml:space="preserve"> REF _Ref498072025 \h </w:instrText>
      </w:r>
      <w:r w:rsidR="0037287F">
        <w:fldChar w:fldCharType="separate"/>
      </w:r>
      <w:r w:rsidR="003E5DCD">
        <w:t>Creating new playlists</w:t>
      </w:r>
      <w:r w:rsidR="0037287F">
        <w:fldChar w:fldCharType="end"/>
      </w:r>
      <w:r w:rsidR="009C1D08">
        <w:t xml:space="preserve"> on page </w:t>
      </w:r>
      <w:r w:rsidR="0037287F">
        <w:fldChar w:fldCharType="begin"/>
      </w:r>
      <w:r w:rsidR="009C1D08">
        <w:instrText xml:space="preserve"> PAGEREF _Ref498072030 \h </w:instrText>
      </w:r>
      <w:r w:rsidR="0037287F">
        <w:fldChar w:fldCharType="separate"/>
      </w:r>
      <w:r w:rsidR="003E5DCD">
        <w:rPr>
          <w:noProof/>
        </w:rPr>
        <w:t>140</w:t>
      </w:r>
      <w:r w:rsidR="0037287F">
        <w:fldChar w:fldCharType="end"/>
      </w:r>
      <w:r w:rsidR="009C1D08">
        <w:t>.</w:t>
      </w:r>
    </w:p>
    <w:p w14:paraId="4597897D" w14:textId="77777777" w:rsidR="00410EDD" w:rsidRDefault="00410EDD" w:rsidP="00410EDD">
      <w:pPr>
        <w:pStyle w:val="Heading2"/>
      </w:pPr>
      <w:bookmarkStart w:id="419" w:name="_Toc532457463"/>
      <w:r>
        <w:t>Manually configuring sound cards</w:t>
      </w:r>
      <w:bookmarkEnd w:id="419"/>
    </w:p>
    <w:p w14:paraId="618258C0" w14:textId="77777777" w:rsidR="006331B2" w:rsidRDefault="008A7273" w:rsidP="00221389">
      <w:r>
        <w:t xml:space="preserve">Unless you have a need to manually configure some other sound card or need to troubleshoot a non-working card you can skip this section. </w:t>
      </w:r>
      <w:r w:rsidR="006331B2">
        <w:t>Configuring a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6331B2">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14:paraId="60939D82" w14:textId="77777777" w:rsidR="006331B2" w:rsidRDefault="006331B2" w:rsidP="006331B2">
      <w:pPr>
        <w:pStyle w:val="CodeProfile"/>
      </w:pPr>
      <w:r>
        <w:t>dtoverlay=hifiberry-dacplus</w:t>
      </w:r>
    </w:p>
    <w:p w14:paraId="1A0E6350" w14:textId="52D08905" w:rsidR="006331B2" w:rsidRDefault="006331B2" w:rsidP="006331B2">
      <w:pPr>
        <w:pStyle w:val="NoSpacing"/>
      </w:pPr>
      <w:r>
        <w:t xml:space="preserve">See </w:t>
      </w:r>
      <w:hyperlink r:id="rId263" w:history="1">
        <w:r w:rsidRPr="000C38CB">
          <w:rPr>
            <w:rStyle w:val="Hyperlink"/>
          </w:rPr>
          <w:t>https://www.hifiberry.com/guides/configuring-linux-3-18-x/</w:t>
        </w:r>
      </w:hyperlink>
      <w:r>
        <w:t xml:space="preserve"> for other devices.</w:t>
      </w:r>
    </w:p>
    <w:p w14:paraId="3504BACC" w14:textId="77777777" w:rsidR="006331B2" w:rsidRDefault="006331B2" w:rsidP="006331B2">
      <w:pPr>
        <w:pStyle w:val="NoSpacing"/>
      </w:pPr>
    </w:p>
    <w:p w14:paraId="117EE992" w14:textId="77777777" w:rsidR="006331B2" w:rsidRDefault="006331B2" w:rsidP="006331B2">
      <w:pPr>
        <w:pStyle w:val="NoSpacing"/>
      </w:pPr>
      <w:r>
        <w:t xml:space="preserve">Modify the </w:t>
      </w:r>
      <w:r w:rsidRPr="00D81772">
        <w:rPr>
          <w:b/>
        </w:rPr>
        <w:t>audio_output</w:t>
      </w:r>
      <w:r>
        <w:t xml:space="preserve"> section in </w:t>
      </w:r>
      <w:r w:rsidRPr="00F15CEA">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F15CEA">
        <w:rPr>
          <w:b/>
        </w:rPr>
        <w:t>.conf</w:t>
      </w:r>
      <w:r>
        <w:t xml:space="preserve"> to support the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instrText xml:space="preserve"> XE "</w:instrText>
      </w:r>
      <w:r w:rsidRPr="000703EC">
        <w:instrText>DAC</w:instrText>
      </w:r>
      <w:r>
        <w:instrText xml:space="preserve">" </w:instrText>
      </w:r>
      <w:r w:rsidR="0037287F">
        <w:fldChar w:fldCharType="end"/>
      </w:r>
      <w:r>
        <w:t xml:space="preserve"> and software mixer.</w:t>
      </w:r>
    </w:p>
    <w:p w14:paraId="4CD34820" w14:textId="77777777" w:rsidR="006331B2" w:rsidRDefault="006331B2" w:rsidP="006331B2">
      <w:pPr>
        <w:pStyle w:val="CodeProfile"/>
      </w:pPr>
      <w:r>
        <w:t>audio_output {</w:t>
      </w:r>
    </w:p>
    <w:p w14:paraId="6082D568" w14:textId="77777777" w:rsidR="006331B2" w:rsidRDefault="006331B2" w:rsidP="006331B2">
      <w:pPr>
        <w:pStyle w:val="CodeProfile"/>
      </w:pPr>
      <w:r>
        <w:t xml:space="preserve">   type      "alsa"</w:t>
      </w:r>
    </w:p>
    <w:p w14:paraId="1641D232" w14:textId="77777777" w:rsidR="006331B2" w:rsidRDefault="006331B2" w:rsidP="006331B2">
      <w:pPr>
        <w:pStyle w:val="CodeProfile"/>
      </w:pPr>
      <w:r>
        <w:t xml:space="preserve">   </w:t>
      </w:r>
      <w:r w:rsidRPr="003738BE">
        <w:rPr>
          <w:highlight w:val="yellow"/>
        </w:rPr>
        <w:t>name      "</w:t>
      </w:r>
      <w:r>
        <w:rPr>
          <w:highlight w:val="yellow"/>
        </w:rPr>
        <w:t>HiFiBerry</w:t>
      </w:r>
      <w:r w:rsidR="0037287F">
        <w:rPr>
          <w:highlight w:val="yellow"/>
        </w:rPr>
        <w:fldChar w:fldCharType="begin"/>
      </w:r>
      <w:r w:rsidR="00E43243">
        <w:instrText xml:space="preserve"> XE "</w:instrText>
      </w:r>
      <w:r w:rsidR="00E43243" w:rsidRPr="00710D91">
        <w:instrText>HiFiBerry</w:instrText>
      </w:r>
      <w:r w:rsidR="00E43243">
        <w:instrText xml:space="preserve">" </w:instrText>
      </w:r>
      <w:r w:rsidR="0037287F">
        <w:rPr>
          <w:highlight w:val="yellow"/>
        </w:rPr>
        <w:fldChar w:fldCharType="end"/>
      </w:r>
      <w:r>
        <w:rPr>
          <w:highlight w:val="yellow"/>
        </w:rPr>
        <w:t xml:space="preserve"> </w:t>
      </w:r>
      <w:r w:rsidRPr="003738BE">
        <w:rPr>
          <w:highlight w:val="yellow"/>
        </w:rPr>
        <w:t>DAC</w:t>
      </w:r>
      <w:r w:rsidR="0037287F" w:rsidRPr="003738BE">
        <w:rPr>
          <w:highlight w:val="yellow"/>
        </w:rPr>
        <w:fldChar w:fldCharType="begin"/>
      </w:r>
      <w:r w:rsidRPr="003738BE">
        <w:rPr>
          <w:highlight w:val="yellow"/>
        </w:rPr>
        <w:instrText xml:space="preserve"> XE "DAC" </w:instrText>
      </w:r>
      <w:r w:rsidR="0037287F" w:rsidRPr="003738BE">
        <w:rPr>
          <w:highlight w:val="yellow"/>
        </w:rPr>
        <w:fldChar w:fldCharType="end"/>
      </w:r>
      <w:r w:rsidRPr="003738BE">
        <w:rPr>
          <w:highlight w:val="yellow"/>
        </w:rPr>
        <w:t>"</w:t>
      </w:r>
    </w:p>
    <w:p w14:paraId="762992B7" w14:textId="77777777" w:rsidR="006331B2" w:rsidRDefault="006331B2" w:rsidP="006331B2">
      <w:pPr>
        <w:pStyle w:val="CodeProfile"/>
      </w:pPr>
      <w:r>
        <w:t xml:space="preserve">   </w:t>
      </w:r>
      <w:r w:rsidR="0042210F">
        <w:rPr>
          <w:highlight w:val="yellow"/>
        </w:rPr>
        <w:t>device    "hw:0</w:t>
      </w:r>
      <w:r w:rsidRPr="003738BE">
        <w:rPr>
          <w:highlight w:val="yellow"/>
        </w:rPr>
        <w:t>,0"</w:t>
      </w:r>
    </w:p>
    <w:p w14:paraId="33EE6C6B" w14:textId="77777777" w:rsidR="006331B2" w:rsidRDefault="006331B2" w:rsidP="006331B2">
      <w:pPr>
        <w:pStyle w:val="CodeProfile"/>
      </w:pPr>
      <w:r>
        <w:t>#  mixer_type   "hardware"</w:t>
      </w:r>
    </w:p>
    <w:p w14:paraId="5CC21B1D" w14:textId="77777777" w:rsidR="006331B2" w:rsidRDefault="006331B2" w:rsidP="006331B2">
      <w:pPr>
        <w:pStyle w:val="CodeProfile"/>
      </w:pPr>
      <w:r>
        <w:t xml:space="preserve">   </w:t>
      </w:r>
      <w:r w:rsidRPr="003738BE">
        <w:rPr>
          <w:highlight w:val="yellow"/>
        </w:rPr>
        <w:t>mixer_type   "software"</w:t>
      </w:r>
    </w:p>
    <w:p w14:paraId="1D970400" w14:textId="77777777" w:rsidR="006331B2" w:rsidRDefault="00221389" w:rsidP="00221389">
      <w:pPr>
        <w:pStyle w:val="CodeProfile"/>
      </w:pPr>
      <w:r>
        <w:t>:</w:t>
      </w:r>
    </w:p>
    <w:p w14:paraId="45812D05" w14:textId="77777777" w:rsidR="00221389" w:rsidRDefault="00221389" w:rsidP="006331B2">
      <w:pPr>
        <w:pStyle w:val="NoSpacing"/>
      </w:pPr>
    </w:p>
    <w:p w14:paraId="07A8FB6D" w14:textId="77777777" w:rsidR="006331B2" w:rsidRDefault="006331B2" w:rsidP="006331B2">
      <w:pPr>
        <w:pStyle w:val="NoSpacing"/>
      </w:pPr>
      <w:r>
        <w:t>Reboot the Raspberry PI</w:t>
      </w:r>
      <w:r w:rsidR="0037287F">
        <w:fldChar w:fldCharType="begin"/>
      </w:r>
      <w:r>
        <w:instrText xml:space="preserve"> XE "</w:instrText>
      </w:r>
      <w:r w:rsidRPr="00C50A7B">
        <w:instrText>Raspberry PI</w:instrText>
      </w:r>
      <w:r>
        <w:instrText xml:space="preserve">" </w:instrText>
      </w:r>
      <w:r w:rsidR="0037287F">
        <w:fldChar w:fldCharType="end"/>
      </w:r>
      <w:r>
        <w:t>.</w:t>
      </w:r>
    </w:p>
    <w:p w14:paraId="78C23992" w14:textId="77777777" w:rsidR="006331B2" w:rsidRDefault="006331B2" w:rsidP="006331B2">
      <w:pPr>
        <w:pStyle w:val="CodeProfile"/>
      </w:pPr>
      <w:r>
        <w:t>$ sudo reboot</w:t>
      </w:r>
    </w:p>
    <w:p w14:paraId="4E277FFD" w14:textId="77777777" w:rsidR="006331B2" w:rsidRDefault="006331B2" w:rsidP="006331B2">
      <w:pPr>
        <w:pStyle w:val="NoSpacing"/>
      </w:pPr>
    </w:p>
    <w:p w14:paraId="5C65E0C1" w14:textId="77777777" w:rsidR="00BE3B5B" w:rsidRDefault="006331B2" w:rsidP="006331B2">
      <w:pPr>
        <w:pStyle w:val="NoSpacing"/>
      </w:pPr>
      <w:r>
        <w:t xml:space="preserve">If no music is heard run the </w:t>
      </w:r>
      <w:r w:rsidRPr="006331B2">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Pr="006331B2">
        <w:rPr>
          <w:b/>
        </w:rPr>
        <w:t xml:space="preserve"> </w:t>
      </w:r>
      <w:r>
        <w:t xml:space="preserve">program and set the volume to at least 80% as shown in the previous section on </w:t>
      </w:r>
      <w:r w:rsidRPr="006331B2">
        <w:rPr>
          <w:b/>
        </w:rPr>
        <w:t>HiFiBerry</w:t>
      </w:r>
      <w:r w:rsidR="0037287F">
        <w:rPr>
          <w:b/>
        </w:rPr>
        <w:fldChar w:fldCharType="begin"/>
      </w:r>
      <w:r w:rsidR="00E43243">
        <w:instrText xml:space="preserve"> XE "</w:instrText>
      </w:r>
      <w:r w:rsidR="00E43243" w:rsidRPr="00710D91">
        <w:instrText>HiFiBerry</w:instrText>
      </w:r>
      <w:r w:rsidR="00E43243">
        <w:instrText xml:space="preserve">" </w:instrText>
      </w:r>
      <w:r w:rsidR="0037287F">
        <w:rPr>
          <w:b/>
        </w:rPr>
        <w:fldChar w:fldCharType="end"/>
      </w:r>
      <w:r w:rsidRPr="006331B2">
        <w:rPr>
          <w:b/>
        </w:rPr>
        <w:t xml:space="preserve"> </w:t>
      </w:r>
      <w:r>
        <w:t xml:space="preserve">devices. </w:t>
      </w:r>
    </w:p>
    <w:p w14:paraId="4B6C2FC4" w14:textId="77777777" w:rsidR="00BE3B5B" w:rsidRDefault="00BE3B5B">
      <w:r>
        <w:br w:type="page"/>
      </w:r>
    </w:p>
    <w:p w14:paraId="10716260" w14:textId="77777777" w:rsidR="00C05C29" w:rsidRDefault="00C05C29" w:rsidP="00C05C29">
      <w:pPr>
        <w:pStyle w:val="Heading2"/>
      </w:pPr>
      <w:bookmarkStart w:id="420" w:name="_Ref483556961"/>
      <w:bookmarkStart w:id="421" w:name="_Ref483556962"/>
      <w:bookmarkStart w:id="422" w:name="_Toc532457464"/>
      <w:r>
        <w:lastRenderedPageBreak/>
        <w:t>Configuring MPD to use pulseaudio</w:t>
      </w:r>
      <w:bookmarkEnd w:id="420"/>
      <w:bookmarkEnd w:id="421"/>
      <w:bookmarkEnd w:id="422"/>
      <w:r w:rsidR="0037287F">
        <w:fldChar w:fldCharType="begin"/>
      </w:r>
      <w:r w:rsidR="00ED5865">
        <w:instrText xml:space="preserve"> XE "</w:instrText>
      </w:r>
      <w:r w:rsidR="00ED5865" w:rsidRPr="00ED6787">
        <w:rPr>
          <w:b w:val="0"/>
        </w:rPr>
        <w:instrText>pulseaudio</w:instrText>
      </w:r>
      <w:r w:rsidR="00ED5865">
        <w:instrText xml:space="preserve">" </w:instrText>
      </w:r>
      <w:r w:rsidR="0037287F">
        <w:fldChar w:fldCharType="end"/>
      </w:r>
    </w:p>
    <w:p w14:paraId="68D7AD20" w14:textId="77777777" w:rsidR="00C05C29" w:rsidRPr="006B3F67" w:rsidRDefault="00C05C29" w:rsidP="006B3F67">
      <w:pPr>
        <w:pStyle w:val="NoSpacing"/>
      </w:pPr>
      <w:r w:rsidRPr="006B3F67">
        <w:t xml:space="preserve">In this version </w:t>
      </w:r>
      <w:r w:rsidRPr="006B3F67">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 </w:t>
      </w:r>
      <w:r w:rsidR="008C003D" w:rsidRPr="006B3F67">
        <w:t>However,</w:t>
      </w:r>
      <w:r w:rsidR="006B3F67" w:rsidRPr="006B3F67">
        <w:t xml:space="preserve"> more and more people want to use the Pi as Bluetooth speakers</w:t>
      </w:r>
      <w:r w:rsidR="0037287F">
        <w:fldChar w:fldCharType="begin"/>
      </w:r>
      <w:r w:rsidR="00BA39AD">
        <w:instrText xml:space="preserve"> XE "</w:instrText>
      </w:r>
      <w:r w:rsidR="00BA39AD" w:rsidRPr="00680555">
        <w:instrText>Bluetooth speakers</w:instrText>
      </w:r>
      <w:r w:rsidR="00BA39AD">
        <w:instrText xml:space="preserve">" </w:instrText>
      </w:r>
      <w:r w:rsidR="0037287F">
        <w:fldChar w:fldCharType="end"/>
      </w:r>
      <w:r w:rsidR="006B3F67" w:rsidRPr="006B3F67">
        <w:t xml:space="preserve"> which requires </w:t>
      </w:r>
      <w:r w:rsidR="006B3F67" w:rsidRPr="006B3F67">
        <w:rPr>
          <w:b/>
        </w:rPr>
        <w:t>pulseaudio</w:t>
      </w:r>
    </w:p>
    <w:p w14:paraId="3519A3EE" w14:textId="77777777" w:rsidR="006B3F67" w:rsidRDefault="006B3F67" w:rsidP="006B3F67">
      <w:pPr>
        <w:pStyle w:val="NoSpacing"/>
      </w:pPr>
      <w:r>
        <w:t xml:space="preserve">MPD can </w:t>
      </w:r>
      <w:r w:rsidR="002B5FD5">
        <w:t xml:space="preserve">be configured to </w:t>
      </w:r>
      <w:r>
        <w:t xml:space="preserve">use either the default Alsa sound system or the Pulse audio server. If you want to use </w:t>
      </w:r>
      <w:r w:rsidRPr="001E4888">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t xml:space="preserve">, stop the radio and install </w:t>
      </w:r>
      <w:r w:rsidRPr="001E4888">
        <w:rPr>
          <w:b/>
        </w:rPr>
        <w:t>pulseaudio</w:t>
      </w:r>
      <w:r>
        <w:t>:</w:t>
      </w:r>
    </w:p>
    <w:p w14:paraId="33B2AC3E" w14:textId="77777777" w:rsidR="006B3F67" w:rsidRDefault="006B3F67" w:rsidP="006B3F67">
      <w:pPr>
        <w:pStyle w:val="NoSpacing"/>
      </w:pPr>
    </w:p>
    <w:p w14:paraId="688684A3" w14:textId="77777777" w:rsidR="006B3F67" w:rsidRDefault="006B3F67" w:rsidP="006B3F67">
      <w:pPr>
        <w:pStyle w:val="CodeProfile"/>
      </w:pPr>
      <w:r>
        <w:t xml:space="preserve">$ </w:t>
      </w:r>
      <w:r w:rsidR="00485B62">
        <w:t>sudo systemctl stop radiod</w:t>
      </w:r>
    </w:p>
    <w:p w14:paraId="0B9B5150" w14:textId="77777777" w:rsidR="006B3F67" w:rsidRDefault="006B3F67" w:rsidP="006B3F67">
      <w:pPr>
        <w:pStyle w:val="CodeProfile"/>
      </w:pPr>
      <w:r>
        <w:t>$ sudo apt-get install pulseaudio</w:t>
      </w:r>
      <w:r w:rsidR="0037287F">
        <w:fldChar w:fldCharType="begin"/>
      </w:r>
      <w:r w:rsidR="00ED5865">
        <w:instrText xml:space="preserve"> XE "</w:instrText>
      </w:r>
      <w:r w:rsidR="00ED5865" w:rsidRPr="00ED6787">
        <w:rPr>
          <w:b/>
        </w:rPr>
        <w:instrText>pulseaudio</w:instrText>
      </w:r>
      <w:r w:rsidR="00ED5865">
        <w:instrText xml:space="preserve">" </w:instrText>
      </w:r>
      <w:r w:rsidR="0037287F">
        <w:fldChar w:fldCharType="end"/>
      </w:r>
    </w:p>
    <w:p w14:paraId="608B1359" w14:textId="77777777" w:rsidR="006B3F67" w:rsidRDefault="006B3F67" w:rsidP="006B3F67">
      <w:pPr>
        <w:pStyle w:val="NoSpacing"/>
      </w:pPr>
    </w:p>
    <w:p w14:paraId="52721A64" w14:textId="51D15EA1" w:rsidR="006B3F67" w:rsidRDefault="00B802D3" w:rsidP="006B3F67">
      <w:pPr>
        <w:pStyle w:val="NoSpacing"/>
      </w:pPr>
      <w:r>
        <w:t xml:space="preserve">Either re-run the </w:t>
      </w:r>
      <w:r w:rsidRPr="001242B7">
        <w:rPr>
          <w:b/>
        </w:rPr>
        <w:t>configure_radio.</w:t>
      </w:r>
      <w:r w:rsid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or manually </w:t>
      </w:r>
      <w:r w:rsidR="001242B7">
        <w:t>change</w:t>
      </w:r>
      <w:r w:rsidR="006B3F67">
        <w:t xml:space="preserve"> the </w:t>
      </w:r>
      <w:r w:rsidR="006B3F67" w:rsidRPr="006B3F67">
        <w:rPr>
          <w:b/>
        </w:rPr>
        <w:t>audio_output</w:t>
      </w:r>
      <w:r w:rsidR="006B3F67">
        <w:t xml:space="preserve"> type statement in /etc/mpd.conf to </w:t>
      </w:r>
      <w:r w:rsidR="006B3F67" w:rsidRPr="00ED5865">
        <w:rPr>
          <w:b/>
        </w:rPr>
        <w:t>pulse</w:t>
      </w:r>
      <w:r w:rsidR="00ED5865">
        <w:t>.</w:t>
      </w:r>
    </w:p>
    <w:p w14:paraId="7E6B5F17" w14:textId="77777777" w:rsidR="006B3F67" w:rsidRDefault="006B3F67" w:rsidP="006B3F67">
      <w:pPr>
        <w:pStyle w:val="CodeProfile"/>
      </w:pPr>
      <w:r>
        <w:t>audio_output {</w:t>
      </w:r>
    </w:p>
    <w:p w14:paraId="782C03B7" w14:textId="77777777" w:rsidR="002B5FD5" w:rsidRDefault="002B5FD5" w:rsidP="006B3F67">
      <w:pPr>
        <w:pStyle w:val="CodeProfile"/>
      </w:pPr>
      <w:r>
        <w:t xml:space="preserve">#       type </w:t>
      </w:r>
      <w:r>
        <w:tab/>
      </w:r>
      <w:r>
        <w:tab/>
        <w:t>"alsa"</w:t>
      </w:r>
    </w:p>
    <w:p w14:paraId="4B97882E" w14:textId="77777777" w:rsidR="006B3F67" w:rsidRDefault="006B3F67" w:rsidP="006B3F67">
      <w:pPr>
        <w:pStyle w:val="CodeProfile"/>
      </w:pPr>
      <w:r>
        <w:t xml:space="preserve">        </w:t>
      </w:r>
      <w:r w:rsidRPr="006B3F67">
        <w:rPr>
          <w:highlight w:val="yellow"/>
        </w:rPr>
        <w:t>type            "pulse"</w:t>
      </w:r>
    </w:p>
    <w:p w14:paraId="0F501A91" w14:textId="77777777" w:rsidR="006B3F67" w:rsidRDefault="006B3F67" w:rsidP="006B3F67">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0F17D597" w14:textId="77777777" w:rsidR="006B3F67" w:rsidRDefault="006B3F67" w:rsidP="006B3F67">
      <w:pPr>
        <w:pStyle w:val="CodeProfile"/>
      </w:pPr>
      <w:r>
        <w:t xml:space="preserve">        device          "hw:0,0"</w:t>
      </w:r>
    </w:p>
    <w:p w14:paraId="2069BC14" w14:textId="77777777" w:rsidR="006B3F67" w:rsidRDefault="006B3F67" w:rsidP="006B3F67">
      <w:pPr>
        <w:pStyle w:val="CodeProfile"/>
      </w:pPr>
      <w:r>
        <w:t xml:space="preserve">        mixer_type      "software"</w:t>
      </w:r>
    </w:p>
    <w:p w14:paraId="136103EA" w14:textId="77777777" w:rsidR="006B3F67" w:rsidRDefault="005E56D8" w:rsidP="005E56D8">
      <w:pPr>
        <w:pStyle w:val="CodeProfile"/>
      </w:pPr>
      <w:r>
        <w:t xml:space="preserve">        :</w:t>
      </w:r>
    </w:p>
    <w:p w14:paraId="0BDFE7C6" w14:textId="77777777" w:rsidR="006B3F67" w:rsidRDefault="006B3F67" w:rsidP="006B3F67">
      <w:pPr>
        <w:pStyle w:val="CodeProfile"/>
      </w:pPr>
      <w:r>
        <w:t>}</w:t>
      </w:r>
    </w:p>
    <w:p w14:paraId="27CB6083" w14:textId="77777777" w:rsidR="002B5FD5" w:rsidRDefault="002B5FD5" w:rsidP="005E56D8">
      <w:pPr>
        <w:pStyle w:val="NoSpacing"/>
      </w:pPr>
    </w:p>
    <w:p w14:paraId="4042434D" w14:textId="77777777" w:rsidR="006B3F67" w:rsidRDefault="006B3F67" w:rsidP="005E56D8">
      <w:pPr>
        <w:pStyle w:val="NoSpacing"/>
      </w:pPr>
      <w:r>
        <w:t>Reboot the Raspberry Pi to restart the radio.</w:t>
      </w:r>
    </w:p>
    <w:p w14:paraId="491CC647" w14:textId="77777777" w:rsidR="005E56D8" w:rsidRPr="006B3F67" w:rsidRDefault="005E56D8" w:rsidP="005E56D8">
      <w:pPr>
        <w:pStyle w:val="CodeProfile"/>
      </w:pPr>
      <w:r>
        <w:t>$ sudo reboot</w:t>
      </w:r>
    </w:p>
    <w:p w14:paraId="6FEF5B72" w14:textId="77777777" w:rsidR="002C61D7" w:rsidRDefault="002C61D7" w:rsidP="001B5D46">
      <w:pPr>
        <w:pStyle w:val="Heading2"/>
        <w:rPr>
          <w:lang w:val="en-US"/>
        </w:rPr>
      </w:pPr>
      <w:bookmarkStart w:id="423" w:name="_Ref414103704"/>
      <w:bookmarkStart w:id="424" w:name="_Ref414103713"/>
      <w:bookmarkStart w:id="425" w:name="_Toc532457465"/>
      <w:bookmarkEnd w:id="400"/>
      <w:bookmarkEnd w:id="401"/>
      <w:r>
        <w:rPr>
          <w:lang w:val="en-US"/>
        </w:rPr>
        <w:t>Installing the Infra Red sensor software</w:t>
      </w:r>
      <w:bookmarkEnd w:id="423"/>
      <w:bookmarkEnd w:id="424"/>
      <w:bookmarkEnd w:id="425"/>
    </w:p>
    <w:p w14:paraId="4C941375" w14:textId="3937C64B" w:rsidR="002E466D" w:rsidRDefault="00A40B4E" w:rsidP="00C4276B">
      <w:pPr>
        <w:pStyle w:val="NoSpacing"/>
      </w:pPr>
      <w:r>
        <w:t xml:space="preserve">If installing version </w:t>
      </w:r>
      <w:r w:rsidR="00D334C8">
        <w:t>6.3</w:t>
      </w:r>
      <w:r>
        <w:t xml:space="preserve"> download and install the patches shown in the section </w:t>
      </w:r>
      <w:r w:rsidR="00502ADC">
        <w:fldChar w:fldCharType="begin"/>
      </w:r>
      <w:r w:rsidR="00502ADC">
        <w:instrText xml:space="preserve"> REF _Ref500161371 \h  \* MERGEFORMAT </w:instrText>
      </w:r>
      <w:r w:rsidR="00502ADC">
        <w:fldChar w:fldCharType="separate"/>
      </w:r>
      <w:r w:rsidR="003E5DCD" w:rsidRPr="003E5DCD">
        <w:rPr>
          <w:i/>
        </w:rPr>
        <w:t>Apply patches to the radio software</w:t>
      </w:r>
      <w:r w:rsidR="00502ADC">
        <w:fldChar w:fldCharType="end"/>
      </w:r>
      <w:r>
        <w:rPr>
          <w:i/>
        </w:rPr>
        <w:t xml:space="preserve"> </w:t>
      </w:r>
      <w:r>
        <w:t xml:space="preserve">on page </w:t>
      </w:r>
      <w:r w:rsidR="0037287F">
        <w:fldChar w:fldCharType="begin"/>
      </w:r>
      <w:r>
        <w:instrText xml:space="preserve"> PAGEREF _Ref500161371 \h </w:instrText>
      </w:r>
      <w:r w:rsidR="0037287F">
        <w:fldChar w:fldCharType="separate"/>
      </w:r>
      <w:r w:rsidR="003E5DCD">
        <w:rPr>
          <w:noProof/>
        </w:rPr>
        <w:t>83</w:t>
      </w:r>
      <w:r w:rsidR="0037287F">
        <w:fldChar w:fldCharType="end"/>
      </w:r>
      <w:r>
        <w:t>.</w:t>
      </w:r>
    </w:p>
    <w:p w14:paraId="67BB50D5" w14:textId="77777777" w:rsidR="00A40B4E" w:rsidRDefault="00A40B4E" w:rsidP="00C4276B">
      <w:pPr>
        <w:pStyle w:val="NoSpacing"/>
      </w:pPr>
    </w:p>
    <w:p w14:paraId="1818F9B6" w14:textId="77777777" w:rsidR="000630A3" w:rsidRPr="007D7283" w:rsidRDefault="000630A3" w:rsidP="000630A3">
      <w:pPr>
        <w:pStyle w:val="NoSpacing"/>
        <w:rPr>
          <w:lang w:val="en-US"/>
        </w:rPr>
      </w:pPr>
      <w:r>
        <w:rPr>
          <w:lang w:val="en-US"/>
        </w:rPr>
        <w:t>If you haven’t already done so update the operating system first.</w:t>
      </w:r>
    </w:p>
    <w:p w14:paraId="11307809" w14:textId="77777777" w:rsidR="000630A3" w:rsidRDefault="000630A3" w:rsidP="000630A3">
      <w:pPr>
        <w:pStyle w:val="CodeProfile"/>
        <w:rPr>
          <w:b/>
          <w:lang w:val="en-US"/>
        </w:rPr>
      </w:pPr>
      <w:r>
        <w:rPr>
          <w:lang w:val="en-US"/>
        </w:rPr>
        <w:t xml:space="preserve">$ </w:t>
      </w:r>
      <w:r w:rsidRPr="00C4276B">
        <w:rPr>
          <w:b/>
          <w:lang w:val="en-US"/>
        </w:rPr>
        <w:t>sudo apt-get update</w:t>
      </w:r>
    </w:p>
    <w:p w14:paraId="0B79BE99" w14:textId="77777777" w:rsidR="00CE56C7" w:rsidRDefault="00CE56C7" w:rsidP="000630A3">
      <w:pPr>
        <w:pStyle w:val="CodeProfile"/>
        <w:rPr>
          <w:b/>
          <w:lang w:val="en-US"/>
        </w:rPr>
      </w:pPr>
      <w:r w:rsidRPr="00CE56C7">
        <w:rPr>
          <w:lang w:val="en-US"/>
        </w:rPr>
        <w:t xml:space="preserve">$ </w:t>
      </w:r>
      <w:r>
        <w:rPr>
          <w:b/>
          <w:lang w:val="en-US"/>
        </w:rPr>
        <w:t>sudo apt-get upgrade</w:t>
      </w:r>
    </w:p>
    <w:p w14:paraId="5891B871" w14:textId="77777777" w:rsidR="000630A3" w:rsidRPr="00106EDF" w:rsidRDefault="000630A3" w:rsidP="00106EDF">
      <w:pPr>
        <w:pStyle w:val="NoSpacing"/>
      </w:pPr>
      <w:r w:rsidRPr="00106EDF">
        <w:tab/>
      </w:r>
    </w:p>
    <w:p w14:paraId="695D9E1E" w14:textId="77777777" w:rsidR="000630A3" w:rsidRPr="00106EDF" w:rsidRDefault="000630A3" w:rsidP="00106EDF">
      <w:pPr>
        <w:pStyle w:val="NoSpacing"/>
      </w:pPr>
      <w:r w:rsidRPr="00106EDF">
        <w:t>I</w:t>
      </w:r>
      <w:r w:rsidR="00D60AAB">
        <w:t>nstall</w:t>
      </w:r>
      <w:r w:rsidRPr="00106EDF">
        <w:t xml:space="preserve"> </w:t>
      </w:r>
      <w:r w:rsidR="001A3E88" w:rsidRPr="00445230">
        <w:rPr>
          <w:b/>
        </w:rPr>
        <w:t>lirc</w:t>
      </w:r>
      <w:r w:rsidR="0037287F" w:rsidRPr="00445230">
        <w:rPr>
          <w:b/>
        </w:rPr>
        <w:fldChar w:fldCharType="begin"/>
      </w:r>
      <w:r w:rsidR="00C330D5" w:rsidRPr="00445230">
        <w:rPr>
          <w:b/>
        </w:rPr>
        <w:instrText xml:space="preserve"> XE "lirc" </w:instrText>
      </w:r>
      <w:r w:rsidR="0037287F" w:rsidRPr="00445230">
        <w:rPr>
          <w:b/>
        </w:rPr>
        <w:fldChar w:fldCharType="end"/>
      </w:r>
      <w:r w:rsidR="0051506E" w:rsidRPr="00106EDF">
        <w:t xml:space="preserve"> </w:t>
      </w:r>
      <w:r w:rsidRPr="00106EDF">
        <w:t>with the following command:</w:t>
      </w:r>
    </w:p>
    <w:p w14:paraId="4787C149" w14:textId="77777777" w:rsidR="000630A3" w:rsidRPr="00586DC1" w:rsidRDefault="000630A3" w:rsidP="000630A3">
      <w:pPr>
        <w:pStyle w:val="CodeProfile"/>
      </w:pPr>
      <w:r w:rsidRPr="00586DC1">
        <w:t xml:space="preserve">$ </w:t>
      </w:r>
      <w:r w:rsidRPr="00C4276B">
        <w:rPr>
          <w:b/>
        </w:rPr>
        <w:t xml:space="preserve">sudo apt-get </w:t>
      </w:r>
      <w:r>
        <w:rPr>
          <w:b/>
        </w:rPr>
        <w:t xml:space="preserve">-y </w:t>
      </w:r>
      <w:r w:rsidRPr="00C4276B">
        <w:rPr>
          <w:b/>
        </w:rPr>
        <w:t xml:space="preserve">install </w:t>
      </w:r>
      <w:r w:rsidR="001A3E88">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p>
    <w:p w14:paraId="3E0EE5EF" w14:textId="77777777" w:rsidR="000630A3" w:rsidRDefault="000630A3" w:rsidP="008D70CB">
      <w:pPr>
        <w:pStyle w:val="NoSpacing"/>
      </w:pPr>
    </w:p>
    <w:p w14:paraId="5C97E88D" w14:textId="77777777" w:rsidR="004C7A6E" w:rsidRDefault="004C7A6E" w:rsidP="00E1568C">
      <w:pPr>
        <w:pStyle w:val="CodeProfile"/>
      </w:pPr>
    </w:p>
    <w:p w14:paraId="4AC1442F" w14:textId="77777777" w:rsidR="00C4276B" w:rsidRDefault="00C4276B" w:rsidP="00E1568C">
      <w:pPr>
        <w:pStyle w:val="CodeProfile"/>
      </w:pPr>
      <w:r>
        <w:t>Now you must create an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 for your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w:t>
      </w:r>
    </w:p>
    <w:p w14:paraId="7361AC8B" w14:textId="77777777" w:rsidR="00C4276B" w:rsidRDefault="00C4276B" w:rsidP="00E1568C">
      <w:pPr>
        <w:pStyle w:val="CodeProfile"/>
      </w:pPr>
      <w:r>
        <w:t>Either download one from here:</w:t>
      </w:r>
    </w:p>
    <w:p w14:paraId="052538CD" w14:textId="77777777" w:rsidR="00C4276B" w:rsidRDefault="00C4276B" w:rsidP="00E1568C">
      <w:pPr>
        <w:pStyle w:val="CodeProfile"/>
      </w:pPr>
    </w:p>
    <w:p w14:paraId="0000BDF5" w14:textId="77777777" w:rsidR="00C4276B" w:rsidRDefault="00C4276B" w:rsidP="00E1568C">
      <w:pPr>
        <w:pStyle w:val="CodeProfile"/>
      </w:pPr>
      <w:r>
        <w:t xml:space="preserve">    http://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sourceforge.net/remotes/</w:t>
      </w:r>
    </w:p>
    <w:p w14:paraId="37841D4C" w14:textId="77777777" w:rsidR="00C4276B" w:rsidRDefault="00C4276B" w:rsidP="00E1568C">
      <w:pPr>
        <w:pStyle w:val="CodeProfile"/>
      </w:pPr>
    </w:p>
    <w:p w14:paraId="6264B66A" w14:textId="77777777" w:rsidR="00C4276B" w:rsidRDefault="00C4276B" w:rsidP="00E1568C">
      <w:pPr>
        <w:pStyle w:val="CodeProfile"/>
      </w:pPr>
      <w:r>
        <w:t>Or generate one yourself with the following command:</w:t>
      </w:r>
    </w:p>
    <w:p w14:paraId="4CB6E4E9" w14:textId="77777777" w:rsidR="00C4276B" w:rsidRDefault="00C4276B" w:rsidP="00E1568C">
      <w:pPr>
        <w:pStyle w:val="CodeProfile"/>
      </w:pPr>
    </w:p>
    <w:p w14:paraId="1F78A7C5" w14:textId="77777777" w:rsidR="00C4276B" w:rsidRPr="00586DC1" w:rsidRDefault="00C4276B" w:rsidP="00E1568C">
      <w:pPr>
        <w:pStyle w:val="CodeProfile"/>
      </w:pPr>
      <w:r>
        <w:t xml:space="preserve">    sudo irrecord -f -d /dev/lirc0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w:t>
      </w:r>
    </w:p>
    <w:p w14:paraId="72C90455" w14:textId="77777777" w:rsidR="00F32AA3" w:rsidRDefault="00F32AA3" w:rsidP="00106EDF">
      <w:pPr>
        <w:pStyle w:val="NoSpacing"/>
      </w:pPr>
      <w:bookmarkStart w:id="426" w:name="_Ref429831904"/>
      <w:bookmarkStart w:id="427" w:name="_Ref422415055"/>
    </w:p>
    <w:p w14:paraId="24B833EE" w14:textId="77777777" w:rsidR="00D60AAB" w:rsidRDefault="00D60AAB" w:rsidP="00106EDF">
      <w:pPr>
        <w:pStyle w:val="NoSpacing"/>
      </w:pPr>
      <w:r>
        <w:lastRenderedPageBreak/>
        <w:t xml:space="preserve">It is necessary to install the </w:t>
      </w:r>
      <w:r w:rsidRPr="00423B1E">
        <w:rPr>
          <w:b/>
        </w:rPr>
        <w:t xml:space="preserve">python-lirc </w:t>
      </w:r>
      <w:r>
        <w:t xml:space="preserve">package. </w:t>
      </w:r>
    </w:p>
    <w:p w14:paraId="49ACFF76" w14:textId="77777777" w:rsidR="00D60AAB" w:rsidRDefault="00D60AAB" w:rsidP="00D60AAB">
      <w:pPr>
        <w:pStyle w:val="NoSpacing"/>
        <w:tabs>
          <w:tab w:val="left" w:pos="2160"/>
        </w:tabs>
      </w:pPr>
    </w:p>
    <w:p w14:paraId="0CD12F15" w14:textId="77777777" w:rsidR="00D60AAB" w:rsidRDefault="00D60AAB" w:rsidP="00D60AAB">
      <w:pPr>
        <w:pStyle w:val="NoSpacing"/>
        <w:rPr>
          <w:lang w:val="en-US"/>
        </w:rPr>
      </w:pPr>
      <w:r w:rsidRPr="006B5ECD">
        <w:rPr>
          <w:b/>
          <w:noProof/>
          <w:lang w:eastAsia="en-GB"/>
        </w:rPr>
        <w:drawing>
          <wp:anchor distT="0" distB="0" distL="114300" distR="114300" simplePos="0" relativeHeight="251645952" behindDoc="1" locked="0" layoutInCell="1" allowOverlap="1" wp14:anchorId="302A1986" wp14:editId="4A8EDC59">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sidR="0006258E">
        <w:rPr>
          <w:lang w:val="en-US"/>
        </w:rPr>
        <w:t>Earlier versions of</w:t>
      </w:r>
      <w:r>
        <w:rPr>
          <w:lang w:val="en-US"/>
        </w:rPr>
        <w:t xml:space="preserve"> </w:t>
      </w:r>
      <w:r w:rsidRPr="00106EDF">
        <w:rPr>
          <w:b/>
          <w:lang w:val="en-US"/>
        </w:rPr>
        <w:t>Raspbian Stretch</w:t>
      </w:r>
      <w:r>
        <w:rPr>
          <w:lang w:val="en-US"/>
        </w:rPr>
        <w:t xml:space="preserve"> </w:t>
      </w:r>
      <w:r w:rsidR="0006258E">
        <w:rPr>
          <w:lang w:val="en-US"/>
        </w:rPr>
        <w:t>do</w:t>
      </w:r>
      <w:r>
        <w:rPr>
          <w:lang w:val="en-US"/>
        </w:rPr>
        <w:t xml:space="preserve"> not have the </w:t>
      </w:r>
      <w:r>
        <w:rPr>
          <w:b/>
          <w:lang w:val="en-US"/>
        </w:rPr>
        <w:t>python-l</w:t>
      </w:r>
      <w:r w:rsidRPr="00106EDF">
        <w:rPr>
          <w:b/>
          <w:lang w:val="en-US"/>
        </w:rPr>
        <w:t>irc</w:t>
      </w:r>
      <w:r>
        <w:rPr>
          <w:lang w:val="en-US"/>
        </w:rPr>
        <w:t xml:space="preserve"> package in its repository which means it must be downloaded from the author Tom Preston at GitHub.</w:t>
      </w:r>
    </w:p>
    <w:p w14:paraId="5007EA9B" w14:textId="77777777" w:rsidR="00D60AAB" w:rsidRDefault="007E31EA" w:rsidP="00D60AAB">
      <w:pPr>
        <w:pStyle w:val="NoSpacing"/>
        <w:rPr>
          <w:lang w:val="en-US"/>
        </w:rPr>
      </w:pPr>
      <w:r>
        <w:rPr>
          <w:lang w:val="en-US"/>
        </w:rPr>
        <w:t xml:space="preserve">Normally python-lirc </w:t>
      </w:r>
      <w:r w:rsidR="00D60AAB">
        <w:rPr>
          <w:lang w:val="en-US"/>
        </w:rPr>
        <w:t>it can be installed using apt-get as shown below.</w:t>
      </w:r>
    </w:p>
    <w:p w14:paraId="5AC01C11" w14:textId="77777777" w:rsidR="00D60AAB" w:rsidRDefault="00D60AAB" w:rsidP="00D60AAB">
      <w:pPr>
        <w:pStyle w:val="NoSpacing"/>
      </w:pPr>
    </w:p>
    <w:p w14:paraId="17019743" w14:textId="77777777" w:rsidR="00D60AAB" w:rsidRPr="00106EDF" w:rsidRDefault="0006258E" w:rsidP="00D60AAB">
      <w:pPr>
        <w:pStyle w:val="NoSpacing"/>
      </w:pPr>
      <w:r>
        <w:t>Try</w:t>
      </w:r>
      <w:r w:rsidR="00D60AAB">
        <w:t xml:space="preserve"> using install</w:t>
      </w:r>
      <w:r>
        <w:t>ing</w:t>
      </w:r>
      <w:r w:rsidR="00D60AAB" w:rsidRPr="00106EDF">
        <w:t xml:space="preserve"> </w:t>
      </w:r>
      <w:r w:rsidR="00D60AAB" w:rsidRPr="00D60AAB">
        <w:rPr>
          <w:b/>
        </w:rPr>
        <w:t>python-lirc</w:t>
      </w:r>
      <w:r w:rsidR="0037287F" w:rsidRPr="00D60AAB">
        <w:rPr>
          <w:b/>
        </w:rPr>
        <w:fldChar w:fldCharType="begin"/>
      </w:r>
      <w:r w:rsidR="00D60AAB" w:rsidRPr="00D60AAB">
        <w:rPr>
          <w:b/>
        </w:rPr>
        <w:instrText xml:space="preserve"> XE "lirc" </w:instrText>
      </w:r>
      <w:r w:rsidR="0037287F" w:rsidRPr="00D60AAB">
        <w:rPr>
          <w:b/>
        </w:rPr>
        <w:fldChar w:fldCharType="end"/>
      </w:r>
      <w:r w:rsidR="00D60AAB" w:rsidRPr="00106EDF">
        <w:t xml:space="preserve"> with the following command:</w:t>
      </w:r>
    </w:p>
    <w:p w14:paraId="3314AC13" w14:textId="77777777" w:rsidR="00D60AAB" w:rsidRPr="00586DC1" w:rsidRDefault="00D60AAB" w:rsidP="00D60AAB">
      <w:pPr>
        <w:pStyle w:val="CodeProfile"/>
      </w:pPr>
      <w:r w:rsidRPr="00586DC1">
        <w:t xml:space="preserve">$ </w:t>
      </w:r>
      <w:r w:rsidRPr="00C4276B">
        <w:rPr>
          <w:b/>
        </w:rPr>
        <w:t xml:space="preserve">sudo apt-get </w:t>
      </w:r>
      <w:r>
        <w:rPr>
          <w:b/>
        </w:rPr>
        <w:t xml:space="preserve">-y </w:t>
      </w:r>
      <w:r w:rsidRPr="00C4276B">
        <w:rPr>
          <w:b/>
        </w:rPr>
        <w:t xml:space="preserve">install </w:t>
      </w:r>
      <w:r>
        <w:rPr>
          <w:b/>
        </w:rPr>
        <w:t>python-lirc</w:t>
      </w:r>
      <w:r w:rsidR="0037287F">
        <w:rPr>
          <w:b/>
        </w:rPr>
        <w:fldChar w:fldCharType="begin"/>
      </w:r>
      <w:r>
        <w:instrText xml:space="preserve"> XE "</w:instrText>
      </w:r>
      <w:r w:rsidRPr="00886ECB">
        <w:rPr>
          <w:b/>
        </w:rPr>
        <w:instrText>lirc</w:instrText>
      </w:r>
      <w:r>
        <w:instrText xml:space="preserve">" </w:instrText>
      </w:r>
      <w:r w:rsidR="0037287F">
        <w:rPr>
          <w:b/>
        </w:rPr>
        <w:fldChar w:fldCharType="end"/>
      </w:r>
    </w:p>
    <w:p w14:paraId="3B1A1A5D" w14:textId="77777777" w:rsidR="00D60AAB" w:rsidRDefault="00D60AAB" w:rsidP="00106EDF">
      <w:pPr>
        <w:pStyle w:val="NoSpacing"/>
      </w:pPr>
    </w:p>
    <w:p w14:paraId="737223DE" w14:textId="7D087CB5" w:rsidR="00106EDF" w:rsidRDefault="00106EDF" w:rsidP="00106EDF">
      <w:pPr>
        <w:pStyle w:val="NoSpacing"/>
        <w:rPr>
          <w:color w:val="1F497D"/>
        </w:rPr>
      </w:pPr>
      <w:r w:rsidRPr="00586DC1">
        <w:t>I</w:t>
      </w:r>
      <w:r>
        <w:t xml:space="preserve">f </w:t>
      </w:r>
      <w:r w:rsidR="0006258E">
        <w:t>the package isn’t found</w:t>
      </w:r>
      <w:r>
        <w:rPr>
          <w:b/>
          <w:lang w:val="en-US"/>
        </w:rPr>
        <w:t xml:space="preserve"> </w:t>
      </w:r>
      <w:r w:rsidRPr="00106EDF">
        <w:rPr>
          <w:lang w:val="en-US"/>
        </w:rPr>
        <w:t>see</w:t>
      </w:r>
      <w:r>
        <w:rPr>
          <w:b/>
          <w:lang w:val="en-US"/>
        </w:rPr>
        <w:t xml:space="preserve"> </w:t>
      </w:r>
      <w:hyperlink r:id="rId264" w:history="1">
        <w:r>
          <w:rPr>
            <w:rStyle w:val="Hyperlink"/>
          </w:rPr>
          <w:t>https://github.com/tompreston/python-lirc/releases</w:t>
        </w:r>
      </w:hyperlink>
      <w:r>
        <w:rPr>
          <w:color w:val="1F497D"/>
        </w:rPr>
        <w:t xml:space="preserve"> </w:t>
      </w:r>
    </w:p>
    <w:p w14:paraId="7CD703CA" w14:textId="77777777" w:rsidR="00106EDF" w:rsidRDefault="00106EDF" w:rsidP="00106EDF">
      <w:pPr>
        <w:pStyle w:val="NoSpacing"/>
      </w:pPr>
      <w:r>
        <w:t xml:space="preserve">At the time of writing the latest release of </w:t>
      </w:r>
      <w:r w:rsidR="00D60AAB">
        <w:t>the package was 1.2.1.  To download this package run the following command:</w:t>
      </w:r>
    </w:p>
    <w:p w14:paraId="5FB95E3B" w14:textId="77777777" w:rsidR="00106EDF" w:rsidRDefault="00D60AAB" w:rsidP="00D60AAB">
      <w:pPr>
        <w:pStyle w:val="CodeProfile"/>
      </w:pPr>
      <w:r>
        <w:t xml:space="preserve">$ wget </w:t>
      </w:r>
      <w:r w:rsidRPr="00890D1A">
        <w:t>https://github.com/tompreston/python-lirc/releases/download/v1.2.1/python-lirc_1.2.1-1_armhf.deb</w:t>
      </w:r>
    </w:p>
    <w:p w14:paraId="6560F564" w14:textId="77777777" w:rsidR="00D60AAB" w:rsidRDefault="00D60AAB" w:rsidP="00106EDF">
      <w:pPr>
        <w:pStyle w:val="NoSpacing"/>
      </w:pPr>
    </w:p>
    <w:p w14:paraId="53B2F61D" w14:textId="77777777" w:rsidR="00106EDF" w:rsidRDefault="00D60AAB" w:rsidP="00106EDF">
      <w:pPr>
        <w:pStyle w:val="NoSpacing"/>
      </w:pPr>
      <w:r>
        <w:t>Note: The above command is all one line. Now install the software:</w:t>
      </w:r>
    </w:p>
    <w:p w14:paraId="139888E2" w14:textId="77777777" w:rsidR="00D60AAB" w:rsidRDefault="00D60AAB" w:rsidP="00D60AAB">
      <w:pPr>
        <w:pStyle w:val="CodeProfile"/>
      </w:pPr>
      <w:r>
        <w:t>$ sudo dpkg -i python-lirc_1.2.1-1_armhf.deb</w:t>
      </w:r>
    </w:p>
    <w:p w14:paraId="5DC8117A" w14:textId="77777777" w:rsidR="009410F6" w:rsidRDefault="009410F6" w:rsidP="00106EDF">
      <w:pPr>
        <w:pStyle w:val="NoSpacing"/>
      </w:pPr>
    </w:p>
    <w:p w14:paraId="5F536B2E" w14:textId="77777777" w:rsidR="00D60AAB" w:rsidRDefault="009410F6" w:rsidP="00106EDF">
      <w:pPr>
        <w:pStyle w:val="NoSpacing"/>
      </w:pPr>
      <w:r>
        <w:t xml:space="preserve">If you carried out the above command then edit </w:t>
      </w:r>
      <w:r w:rsidRPr="00E10EF3">
        <w:rPr>
          <w:b/>
        </w:rPr>
        <w:t>/etc/lirc/lirc_options.conf</w:t>
      </w:r>
      <w:r>
        <w:t xml:space="preserve"> and change the driver name in the [lircd] section from ‘devinput’ to ‘default’.</w:t>
      </w:r>
    </w:p>
    <w:p w14:paraId="1E43B933" w14:textId="77777777" w:rsidR="009410F6" w:rsidRDefault="009410F6" w:rsidP="009410F6">
      <w:pPr>
        <w:pStyle w:val="CodeProfile"/>
      </w:pPr>
      <w:r>
        <w:t>[lircd]</w:t>
      </w:r>
    </w:p>
    <w:p w14:paraId="2724AC2D" w14:textId="77777777" w:rsidR="009410F6" w:rsidRDefault="009410F6" w:rsidP="009410F6">
      <w:pPr>
        <w:pStyle w:val="CodeProfile"/>
      </w:pPr>
      <w:r>
        <w:t>Nodaemon</w:t>
      </w:r>
      <w:r>
        <w:tab/>
        <w:t>= False</w:t>
      </w:r>
    </w:p>
    <w:p w14:paraId="44EDFB3C" w14:textId="77777777" w:rsidR="009410F6" w:rsidRDefault="009410F6" w:rsidP="009410F6">
      <w:pPr>
        <w:pStyle w:val="CodeProfile"/>
      </w:pPr>
      <w:r>
        <w:t xml:space="preserve">driver          </w:t>
      </w:r>
      <w:r>
        <w:tab/>
        <w:t xml:space="preserve">= </w:t>
      </w:r>
      <w:r w:rsidRPr="009410F6">
        <w:rPr>
          <w:highlight w:val="yellow"/>
        </w:rPr>
        <w:t>default</w:t>
      </w:r>
    </w:p>
    <w:p w14:paraId="78CC122C" w14:textId="77777777" w:rsidR="009410F6" w:rsidRDefault="009410F6" w:rsidP="00106EDF">
      <w:pPr>
        <w:pStyle w:val="NoSpacing"/>
      </w:pPr>
    </w:p>
    <w:p w14:paraId="47E218F8" w14:textId="77777777" w:rsidR="00106EDF" w:rsidRDefault="00D60AAB" w:rsidP="00106EDF">
      <w:pPr>
        <w:pStyle w:val="NoSpacing"/>
      </w:pPr>
      <w:r>
        <w:t>The following step requires co</w:t>
      </w:r>
      <w:r w:rsidR="00C30E8B">
        <w:t xml:space="preserve">nfiguration of the </w:t>
      </w:r>
      <w:r w:rsidR="00C30E8B" w:rsidRPr="00C30E8B">
        <w:rPr>
          <w:b/>
        </w:rPr>
        <w:t>lirc-rpi dtoverlay</w:t>
      </w:r>
      <w:r w:rsidR="00C30E8B">
        <w:t xml:space="preserve"> in </w:t>
      </w:r>
      <w:r w:rsidR="00C30E8B" w:rsidRPr="00C30E8B">
        <w:rPr>
          <w:b/>
        </w:rPr>
        <w:t>/boot/config.txt</w:t>
      </w:r>
      <w:r w:rsidR="00C30E8B">
        <w:t xml:space="preserve"> file using the following table</w:t>
      </w:r>
      <w:r w:rsidR="00442688">
        <w:t>:</w:t>
      </w:r>
    </w:p>
    <w:p w14:paraId="47E4CD04" w14:textId="77777777" w:rsidR="00C30E8B" w:rsidRDefault="00C30E8B" w:rsidP="00106EDF">
      <w:pPr>
        <w:pStyle w:val="NoSpacing"/>
      </w:pPr>
    </w:p>
    <w:p w14:paraId="2F99F403" w14:textId="1415E3A0" w:rsidR="00E63F40" w:rsidRDefault="00E63F40" w:rsidP="00E63F40">
      <w:pPr>
        <w:pStyle w:val="Caption"/>
        <w:keepNext/>
      </w:pPr>
      <w:bookmarkStart w:id="428" w:name="_Ref499200478"/>
      <w:bookmarkStart w:id="429" w:name="_Ref499200479"/>
      <w:bookmarkStart w:id="430" w:name="_Toc532457970"/>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1</w:t>
      </w:r>
      <w:r w:rsidR="0037287F">
        <w:rPr>
          <w:noProof/>
        </w:rPr>
        <w:fldChar w:fldCharType="end"/>
      </w:r>
      <w:bookmarkEnd w:id="426"/>
      <w:r>
        <w:t xml:space="preserv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r w:rsidR="0037287F">
        <w:fldChar w:fldCharType="begin"/>
      </w:r>
      <w:r w:rsidR="00864F0C">
        <w:instrText xml:space="preserve"> XE "</w:instrText>
      </w:r>
      <w:r w:rsidR="00864F0C" w:rsidRPr="00743DA2">
        <w:instrText>IR Sensor</w:instrText>
      </w:r>
      <w:r w:rsidR="00864F0C">
        <w:instrText xml:space="preserve">" </w:instrText>
      </w:r>
      <w:r w:rsidR="0037287F">
        <w:fldChar w:fldCharType="end"/>
      </w:r>
      <w:r>
        <w:t xml:space="preserve"> Pin outs</w:t>
      </w:r>
      <w:bookmarkEnd w:id="427"/>
      <w:bookmarkEnd w:id="428"/>
      <w:bookmarkEnd w:id="429"/>
      <w:bookmarkEnd w:id="430"/>
    </w:p>
    <w:tbl>
      <w:tblPr>
        <w:tblStyle w:val="LightShading2"/>
        <w:tblW w:w="0" w:type="auto"/>
        <w:tblLook w:val="04A0" w:firstRow="1" w:lastRow="0" w:firstColumn="1" w:lastColumn="0" w:noHBand="0" w:noVBand="1"/>
      </w:tblPr>
      <w:tblGrid>
        <w:gridCol w:w="4274"/>
        <w:gridCol w:w="496"/>
        <w:gridCol w:w="670"/>
        <w:gridCol w:w="2054"/>
      </w:tblGrid>
      <w:tr w:rsidR="00374FB5" w14:paraId="3F8495AC" w14:textId="77777777" w:rsidTr="00926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32DD99" w14:textId="77777777" w:rsidR="00374FB5" w:rsidRPr="00A035A1" w:rsidRDefault="00374FB5" w:rsidP="00374FB5">
            <w:pPr>
              <w:pStyle w:val="NoSpacing"/>
              <w:rPr>
                <w:b w:val="0"/>
              </w:rPr>
            </w:pPr>
            <w:r>
              <w:rPr>
                <w:b w:val="0"/>
              </w:rPr>
              <w:t>Radio Type</w:t>
            </w:r>
          </w:p>
        </w:tc>
        <w:tc>
          <w:tcPr>
            <w:tcW w:w="0" w:type="auto"/>
          </w:tcPr>
          <w:p w14:paraId="7A6C0D7F" w14:textId="77777777" w:rsidR="00374FB5" w:rsidRPr="00A035A1" w:rsidRDefault="00374FB5" w:rsidP="00374FB5">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1E4EB5F4" w14:textId="77777777" w:rsidR="00374FB5" w:rsidRPr="00A035A1" w:rsidRDefault="00374FB5" w:rsidP="00374FB5">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p>
        </w:tc>
        <w:tc>
          <w:tcPr>
            <w:tcW w:w="0" w:type="auto"/>
          </w:tcPr>
          <w:p w14:paraId="4CA70C02" w14:textId="77777777" w:rsidR="00374FB5" w:rsidRDefault="00374FB5" w:rsidP="00374FB5">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tc>
      </w:tr>
      <w:tr w:rsidR="00374FB5" w14:paraId="2855F663" w14:textId="77777777" w:rsidTr="0092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6EC55E" w14:textId="77777777" w:rsidR="00374FB5" w:rsidRDefault="00374FB5" w:rsidP="00374FB5">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Push Buttons</w:t>
            </w:r>
          </w:p>
        </w:tc>
        <w:tc>
          <w:tcPr>
            <w:tcW w:w="0" w:type="auto"/>
          </w:tcPr>
          <w:p w14:paraId="209697D8"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4C4BF423"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9</w:t>
            </w:r>
          </w:p>
        </w:tc>
        <w:tc>
          <w:tcPr>
            <w:tcW w:w="0" w:type="auto"/>
          </w:tcPr>
          <w:p w14:paraId="18E1C52C"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 xml:space="preserve">Any </w:t>
            </w:r>
            <w:r w:rsidR="00474281">
              <w:t>(No DAC)</w:t>
            </w:r>
          </w:p>
        </w:tc>
      </w:tr>
      <w:tr w:rsidR="00374FB5" w14:paraId="6B2A23DF" w14:textId="77777777" w:rsidTr="00926417">
        <w:tc>
          <w:tcPr>
            <w:cnfStyle w:val="001000000000" w:firstRow="0" w:lastRow="0" w:firstColumn="1" w:lastColumn="0" w:oddVBand="0" w:evenVBand="0" w:oddHBand="0" w:evenHBand="0" w:firstRowFirstColumn="0" w:firstRowLastColumn="0" w:lastRowFirstColumn="0" w:lastRowLastColumn="0"/>
            <w:tcW w:w="0" w:type="auto"/>
          </w:tcPr>
          <w:p w14:paraId="04D9FFCC" w14:textId="77777777" w:rsidR="00374FB5" w:rsidRDefault="00374FB5" w:rsidP="00374FB5">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Rotary encoders</w:t>
            </w:r>
            <w:r w:rsidR="0037287F">
              <w:fldChar w:fldCharType="begin"/>
            </w:r>
            <w:r w:rsidR="00864F0C">
              <w:instrText xml:space="preserve"> XE "</w:instrText>
            </w:r>
            <w:r w:rsidR="00864F0C" w:rsidRPr="00136D74">
              <w:instrText>Rotary encoders</w:instrText>
            </w:r>
            <w:r w:rsidR="00864F0C">
              <w:instrText xml:space="preserve">" </w:instrText>
            </w:r>
            <w:r w:rsidR="0037287F">
              <w:fldChar w:fldCharType="end"/>
            </w:r>
          </w:p>
        </w:tc>
        <w:tc>
          <w:tcPr>
            <w:tcW w:w="0" w:type="auto"/>
          </w:tcPr>
          <w:p w14:paraId="3A36E1B1" w14:textId="77777777" w:rsidR="00374FB5" w:rsidRDefault="00374FB5" w:rsidP="00374FB5">
            <w:pPr>
              <w:pStyle w:val="NoSpacing"/>
              <w:cnfStyle w:val="000000000000" w:firstRow="0" w:lastRow="0" w:firstColumn="0" w:lastColumn="0" w:oddVBand="0" w:evenVBand="0" w:oddHBand="0" w:evenHBand="0" w:firstRowFirstColumn="0" w:firstRowLastColumn="0" w:lastRowFirstColumn="0" w:lastRowLastColumn="0"/>
            </w:pPr>
            <w:r>
              <w:t>21</w:t>
            </w:r>
          </w:p>
        </w:tc>
        <w:tc>
          <w:tcPr>
            <w:tcW w:w="0" w:type="auto"/>
          </w:tcPr>
          <w:p w14:paraId="667D200F" w14:textId="77777777" w:rsidR="00374FB5" w:rsidRDefault="00374FB5" w:rsidP="00374FB5">
            <w:pPr>
              <w:pStyle w:val="NoSpacing"/>
              <w:cnfStyle w:val="000000000000" w:firstRow="0" w:lastRow="0" w:firstColumn="0" w:lastColumn="0" w:oddVBand="0" w:evenVBand="0" w:oddHBand="0" w:evenHBand="0" w:firstRowFirstColumn="0" w:firstRowLastColumn="0" w:lastRowFirstColumn="0" w:lastRowLastColumn="0"/>
            </w:pPr>
            <w:r>
              <w:t>9</w:t>
            </w:r>
          </w:p>
        </w:tc>
        <w:tc>
          <w:tcPr>
            <w:tcW w:w="0" w:type="auto"/>
          </w:tcPr>
          <w:p w14:paraId="6943DAB4" w14:textId="77777777" w:rsidR="00374FB5" w:rsidRDefault="00374FB5" w:rsidP="00374FB5">
            <w:pPr>
              <w:pStyle w:val="NoSpacing"/>
              <w:cnfStyle w:val="000000000000" w:firstRow="0" w:lastRow="0" w:firstColumn="0" w:lastColumn="0" w:oddVBand="0" w:evenVBand="0" w:oddHBand="0" w:evenHBand="0" w:firstRowFirstColumn="0" w:firstRowLastColumn="0" w:lastRowFirstColumn="0" w:lastRowLastColumn="0"/>
            </w:pPr>
            <w:r>
              <w:t>Any</w:t>
            </w:r>
            <w:r w:rsidR="00474281">
              <w:t xml:space="preserve"> (No DAC)</w:t>
            </w:r>
          </w:p>
        </w:tc>
      </w:tr>
      <w:tr w:rsidR="00374FB5" w14:paraId="26E15591" w14:textId="77777777" w:rsidTr="0092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AF2536" w14:textId="77777777" w:rsidR="00374FB5" w:rsidRDefault="00374FB5" w:rsidP="00374FB5">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tc>
        <w:tc>
          <w:tcPr>
            <w:tcW w:w="0" w:type="auto"/>
          </w:tcPr>
          <w:p w14:paraId="3C33648E"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1AA5708F"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9</w:t>
            </w:r>
          </w:p>
        </w:tc>
        <w:tc>
          <w:tcPr>
            <w:tcW w:w="0" w:type="auto"/>
          </w:tcPr>
          <w:p w14:paraId="57DBD0AD" w14:textId="77777777" w:rsidR="00374FB5" w:rsidRDefault="00374FB5" w:rsidP="00374FB5">
            <w:pPr>
              <w:pStyle w:val="NoSpacing"/>
              <w:cnfStyle w:val="000000100000" w:firstRow="0" w:lastRow="0" w:firstColumn="0" w:lastColumn="0" w:oddVBand="0" w:evenVBand="0" w:oddHBand="1" w:evenHBand="0" w:firstRowFirstColumn="0" w:firstRowLastColumn="0" w:lastRowFirstColumn="0" w:lastRowLastColumn="0"/>
            </w:pPr>
            <w:r>
              <w:t>Any</w:t>
            </w:r>
            <w:r w:rsidR="00474281">
              <w:t xml:space="preserve"> (No DAC)</w:t>
            </w:r>
          </w:p>
        </w:tc>
      </w:tr>
      <w:tr w:rsidR="00374FB5" w14:paraId="35448A59" w14:textId="77777777" w:rsidTr="00926417">
        <w:tc>
          <w:tcPr>
            <w:cnfStyle w:val="001000000000" w:firstRow="0" w:lastRow="0" w:firstColumn="1" w:lastColumn="0" w:oddVBand="0" w:evenVBand="0" w:oddHBand="0" w:evenHBand="0" w:firstRowFirstColumn="0" w:firstRowLastColumn="0" w:lastRowFirstColumn="0" w:lastRowLastColumn="0"/>
            <w:tcW w:w="0" w:type="auto"/>
          </w:tcPr>
          <w:p w14:paraId="2D9C518D" w14:textId="77777777" w:rsidR="00374FB5" w:rsidRDefault="00374FB5" w:rsidP="00374FB5">
            <w:pPr>
              <w:pStyle w:val="NoSpacing"/>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ith push buttons</w:t>
            </w:r>
          </w:p>
        </w:tc>
        <w:tc>
          <w:tcPr>
            <w:tcW w:w="0" w:type="auto"/>
          </w:tcPr>
          <w:p w14:paraId="60F158B3" w14:textId="77777777" w:rsidR="00374FB5" w:rsidRDefault="009C38B2" w:rsidP="00374FB5">
            <w:pPr>
              <w:pStyle w:val="NoSpacing"/>
              <w:cnfStyle w:val="000000000000" w:firstRow="0" w:lastRow="0" w:firstColumn="0" w:lastColumn="0" w:oddVBand="0" w:evenVBand="0" w:oddHBand="0" w:evenHBand="0" w:firstRowFirstColumn="0" w:firstRowLastColumn="0" w:lastRowFirstColumn="0" w:lastRowLastColumn="0"/>
            </w:pPr>
            <w:r>
              <w:t>36</w:t>
            </w:r>
          </w:p>
        </w:tc>
        <w:tc>
          <w:tcPr>
            <w:tcW w:w="0" w:type="auto"/>
          </w:tcPr>
          <w:p w14:paraId="25E4BA00" w14:textId="77777777" w:rsidR="00374FB5" w:rsidRDefault="009C38B2" w:rsidP="00374FB5">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2C045D9" w14:textId="77777777" w:rsidR="00374FB5" w:rsidRDefault="00374FB5" w:rsidP="00374FB5">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r w:rsidR="0088375A" w14:paraId="30D6B1EF" w14:textId="77777777" w:rsidTr="0092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7C3D1E" w14:textId="77777777" w:rsidR="0088375A" w:rsidRDefault="0088375A" w:rsidP="009E27C4">
            <w:pPr>
              <w:pStyle w:val="NoSpacing"/>
            </w:pPr>
            <w:r>
              <w:t xml:space="preserve">All versions using </w:t>
            </w:r>
            <w:r w:rsidR="009E27C4">
              <w:t>DAC sound cards</w:t>
            </w:r>
            <w:r w:rsidR="0037287F">
              <w:fldChar w:fldCharType="begin"/>
            </w:r>
            <w:r w:rsidR="00E43243">
              <w:instrText xml:space="preserve"> XE "</w:instrText>
            </w:r>
            <w:r w:rsidR="00E43243" w:rsidRPr="005A3BF1">
              <w:instrText>IQAudio</w:instrText>
            </w:r>
            <w:r w:rsidR="00E43243">
              <w:instrText xml:space="preserve">" </w:instrText>
            </w:r>
            <w:r w:rsidR="0037287F">
              <w:fldChar w:fldCharType="end"/>
            </w:r>
          </w:p>
        </w:tc>
        <w:tc>
          <w:tcPr>
            <w:tcW w:w="0" w:type="auto"/>
          </w:tcPr>
          <w:p w14:paraId="364177FF" w14:textId="77777777" w:rsidR="0088375A" w:rsidRDefault="0088375A" w:rsidP="00374FB5">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08A55226" w14:textId="77777777" w:rsidR="0088375A" w:rsidRDefault="0088375A" w:rsidP="00374FB5">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494D2D7B" w14:textId="77777777" w:rsidR="0088375A" w:rsidRDefault="0088375A" w:rsidP="00374FB5">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DA7838" w14:paraId="713D2291" w14:textId="77777777" w:rsidTr="00926417">
        <w:tc>
          <w:tcPr>
            <w:cnfStyle w:val="001000000000" w:firstRow="0" w:lastRow="0" w:firstColumn="1" w:lastColumn="0" w:oddVBand="0" w:evenVBand="0" w:oddHBand="0" w:evenHBand="0" w:firstRowFirstColumn="0" w:firstRowLastColumn="0" w:lastRowFirstColumn="0" w:lastRowLastColumn="0"/>
            <w:tcW w:w="0" w:type="auto"/>
          </w:tcPr>
          <w:p w14:paraId="3774E708" w14:textId="77777777" w:rsidR="00DA7838" w:rsidRDefault="00B92B49" w:rsidP="00DA7838">
            <w:pPr>
              <w:pStyle w:val="NoSpacing"/>
            </w:pPr>
            <w:r>
              <w:t>IQaudIO</w:t>
            </w:r>
            <w:r w:rsidR="0037287F">
              <w:fldChar w:fldCharType="begin"/>
            </w:r>
            <w:r w:rsidR="008124D4">
              <w:instrText xml:space="preserve"> XE "</w:instrText>
            </w:r>
            <w:r w:rsidR="008124D4" w:rsidRPr="00F32AEE">
              <w:instrText>IQAudio</w:instrText>
            </w:r>
            <w:r w:rsidR="008124D4">
              <w:instrText xml:space="preserve">" </w:instrText>
            </w:r>
            <w:r w:rsidR="0037287F">
              <w:fldChar w:fldCharType="end"/>
            </w:r>
            <w:r w:rsidR="00DA7838">
              <w:t xml:space="preserve"> </w:t>
            </w:r>
            <w:r w:rsidR="00442688">
              <w:t>Cosmic Controller</w:t>
            </w:r>
            <w:r w:rsidR="0037287F">
              <w:fldChar w:fldCharType="begin"/>
            </w:r>
            <w:r w:rsidR="008124D4">
              <w:instrText xml:space="preserve"> XE "</w:instrText>
            </w:r>
            <w:r w:rsidR="008124D4" w:rsidRPr="005C1D41">
              <w:instrText>Cosmic Controller</w:instrText>
            </w:r>
            <w:r w:rsidR="008124D4">
              <w:instrText xml:space="preserve">" </w:instrText>
            </w:r>
            <w:r w:rsidR="0037287F">
              <w:fldChar w:fldCharType="end"/>
            </w:r>
            <w:r w:rsidR="00442688">
              <w:t xml:space="preserve"> and OLED display</w:t>
            </w:r>
          </w:p>
        </w:tc>
        <w:tc>
          <w:tcPr>
            <w:tcW w:w="0" w:type="auto"/>
          </w:tcPr>
          <w:p w14:paraId="1ACFE325" w14:textId="77777777" w:rsidR="00DA7838" w:rsidRDefault="00DA7838" w:rsidP="00DA7838">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3449AFA0" w14:textId="77777777" w:rsidR="00DA7838" w:rsidRDefault="00DA7838" w:rsidP="00DA7838">
            <w:pPr>
              <w:pStyle w:val="NoSpacing"/>
              <w:cnfStyle w:val="000000000000" w:firstRow="0" w:lastRow="0" w:firstColumn="0" w:lastColumn="0" w:oddVBand="0" w:evenVBand="0" w:oddHBand="0" w:evenHBand="0" w:firstRowFirstColumn="0" w:firstRowLastColumn="0" w:lastRowFirstColumn="0" w:lastRowLastColumn="0"/>
            </w:pPr>
            <w:r>
              <w:t>25</w:t>
            </w:r>
          </w:p>
        </w:tc>
        <w:tc>
          <w:tcPr>
            <w:tcW w:w="0" w:type="auto"/>
          </w:tcPr>
          <w:p w14:paraId="09E354E9" w14:textId="77777777" w:rsidR="00DA7838" w:rsidRDefault="00DA7838" w:rsidP="00DA7838">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bl>
    <w:p w14:paraId="51641028" w14:textId="77777777" w:rsidR="00374FB5" w:rsidRDefault="00374FB5" w:rsidP="008D70CB">
      <w:pPr>
        <w:pStyle w:val="NoSpacing"/>
      </w:pPr>
    </w:p>
    <w:p w14:paraId="06CCB590" w14:textId="77777777" w:rsidR="0079659B" w:rsidRDefault="00005A12" w:rsidP="007B49CE">
      <w:pPr>
        <w:pStyle w:val="NoSpacing"/>
      </w:pPr>
      <w:r>
        <w:t>If using the separat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configure 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 xml:space="preserve">-rpi in the </w:t>
      </w:r>
      <w:r w:rsidR="008D70CB" w:rsidRPr="00AC64DA">
        <w:rPr>
          <w:b/>
        </w:rPr>
        <w:t>/boot/config.txt</w:t>
      </w:r>
      <w:r w:rsidR="008D70CB">
        <w:t xml:space="preserve"> file with the lirc-rpi device </w:t>
      </w:r>
      <w:r>
        <w:t>details.  Edit the</w:t>
      </w:r>
      <w:r w:rsidR="00374FB5">
        <w:t xml:space="preserve"> </w:t>
      </w:r>
      <w:r w:rsidR="00374FB5" w:rsidRPr="00AC64DA">
        <w:rPr>
          <w:b/>
        </w:rPr>
        <w:t>/boot/config.txt</w:t>
      </w:r>
      <w:r w:rsidR="00B929B0">
        <w:t xml:space="preserve"> file and</w:t>
      </w:r>
      <w:r>
        <w:t xml:space="preserve"> </w:t>
      </w:r>
      <w:r w:rsidR="00795403" w:rsidRPr="007B49CE">
        <w:t xml:space="preserve">add </w:t>
      </w:r>
      <w:r w:rsidR="00B929B0" w:rsidRPr="007B49CE">
        <w:t xml:space="preserve">the </w:t>
      </w:r>
      <w:r w:rsidR="007B49CE" w:rsidRPr="007B49CE">
        <w:t xml:space="preserve">correct </w:t>
      </w:r>
      <w:r w:rsidR="007B49CE" w:rsidRPr="007B49CE">
        <w:rPr>
          <w:b/>
        </w:rPr>
        <w:t>dtoverlay</w:t>
      </w:r>
      <w:r w:rsidR="007B49CE" w:rsidRPr="007B49CE">
        <w:t xml:space="preserve"> </w:t>
      </w:r>
      <w:r w:rsidR="007B49CE">
        <w:t>statement to the end of the file</w:t>
      </w:r>
      <w:r w:rsidR="00B929B0" w:rsidRPr="007B49CE">
        <w:t>:</w:t>
      </w:r>
    </w:p>
    <w:p w14:paraId="765DFF6B" w14:textId="77777777" w:rsidR="006535F4" w:rsidRDefault="006535F4" w:rsidP="008D70CB">
      <w:pPr>
        <w:pStyle w:val="NoSpacing"/>
      </w:pPr>
    </w:p>
    <w:p w14:paraId="0F1CAF39" w14:textId="77777777" w:rsidR="008D70CB" w:rsidRDefault="0079659B" w:rsidP="008D70CB">
      <w:pPr>
        <w:pStyle w:val="NoSpacing"/>
      </w:pPr>
      <w:r>
        <w:t>For</w:t>
      </w:r>
      <w:r w:rsidR="00374FB5">
        <w:t xml:space="preserve"> all </w:t>
      </w:r>
      <w:r w:rsidR="00B929B0">
        <w:t xml:space="preserve">radio </w:t>
      </w:r>
      <w:r w:rsidR="00374FB5">
        <w:t xml:space="preserve">versions </w:t>
      </w:r>
      <w:r w:rsidR="00374FB5" w:rsidRPr="00D230A2">
        <w:rPr>
          <w:u w:val="single"/>
        </w:rPr>
        <w:t>except</w:t>
      </w:r>
      <w:r w:rsidR="00374FB5">
        <w:t xml:space="preserve">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D737EC">
        <w:t xml:space="preserve"> plate:</w:t>
      </w:r>
    </w:p>
    <w:p w14:paraId="5A7AE137" w14:textId="77777777" w:rsidR="008D70CB" w:rsidRDefault="008D70CB" w:rsidP="008D70CB">
      <w:pPr>
        <w:pStyle w:val="CodeProfile"/>
      </w:pPr>
      <w:r w:rsidRPr="00AC64DA">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AC64DA">
        <w:t>-rpi,gpio_in_pin=9</w:t>
      </w:r>
      <w:r w:rsidR="00005A12">
        <w:t>,</w:t>
      </w:r>
      <w:r w:rsidR="00005A12" w:rsidRPr="00005A12">
        <w:t>gpio_in_pull=high</w:t>
      </w:r>
    </w:p>
    <w:p w14:paraId="371EEE12" w14:textId="77777777" w:rsidR="000630A3" w:rsidRDefault="000630A3" w:rsidP="00596E56">
      <w:pPr>
        <w:pStyle w:val="NoSpacing"/>
        <w:rPr>
          <w:lang w:val="en-US"/>
        </w:rPr>
      </w:pPr>
    </w:p>
    <w:p w14:paraId="38A00261" w14:textId="77777777" w:rsidR="00374FB5" w:rsidRDefault="000630A3" w:rsidP="00596E56">
      <w:pPr>
        <w:pStyle w:val="NoSpacing"/>
        <w:rPr>
          <w:lang w:val="en-US"/>
        </w:rPr>
      </w:pPr>
      <w:r>
        <w:rPr>
          <w:lang w:val="en-US"/>
        </w:rPr>
        <w:lastRenderedPageBreak/>
        <w:t>Do</w:t>
      </w:r>
      <w:r w:rsidR="00E63F40">
        <w:rPr>
          <w:lang w:val="en-US"/>
        </w:rPr>
        <w:t xml:space="preserve"> this for the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00E63F40">
        <w:rPr>
          <w:lang w:val="en-US"/>
        </w:rPr>
        <w:t xml:space="preserve"> plate.</w:t>
      </w:r>
    </w:p>
    <w:p w14:paraId="6D8814E8" w14:textId="77777777" w:rsidR="004B59AF" w:rsidRDefault="004B59AF" w:rsidP="004B59AF">
      <w:pPr>
        <w:pStyle w:val="CodeProfile"/>
      </w:pPr>
      <w:r>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rpi,gpio_in_pin=</w:t>
      </w:r>
      <w:r w:rsidR="009C38B2">
        <w:t>16</w:t>
      </w:r>
      <w:r>
        <w:t>,</w:t>
      </w:r>
      <w:r w:rsidRPr="00005A12">
        <w:t>gpio_in_pull=high</w:t>
      </w:r>
    </w:p>
    <w:p w14:paraId="18970809" w14:textId="77777777" w:rsidR="00DD783F" w:rsidRDefault="00DD783F" w:rsidP="00596E56">
      <w:pPr>
        <w:pStyle w:val="NoSpacing"/>
        <w:rPr>
          <w:lang w:val="en-US"/>
        </w:rPr>
      </w:pPr>
    </w:p>
    <w:p w14:paraId="751C0F91" w14:textId="77777777" w:rsidR="00DD783F" w:rsidRDefault="00DD783F" w:rsidP="00596E56">
      <w:pPr>
        <w:pStyle w:val="NoSpacing"/>
        <w:rPr>
          <w:lang w:val="en-US"/>
        </w:rPr>
      </w:pPr>
      <w:r>
        <w:rPr>
          <w:lang w:val="en-US"/>
        </w:rPr>
        <w:t xml:space="preserve">For 40 pin versions using </w:t>
      </w:r>
      <w:r w:rsidR="00B92B49">
        <w:rPr>
          <w:lang w:val="en-US"/>
        </w:rPr>
        <w:t>IQaudIO</w:t>
      </w:r>
      <w:r w:rsidR="0037287F">
        <w:rPr>
          <w:lang w:val="en-US"/>
        </w:rPr>
        <w:fldChar w:fldCharType="begin"/>
      </w:r>
      <w:r w:rsidR="00E43243">
        <w:instrText xml:space="preserve"> XE "</w:instrText>
      </w:r>
      <w:r w:rsidR="00E43243" w:rsidRPr="005A3BF1">
        <w:instrText>IQAudio</w:instrText>
      </w:r>
      <w:r w:rsidR="00E43243">
        <w:instrText xml:space="preserve">" </w:instrText>
      </w:r>
      <w:r w:rsidR="0037287F">
        <w:rPr>
          <w:lang w:val="en-US"/>
        </w:rPr>
        <w:fldChar w:fldCharType="end"/>
      </w:r>
      <w:r>
        <w:rPr>
          <w:lang w:val="en-US"/>
        </w:rPr>
        <w:t xml:space="preserve"> products</w:t>
      </w:r>
      <w:r w:rsidR="005568AB">
        <w:rPr>
          <w:lang w:val="en-US"/>
        </w:rPr>
        <w:t xml:space="preserve"> or other DAC cards</w:t>
      </w:r>
      <w:r>
        <w:rPr>
          <w:lang w:val="en-US"/>
        </w:rPr>
        <w:t>.</w:t>
      </w:r>
    </w:p>
    <w:p w14:paraId="508E26C2" w14:textId="77777777" w:rsidR="00DD783F" w:rsidRDefault="00DD783F" w:rsidP="00DD783F">
      <w:pPr>
        <w:pStyle w:val="CodeProfile"/>
      </w:pPr>
      <w:r>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rpi,gpio_in_pin=25,</w:t>
      </w:r>
      <w:r w:rsidRPr="00005A12">
        <w:t>gpio_in_pull=high</w:t>
      </w:r>
    </w:p>
    <w:p w14:paraId="7871CEB1" w14:textId="77777777" w:rsidR="00DD783F" w:rsidRDefault="00DD783F" w:rsidP="00DD783F">
      <w:pPr>
        <w:pStyle w:val="NoSpacing"/>
        <w:rPr>
          <w:lang w:val="en-US"/>
        </w:rPr>
      </w:pPr>
    </w:p>
    <w:p w14:paraId="411363EC" w14:textId="77777777" w:rsidR="00D7119D" w:rsidRDefault="008D70CB" w:rsidP="00596E56">
      <w:pPr>
        <w:pStyle w:val="NoSpacing"/>
      </w:pPr>
      <w:r>
        <w:rPr>
          <w:lang w:val="en-US"/>
        </w:rPr>
        <w:t xml:space="preserve">Save the </w:t>
      </w:r>
      <w:r w:rsidRPr="00AC64DA">
        <w:rPr>
          <w:b/>
        </w:rPr>
        <w:t>/boot/config.txt</w:t>
      </w:r>
      <w:r>
        <w:t xml:space="preserve">. </w:t>
      </w:r>
    </w:p>
    <w:p w14:paraId="1FED25E2" w14:textId="77777777" w:rsidR="008D70CB" w:rsidRDefault="008D70CB" w:rsidP="00596E56">
      <w:pPr>
        <w:pStyle w:val="NoSpacing"/>
      </w:pPr>
      <w:r>
        <w:t xml:space="preserve">Now copy the </w:t>
      </w:r>
      <w:r w:rsidRPr="00420103">
        <w:rPr>
          <w:b/>
        </w:rPr>
        <w:t>lircrc.dist</w:t>
      </w:r>
      <w:r>
        <w:t xml:space="preserve"> file to </w:t>
      </w:r>
      <w:r w:rsidRPr="008D70CB">
        <w:rPr>
          <w:b/>
        </w:rPr>
        <w:t>/etc/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8D70CB">
        <w:rPr>
          <w:b/>
        </w:rPr>
        <w:t>/lircrc</w:t>
      </w:r>
    </w:p>
    <w:p w14:paraId="67D31E13" w14:textId="77777777" w:rsidR="008D70CB" w:rsidRDefault="008D70CB" w:rsidP="008D70CB">
      <w:pPr>
        <w:pStyle w:val="CodeProfile"/>
      </w:pPr>
      <w:r>
        <w:t xml:space="preserve">$ </w:t>
      </w:r>
      <w:r w:rsidRPr="00420103">
        <w:rPr>
          <w:b/>
        </w:rPr>
        <w:t xml:space="preserve">cd </w:t>
      </w:r>
      <w:r w:rsidR="00B15061">
        <w:rPr>
          <w:b/>
        </w:rPr>
        <w:t>/usr/share/radio</w:t>
      </w:r>
    </w:p>
    <w:p w14:paraId="2935A9FA" w14:textId="77777777" w:rsidR="008D70CB" w:rsidRPr="00420103" w:rsidRDefault="008D70CB" w:rsidP="008D70CB">
      <w:pPr>
        <w:pStyle w:val="CodeProfile"/>
        <w:rPr>
          <w:b/>
        </w:rPr>
      </w:pPr>
      <w:r>
        <w:t xml:space="preserve">$ </w:t>
      </w:r>
      <w:r w:rsidRPr="00420103">
        <w:rPr>
          <w:b/>
        </w:rPr>
        <w:t>sudo cp lircrc.dist /etc/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420103">
        <w:rPr>
          <w:b/>
        </w:rPr>
        <w:t xml:space="preserve">/lircrc </w:t>
      </w:r>
    </w:p>
    <w:p w14:paraId="0AC6A4F4" w14:textId="77777777" w:rsidR="006535F4" w:rsidRDefault="006535F4" w:rsidP="00596E56">
      <w:pPr>
        <w:pStyle w:val="NoSpacing"/>
        <w:rPr>
          <w:lang w:val="en-US"/>
        </w:rPr>
      </w:pPr>
    </w:p>
    <w:p w14:paraId="01B2E2E9" w14:textId="77777777" w:rsidR="00596E56" w:rsidRDefault="008C532D" w:rsidP="00596E56">
      <w:pPr>
        <w:pStyle w:val="NoSpacing"/>
        <w:rPr>
          <w:lang w:val="en-US"/>
        </w:rPr>
      </w:pPr>
      <w:r>
        <w:rPr>
          <w:lang w:val="en-US"/>
        </w:rPr>
        <w:t>Reboot the</w:t>
      </w:r>
      <w:r w:rsidR="00596E56">
        <w:rPr>
          <w:lang w:val="en-US"/>
        </w:rPr>
        <w:t xml:space="preserve"> Raspberry Pi</w:t>
      </w:r>
    </w:p>
    <w:p w14:paraId="46B7B5F3" w14:textId="77777777" w:rsidR="00596E56" w:rsidRDefault="00596E56" w:rsidP="00596E56">
      <w:pPr>
        <w:pStyle w:val="CodeProfile"/>
        <w:rPr>
          <w:lang w:val="en-US"/>
        </w:rPr>
      </w:pPr>
      <w:r>
        <w:rPr>
          <w:lang w:val="en-US"/>
        </w:rPr>
        <w:t xml:space="preserve">$ </w:t>
      </w:r>
      <w:r w:rsidRPr="00470F69">
        <w:rPr>
          <w:b/>
          <w:lang w:val="en-US"/>
        </w:rPr>
        <w:t>sudo reboot</w:t>
      </w:r>
    </w:p>
    <w:p w14:paraId="10CBF2B1" w14:textId="77777777" w:rsidR="006535F4" w:rsidRDefault="006535F4" w:rsidP="00420103">
      <w:pPr>
        <w:pStyle w:val="NoSpacing"/>
        <w:rPr>
          <w:lang w:val="en-US"/>
        </w:rPr>
      </w:pPr>
    </w:p>
    <w:p w14:paraId="7B2A1862" w14:textId="77777777" w:rsidR="00D7119D" w:rsidRDefault="00D7119D" w:rsidP="00420103">
      <w:pPr>
        <w:pStyle w:val="NoSpacing"/>
        <w:rPr>
          <w:lang w:val="en-US"/>
        </w:rPr>
      </w:pPr>
      <w:r>
        <w:rPr>
          <w:lang w:val="en-US"/>
        </w:rPr>
        <w:t>Now test your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ith the mode2 command. You should see lots of codes when </w:t>
      </w:r>
      <w:r w:rsidR="0068060A">
        <w:rPr>
          <w:lang w:val="en-US"/>
        </w:rPr>
        <w:t>you press buttons on the remote control.</w:t>
      </w:r>
    </w:p>
    <w:p w14:paraId="18F66EA0" w14:textId="77777777" w:rsidR="00D7119D" w:rsidRPr="002D2C55" w:rsidRDefault="00D7119D" w:rsidP="002D2C55">
      <w:pPr>
        <w:pStyle w:val="CodeProfile"/>
      </w:pPr>
      <w:r w:rsidRPr="00D7119D">
        <w:rPr>
          <w:lang w:val="en-US"/>
        </w:rPr>
        <w:t xml:space="preserve">$ </w:t>
      </w:r>
      <w:r w:rsidR="00580364">
        <w:rPr>
          <w:b/>
          <w:lang w:val="en-US"/>
        </w:rPr>
        <w:t>sud</w:t>
      </w:r>
      <w:r w:rsidR="002D2C55">
        <w:rPr>
          <w:b/>
          <w:lang w:val="en-US"/>
        </w:rPr>
        <w:t xml:space="preserve">o </w:t>
      </w:r>
      <w:r w:rsidR="002D2C55" w:rsidRPr="002D2C55">
        <w:rPr>
          <w:b/>
        </w:rPr>
        <w:t>mode2 -d /dev/lirc0</w:t>
      </w:r>
    </w:p>
    <w:p w14:paraId="40FEAFE4" w14:textId="77777777" w:rsidR="00D7119D" w:rsidRPr="00D7119D" w:rsidRDefault="00D7119D" w:rsidP="00D7119D">
      <w:pPr>
        <w:pStyle w:val="CodeProfile"/>
        <w:rPr>
          <w:lang w:val="en-US"/>
        </w:rPr>
      </w:pPr>
      <w:r w:rsidRPr="00D7119D">
        <w:rPr>
          <w:lang w:val="en-US"/>
        </w:rPr>
        <w:t>space 5358604</w:t>
      </w:r>
    </w:p>
    <w:p w14:paraId="05AE8769" w14:textId="77777777" w:rsidR="00D7119D" w:rsidRPr="00D7119D" w:rsidRDefault="00D7119D" w:rsidP="00D7119D">
      <w:pPr>
        <w:pStyle w:val="CodeProfile"/>
        <w:rPr>
          <w:lang w:val="en-US"/>
        </w:rPr>
      </w:pPr>
      <w:r w:rsidRPr="00D7119D">
        <w:rPr>
          <w:lang w:val="en-US"/>
        </w:rPr>
        <w:t>pulse 4591</w:t>
      </w:r>
    </w:p>
    <w:p w14:paraId="138D88DC" w14:textId="77777777" w:rsidR="00D7119D" w:rsidRPr="00D7119D" w:rsidRDefault="00D7119D" w:rsidP="00D7119D">
      <w:pPr>
        <w:pStyle w:val="CodeProfile"/>
        <w:rPr>
          <w:lang w:val="en-US"/>
        </w:rPr>
      </w:pPr>
      <w:r w:rsidRPr="00D7119D">
        <w:rPr>
          <w:lang w:val="en-US"/>
        </w:rPr>
        <w:t>space 4459</w:t>
      </w:r>
    </w:p>
    <w:p w14:paraId="37C81EDD" w14:textId="77777777" w:rsidR="00F26F12" w:rsidRDefault="00D7119D" w:rsidP="00F26F12">
      <w:pPr>
        <w:pStyle w:val="CodeProfile"/>
        <w:rPr>
          <w:lang w:val="en-US"/>
        </w:rPr>
      </w:pPr>
      <w:r w:rsidRPr="00D7119D">
        <w:rPr>
          <w:lang w:val="en-US"/>
        </w:rPr>
        <w:t>pulse 651</w:t>
      </w:r>
    </w:p>
    <w:p w14:paraId="1354CDF1" w14:textId="77777777" w:rsidR="00E10EF3" w:rsidRDefault="00E10EF3" w:rsidP="00E10EF3">
      <w:pPr>
        <w:pStyle w:val="NoSpacing"/>
        <w:rPr>
          <w:lang w:val="en-US"/>
        </w:rPr>
      </w:pPr>
    </w:p>
    <w:p w14:paraId="376D5F3B" w14:textId="77777777" w:rsidR="004B5CC0" w:rsidRDefault="00E10EF3" w:rsidP="004B5CC0">
      <w:pPr>
        <w:pStyle w:val="NoSpacing"/>
      </w:pPr>
      <w:r>
        <w:rPr>
          <w:lang w:val="en-US"/>
        </w:rPr>
        <w:t xml:space="preserve">If you see the following </w:t>
      </w:r>
      <w:r w:rsidR="00840CE2">
        <w:rPr>
          <w:lang w:val="en-US"/>
        </w:rPr>
        <w:t xml:space="preserve">output </w:t>
      </w:r>
      <w:r>
        <w:rPr>
          <w:lang w:val="en-US"/>
        </w:rPr>
        <w:t xml:space="preserve">then </w:t>
      </w:r>
      <w:r w:rsidR="004B5CC0">
        <w:t xml:space="preserve">edit </w:t>
      </w:r>
      <w:r w:rsidR="004B5CC0" w:rsidRPr="00E10EF3">
        <w:rPr>
          <w:b/>
        </w:rPr>
        <w:t>/etc/lirc/lirc_options.conf</w:t>
      </w:r>
      <w:r w:rsidR="004B5CC0">
        <w:t xml:space="preserve"> and change the driver name in the [lircd] section from ‘devinput’ to ‘default’ as previously shown.</w:t>
      </w:r>
    </w:p>
    <w:p w14:paraId="79EB3B9D" w14:textId="77777777" w:rsidR="00E10EF3" w:rsidRDefault="00E10EF3" w:rsidP="00E10EF3">
      <w:pPr>
        <w:pStyle w:val="NoSpacing"/>
        <w:rPr>
          <w:lang w:val="en-US"/>
        </w:rPr>
      </w:pPr>
    </w:p>
    <w:p w14:paraId="505AE66D" w14:textId="77777777" w:rsidR="00E10EF3" w:rsidRPr="00E10EF3" w:rsidRDefault="00E10EF3" w:rsidP="00E10EF3">
      <w:pPr>
        <w:pStyle w:val="CodeProfile"/>
        <w:rPr>
          <w:lang w:val="en-US"/>
        </w:rPr>
      </w:pPr>
      <w:r w:rsidRPr="00E10EF3">
        <w:rPr>
          <w:lang w:val="en-US"/>
        </w:rPr>
        <w:t>Using driver devinput on device /dev/lirc0</w:t>
      </w:r>
    </w:p>
    <w:p w14:paraId="4A46CF1F" w14:textId="77777777" w:rsidR="00E10EF3" w:rsidRPr="00E10EF3" w:rsidRDefault="00E10EF3" w:rsidP="00E10EF3">
      <w:pPr>
        <w:pStyle w:val="CodeProfile"/>
        <w:rPr>
          <w:lang w:val="en-US"/>
        </w:rPr>
      </w:pPr>
      <w:r w:rsidRPr="00E10EF3">
        <w:rPr>
          <w:lang w:val="en-US"/>
        </w:rPr>
        <w:t>Trying device: /dev/lirc0</w:t>
      </w:r>
    </w:p>
    <w:p w14:paraId="1984A4D7" w14:textId="77777777" w:rsidR="00E10EF3" w:rsidRPr="00E10EF3" w:rsidRDefault="00E10EF3" w:rsidP="00E10EF3">
      <w:pPr>
        <w:pStyle w:val="CodeProfile"/>
        <w:rPr>
          <w:lang w:val="en-US"/>
        </w:rPr>
      </w:pPr>
      <w:r w:rsidRPr="00E10EF3">
        <w:rPr>
          <w:lang w:val="en-US"/>
        </w:rPr>
        <w:t>Using device: /dev/lirc0</w:t>
      </w:r>
    </w:p>
    <w:p w14:paraId="10B49803" w14:textId="77777777" w:rsidR="00E10EF3" w:rsidRPr="00E10EF3" w:rsidRDefault="00E10EF3" w:rsidP="00E10EF3">
      <w:pPr>
        <w:pStyle w:val="CodeProfile"/>
        <w:rPr>
          <w:lang w:val="en-US"/>
        </w:rPr>
      </w:pPr>
      <w:r w:rsidRPr="00E10EF3">
        <w:rPr>
          <w:lang w:val="en-US"/>
        </w:rPr>
        <w:t>Running as regular user pi</w:t>
      </w:r>
    </w:p>
    <w:p w14:paraId="7B385EA3" w14:textId="77777777" w:rsidR="00E10EF3" w:rsidRDefault="00E10EF3" w:rsidP="00E10EF3">
      <w:pPr>
        <w:pStyle w:val="CodeProfile"/>
        <w:rPr>
          <w:lang w:val="en-US"/>
        </w:rPr>
      </w:pPr>
      <w:r w:rsidRPr="00E10EF3">
        <w:rPr>
          <w:lang w:val="en-US"/>
        </w:rPr>
        <w:t>Partial read 4 bytes on /dev/lirc0</w:t>
      </w:r>
    </w:p>
    <w:p w14:paraId="3C939238" w14:textId="77777777" w:rsidR="00E10EF3" w:rsidRDefault="00E10EF3" w:rsidP="00420103">
      <w:pPr>
        <w:pStyle w:val="NoSpacing"/>
        <w:rPr>
          <w:lang w:val="en-US"/>
        </w:rPr>
      </w:pPr>
    </w:p>
    <w:p w14:paraId="045D43B1" w14:textId="77777777" w:rsidR="00420103" w:rsidRDefault="00420103" w:rsidP="00420103">
      <w:pPr>
        <w:pStyle w:val="NoSpacing"/>
        <w:rPr>
          <w:lang w:val="en-US"/>
        </w:rPr>
      </w:pPr>
      <w:r>
        <w:rPr>
          <w:lang w:val="en-US"/>
        </w:rPr>
        <w:t xml:space="preserve">Check that the </w:t>
      </w:r>
      <w:r w:rsidRPr="00420103">
        <w:rPr>
          <w:b/>
          <w:lang w:val="en-US"/>
        </w:rPr>
        <w:t>lirc0</w:t>
      </w:r>
      <w:r>
        <w:rPr>
          <w:lang w:val="en-US"/>
        </w:rPr>
        <w:t xml:space="preserve"> device exists. If it doesn’t exist you cannot continue. Check that the /</w:t>
      </w:r>
      <w:r w:rsidRPr="00AC64DA">
        <w:rPr>
          <w:b/>
        </w:rPr>
        <w:t>boot/config.txt</w:t>
      </w:r>
      <w:r>
        <w:t xml:space="preserve"> file has been correctly configured as shown above.</w:t>
      </w:r>
    </w:p>
    <w:p w14:paraId="08FA8C82" w14:textId="77777777" w:rsidR="00420103" w:rsidRPr="002E521B" w:rsidRDefault="00420103" w:rsidP="00420103">
      <w:pPr>
        <w:pStyle w:val="CodeProfile"/>
        <w:rPr>
          <w:lang w:val="en-US"/>
        </w:rPr>
      </w:pPr>
      <w:r w:rsidRPr="002E521B">
        <w:rPr>
          <w:lang w:val="en-US"/>
        </w:rPr>
        <w:t xml:space="preserve">$ </w:t>
      </w:r>
      <w:r w:rsidRPr="002E521B">
        <w:rPr>
          <w:b/>
          <w:lang w:val="en-US"/>
        </w:rPr>
        <w:t>ls -la /dev/lirc0</w:t>
      </w:r>
      <w:r w:rsidRPr="002E521B">
        <w:rPr>
          <w:lang w:val="en-US"/>
        </w:rPr>
        <w:t xml:space="preserve"> </w:t>
      </w:r>
    </w:p>
    <w:p w14:paraId="0EED1B57" w14:textId="77777777" w:rsidR="00420103" w:rsidRPr="00C00F35" w:rsidRDefault="00420103" w:rsidP="00420103">
      <w:pPr>
        <w:pStyle w:val="CodeProfile"/>
      </w:pPr>
      <w:r w:rsidRPr="00C00F35">
        <w:t>crw-rw---T 1 root video 246, 0 Jan  1  1970 /dev/lirc0</w:t>
      </w:r>
    </w:p>
    <w:p w14:paraId="393E905A" w14:textId="77777777" w:rsidR="00D7119D" w:rsidRDefault="00D7119D" w:rsidP="00596E56">
      <w:pPr>
        <w:pStyle w:val="NoSpacing"/>
        <w:rPr>
          <w:lang w:val="en-US"/>
        </w:rPr>
      </w:pPr>
    </w:p>
    <w:p w14:paraId="3034ABEE" w14:textId="77777777" w:rsidR="00596E56" w:rsidRDefault="008D70CB" w:rsidP="00596E56">
      <w:pPr>
        <w:pStyle w:val="NoSpacing"/>
        <w:rPr>
          <w:lang w:val="en-US"/>
        </w:rPr>
      </w:pPr>
      <w:r>
        <w:rPr>
          <w:lang w:val="en-US"/>
        </w:rPr>
        <w:t>It is now necessary</w:t>
      </w:r>
      <w:r w:rsidR="00596E56">
        <w:rPr>
          <w:lang w:val="en-US"/>
        </w:rPr>
        <w:t xml:space="preserve"> generate a configuration for </w:t>
      </w:r>
      <w:r>
        <w:rPr>
          <w:lang w:val="en-US"/>
        </w:rPr>
        <w:t>the</w:t>
      </w:r>
      <w:r w:rsidR="00596E56">
        <w:rPr>
          <w:lang w:val="en-US"/>
        </w:rPr>
        <w:t xml:space="preserv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00596E56">
        <w:rPr>
          <w:lang w:val="en-US"/>
        </w:rPr>
        <w:t xml:space="preserve"> then first move the distributed </w:t>
      </w:r>
      <w:r w:rsidR="00596E56" w:rsidRPr="00E1568C">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00596E56" w:rsidRPr="00E1568C">
        <w:rPr>
          <w:b/>
          <w:lang w:val="en-US"/>
        </w:rPr>
        <w:t>/lircd.conf</w:t>
      </w:r>
      <w:r w:rsidR="00596E56">
        <w:rPr>
          <w:lang w:val="en-US"/>
        </w:rPr>
        <w:t xml:space="preserve"> file out of the way.</w:t>
      </w:r>
      <w:r w:rsidR="002E521B">
        <w:rPr>
          <w:lang w:val="en-US"/>
        </w:rPr>
        <w:t xml:space="preserve"> </w:t>
      </w:r>
    </w:p>
    <w:p w14:paraId="6FB49E21" w14:textId="77777777" w:rsidR="00E1568C" w:rsidRPr="00E1568C" w:rsidRDefault="00E1568C" w:rsidP="00E1568C">
      <w:pPr>
        <w:pStyle w:val="CodeProfile"/>
        <w:rPr>
          <w:b/>
          <w:lang w:val="en-US"/>
        </w:rPr>
      </w:pPr>
      <w:r>
        <w:rPr>
          <w:lang w:val="en-US"/>
        </w:rPr>
        <w:t xml:space="preserve">$ </w:t>
      </w:r>
      <w:r w:rsidR="00E949DA" w:rsidRPr="00E1568C">
        <w:rPr>
          <w:b/>
          <w:lang w:val="en-US"/>
        </w:rPr>
        <w:t>sudo mv /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00E949DA" w:rsidRPr="00E1568C">
        <w:rPr>
          <w:b/>
          <w:lang w:val="en-US"/>
        </w:rPr>
        <w:t>/lircd.conf /etc/lirc/lircd.conf.org</w:t>
      </w:r>
    </w:p>
    <w:p w14:paraId="7F233B91" w14:textId="77777777" w:rsidR="002E521B" w:rsidRDefault="002E521B" w:rsidP="00F21E56">
      <w:pPr>
        <w:pStyle w:val="NoSpacing"/>
        <w:rPr>
          <w:lang w:val="en-US"/>
        </w:rPr>
      </w:pPr>
    </w:p>
    <w:p w14:paraId="05B112F4" w14:textId="77777777" w:rsidR="00E97194" w:rsidRDefault="00E97194" w:rsidP="00F21E56">
      <w:pPr>
        <w:pStyle w:val="NoSpacing"/>
        <w:rPr>
          <w:lang w:val="en-US"/>
        </w:rPr>
      </w:pPr>
    </w:p>
    <w:p w14:paraId="7530D60E" w14:textId="77777777" w:rsidR="00E1568C" w:rsidRDefault="00420103" w:rsidP="00F21E56">
      <w:pPr>
        <w:pStyle w:val="NoSpacing"/>
        <w:rPr>
          <w:lang w:val="en-US"/>
        </w:rPr>
      </w:pPr>
      <w:r>
        <w:rPr>
          <w:lang w:val="en-US"/>
        </w:rPr>
        <w:lastRenderedPageBreak/>
        <w:t>Now</w:t>
      </w:r>
      <w:r w:rsidR="00E1568C">
        <w:rPr>
          <w:lang w:val="en-US"/>
        </w:rPr>
        <w:t xml:space="preserve"> run the configuration program.</w:t>
      </w:r>
    </w:p>
    <w:p w14:paraId="6D90D8DC" w14:textId="77777777" w:rsidR="00E1568C" w:rsidRPr="00146285" w:rsidRDefault="00E1568C" w:rsidP="00E1568C">
      <w:pPr>
        <w:pStyle w:val="CodeProfile"/>
        <w:rPr>
          <w:b/>
          <w:lang w:val="en-US"/>
        </w:rPr>
      </w:pPr>
      <w:r>
        <w:rPr>
          <w:lang w:val="en-US"/>
        </w:rPr>
        <w:t xml:space="preserve">$ </w:t>
      </w:r>
      <w:r w:rsidRPr="00146285">
        <w:rPr>
          <w:b/>
          <w:lang w:val="en-US"/>
        </w:rPr>
        <w:t>sudo irrecord -f -d /dev/lirc0 /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146285">
        <w:rPr>
          <w:b/>
          <w:lang w:val="en-US"/>
        </w:rPr>
        <w:t>/lircd.conf</w:t>
      </w:r>
    </w:p>
    <w:p w14:paraId="68DC60D6" w14:textId="77777777" w:rsidR="00596E56" w:rsidRDefault="00596E56" w:rsidP="00F21E56">
      <w:pPr>
        <w:pStyle w:val="NoSpacing"/>
      </w:pPr>
    </w:p>
    <w:p w14:paraId="697BE7C1" w14:textId="77777777" w:rsidR="00F21E56" w:rsidRPr="00F21E56" w:rsidRDefault="00F21E56" w:rsidP="00F21E56">
      <w:pPr>
        <w:pStyle w:val="NoSpacing"/>
      </w:pPr>
      <w:r w:rsidRPr="00F21E56">
        <w:t>If you see the following</w:t>
      </w:r>
    </w:p>
    <w:p w14:paraId="5176B42C" w14:textId="77777777" w:rsidR="00F21E56" w:rsidRPr="00F21E56" w:rsidRDefault="00F21E56" w:rsidP="00F21E56">
      <w:pPr>
        <w:pStyle w:val="CodeProfile"/>
        <w:rPr>
          <w:lang w:val="en-US"/>
        </w:rPr>
      </w:pPr>
      <w:r w:rsidRPr="00F21E56">
        <w:rPr>
          <w:lang w:val="en-US"/>
        </w:rPr>
        <w:t>irrecord: could not open /dev/lirc0</w:t>
      </w:r>
    </w:p>
    <w:p w14:paraId="51EAECC0" w14:textId="77777777" w:rsidR="00F21E56" w:rsidRPr="00F21E56" w:rsidRDefault="00F21E56" w:rsidP="00F21E56">
      <w:pPr>
        <w:pStyle w:val="CodeProfile"/>
        <w:rPr>
          <w:lang w:val="en-US"/>
        </w:rPr>
      </w:pPr>
      <w:r w:rsidRPr="00F21E56">
        <w:rPr>
          <w:lang w:val="en-US"/>
        </w:rPr>
        <w:t>irrecord: default_init(): Device or resource busy</w:t>
      </w:r>
    </w:p>
    <w:p w14:paraId="3C8969C0" w14:textId="77777777" w:rsidR="00F21E56" w:rsidRDefault="00F21E56" w:rsidP="00F21E56">
      <w:pPr>
        <w:pStyle w:val="CodeProfile"/>
        <w:rPr>
          <w:lang w:val="en-US"/>
        </w:rPr>
      </w:pPr>
      <w:r w:rsidRPr="00F21E56">
        <w:rPr>
          <w:lang w:val="en-US"/>
        </w:rPr>
        <w:t>irrecord: could not init hardware (lircd running ? --&gt; close it, check permissions)</w:t>
      </w:r>
    </w:p>
    <w:p w14:paraId="7EAAC915" w14:textId="77777777" w:rsidR="00596E56" w:rsidRDefault="00596E56" w:rsidP="00F21E56">
      <w:pPr>
        <w:pStyle w:val="NoSpacing"/>
        <w:rPr>
          <w:lang w:val="en-US"/>
        </w:rPr>
      </w:pPr>
    </w:p>
    <w:p w14:paraId="78F11EC4" w14:textId="77777777" w:rsidR="00F21E56" w:rsidRDefault="00F21E56" w:rsidP="00F21E56">
      <w:pPr>
        <w:pStyle w:val="NoSpacing"/>
        <w:rPr>
          <w:lang w:val="en-US"/>
        </w:rPr>
      </w:pPr>
      <w:r>
        <w:rPr>
          <w:lang w:val="en-US"/>
        </w:rPr>
        <w:t>Run the following command:</w:t>
      </w:r>
    </w:p>
    <w:p w14:paraId="55363405" w14:textId="77777777" w:rsidR="007D61B5" w:rsidRPr="007D61B5" w:rsidRDefault="00415B6B" w:rsidP="007D61B5">
      <w:pPr>
        <w:pStyle w:val="CodeProfile"/>
        <w:rPr>
          <w:lang w:val="en-US"/>
        </w:rPr>
      </w:pPr>
      <w:r>
        <w:rPr>
          <w:lang w:val="en-US"/>
        </w:rPr>
        <w:t>$ sudo service lirc</w:t>
      </w:r>
      <w:r w:rsidR="00045E08">
        <w:rPr>
          <w:lang w:val="en-US"/>
        </w:rPr>
        <w:t>d</w:t>
      </w:r>
      <w:r w:rsidR="0037287F">
        <w:rPr>
          <w:lang w:val="en-US"/>
        </w:rPr>
        <w:fldChar w:fldCharType="begin"/>
      </w:r>
      <w:r w:rsidR="00C330D5">
        <w:instrText xml:space="preserve"> XE "</w:instrText>
      </w:r>
      <w:r w:rsidR="00C330D5" w:rsidRPr="00886ECB">
        <w:rPr>
          <w:b/>
        </w:rPr>
        <w:instrText>lirc</w:instrText>
      </w:r>
      <w:r w:rsidR="00C330D5">
        <w:instrText xml:space="preserve">" </w:instrText>
      </w:r>
      <w:r w:rsidR="0037287F">
        <w:rPr>
          <w:lang w:val="en-US"/>
        </w:rPr>
        <w:fldChar w:fldCharType="end"/>
      </w:r>
      <w:r w:rsidR="009F7025">
        <w:rPr>
          <w:lang w:val="en-US"/>
        </w:rPr>
        <w:t xml:space="preserve"> sto</w:t>
      </w:r>
      <w:r w:rsidR="00825382">
        <w:rPr>
          <w:lang w:val="en-US"/>
        </w:rPr>
        <w:t>p</w:t>
      </w:r>
    </w:p>
    <w:p w14:paraId="1B769689" w14:textId="77777777" w:rsidR="00B9421C" w:rsidRDefault="00415B6B" w:rsidP="007D61B5">
      <w:pPr>
        <w:pStyle w:val="NoSpacing"/>
        <w:rPr>
          <w:lang w:val="en-US"/>
        </w:rPr>
      </w:pPr>
      <w:r>
        <w:rPr>
          <w:lang w:val="en-US"/>
        </w:rPr>
        <w:t>If the problem persists</w:t>
      </w:r>
      <w:r w:rsidR="000177C7">
        <w:rPr>
          <w:lang w:val="en-US"/>
        </w:rPr>
        <w:t>,</w:t>
      </w:r>
      <w:r>
        <w:rPr>
          <w:lang w:val="en-US"/>
        </w:rPr>
        <w:t xml:space="preserve"> make sure the </w:t>
      </w:r>
      <w:r w:rsidRPr="00E40FE5">
        <w:rPr>
          <w:b/>
          <w:lang w:val="en-US"/>
        </w:rPr>
        <w:t>/boot/config.txt</w:t>
      </w:r>
      <w:r>
        <w:rPr>
          <w:lang w:val="en-US"/>
        </w:rPr>
        <w:t xml:space="preserve"> file has been correctly set up as previously shown</w:t>
      </w:r>
      <w:r w:rsidR="00B9421C">
        <w:rPr>
          <w:lang w:val="en-US"/>
        </w:rPr>
        <w:t xml:space="preserve"> and that a reboot was carried out</w:t>
      </w:r>
      <w:r>
        <w:rPr>
          <w:lang w:val="en-US"/>
        </w:rPr>
        <w:t>.</w:t>
      </w:r>
    </w:p>
    <w:p w14:paraId="2F79BCC5" w14:textId="77777777" w:rsidR="00B9421C" w:rsidRDefault="00B9421C" w:rsidP="007D61B5">
      <w:pPr>
        <w:pStyle w:val="NoSpacing"/>
        <w:rPr>
          <w:lang w:val="en-US"/>
        </w:rPr>
      </w:pPr>
    </w:p>
    <w:p w14:paraId="6C4B917A" w14:textId="77777777" w:rsidR="002C61D7" w:rsidRDefault="00E1568C" w:rsidP="007D61B5">
      <w:pPr>
        <w:pStyle w:val="NoSpacing"/>
        <w:rPr>
          <w:lang w:val="en-US"/>
        </w:rPr>
      </w:pPr>
      <w:r>
        <w:rPr>
          <w:lang w:val="en-US"/>
        </w:rPr>
        <w:t xml:space="preserve">Follow the instructions in </w:t>
      </w:r>
      <w:r w:rsidR="00415B6B">
        <w:rPr>
          <w:lang w:val="en-US"/>
        </w:rPr>
        <w:t xml:space="preserve">the </w:t>
      </w:r>
      <w:r w:rsidR="00415B6B" w:rsidRPr="00415B6B">
        <w:rPr>
          <w:b/>
          <w:lang w:val="en-US"/>
        </w:rPr>
        <w:t>irrecord</w:t>
      </w:r>
      <w:r w:rsidRPr="00415B6B">
        <w:rPr>
          <w:b/>
          <w:lang w:val="en-US"/>
        </w:rPr>
        <w:t xml:space="preserve"> </w:t>
      </w:r>
      <w:r>
        <w:rPr>
          <w:lang w:val="en-US"/>
        </w:rPr>
        <w:t>program exactly!</w:t>
      </w:r>
    </w:p>
    <w:p w14:paraId="2A18F334" w14:textId="77777777" w:rsidR="00E63F40" w:rsidRDefault="00E63F40" w:rsidP="002C61D7">
      <w:pPr>
        <w:pStyle w:val="NoSpacing"/>
        <w:rPr>
          <w:lang w:val="en-US"/>
        </w:rPr>
      </w:pPr>
    </w:p>
    <w:p w14:paraId="1A36CB5D" w14:textId="77777777"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356FF1">
        <w:rPr>
          <w:b/>
          <w:lang w:val="en-US"/>
        </w:rPr>
        <w:t>/lircrc</w:t>
      </w:r>
      <w:r>
        <w:rPr>
          <w:b/>
          <w:lang w:val="en-US"/>
        </w:rPr>
        <w:t>.</w:t>
      </w:r>
    </w:p>
    <w:p w14:paraId="43246E79" w14:textId="77777777" w:rsidR="000B4B0F" w:rsidRDefault="000B4B0F" w:rsidP="000B4B0F">
      <w:pPr>
        <w:pStyle w:val="NoSpacing"/>
        <w:rPr>
          <w:b/>
          <w:lang w:val="en-US"/>
        </w:rPr>
      </w:pPr>
    </w:p>
    <w:p w14:paraId="67AF00EE" w14:textId="399CC39E" w:rsidR="00156FC3" w:rsidRDefault="000B4B0F">
      <w:pPr>
        <w:rPr>
          <w:lang w:val="en-US"/>
        </w:rPr>
      </w:pPr>
      <w:r>
        <w:rPr>
          <w:lang w:val="en-US"/>
        </w:rPr>
        <w:t>It is a good idea to just start with the basic keys for volume up and channel change and when you hav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orking re-configure with all of the keys shown in </w:t>
      </w:r>
      <w:r w:rsidR="00502ADC">
        <w:fldChar w:fldCharType="begin"/>
      </w:r>
      <w:r w:rsidR="00502ADC">
        <w:instrText xml:space="preserve"> REF _Ref439411911 \h  \* MERGEFORMAT </w:instrText>
      </w:r>
      <w:r w:rsidR="00502ADC">
        <w:fldChar w:fldCharType="separate"/>
      </w:r>
      <w:r w:rsidR="003E5DCD" w:rsidRPr="003E5DCD">
        <w:rPr>
          <w:i/>
        </w:rPr>
        <w:t xml:space="preserve">Table </w:t>
      </w:r>
      <w:r w:rsidR="003E5DCD" w:rsidRPr="003E5DCD">
        <w:rPr>
          <w:i/>
          <w:noProof/>
        </w:rPr>
        <w:t>12</w:t>
      </w:r>
      <w:r w:rsidR="003E5DCD" w:rsidRPr="003E5DCD">
        <w:rPr>
          <w:i/>
        </w:rPr>
        <w:t xml:space="preserve"> Remote Control Key names and functions</w:t>
      </w:r>
      <w:r w:rsidR="00502ADC">
        <w:fldChar w:fldCharType="end"/>
      </w:r>
      <w:r>
        <w:rPr>
          <w:lang w:val="en-US"/>
        </w:rPr>
        <w:t>.</w:t>
      </w:r>
      <w:r w:rsidR="00257BCE">
        <w:rPr>
          <w:lang w:val="en-US"/>
        </w:rPr>
        <w:t xml:space="preserve"> </w:t>
      </w:r>
    </w:p>
    <w:p w14:paraId="3FC396A8" w14:textId="4271E70A" w:rsidR="000B4B0F" w:rsidRDefault="000B4B0F" w:rsidP="000B4B0F">
      <w:pPr>
        <w:pStyle w:val="Caption"/>
        <w:keepNext/>
      </w:pPr>
      <w:bookmarkStart w:id="431" w:name="_Ref433960046"/>
      <w:bookmarkStart w:id="432" w:name="_Toc439411906"/>
      <w:bookmarkStart w:id="433" w:name="_Ref439411911"/>
      <w:bookmarkStart w:id="434" w:name="_Toc532457971"/>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2</w:t>
      </w:r>
      <w:r w:rsidR="0037287F">
        <w:rPr>
          <w:noProof/>
        </w:rPr>
        <w:fldChar w:fldCharType="end"/>
      </w:r>
      <w:r>
        <w:t xml:space="preserve"> Remote Control Key names</w:t>
      </w:r>
      <w:bookmarkEnd w:id="431"/>
      <w:r>
        <w:t xml:space="preserve"> and functions</w:t>
      </w:r>
      <w:bookmarkEnd w:id="432"/>
      <w:bookmarkEnd w:id="433"/>
      <w:bookmarkEnd w:id="434"/>
    </w:p>
    <w:tbl>
      <w:tblPr>
        <w:tblStyle w:val="LightShading1"/>
        <w:tblW w:w="0" w:type="auto"/>
        <w:tblLook w:val="04A0" w:firstRow="1" w:lastRow="0" w:firstColumn="1" w:lastColumn="0" w:noHBand="0" w:noVBand="1"/>
      </w:tblPr>
      <w:tblGrid>
        <w:gridCol w:w="2178"/>
        <w:gridCol w:w="1500"/>
        <w:gridCol w:w="1500"/>
        <w:gridCol w:w="2022"/>
        <w:gridCol w:w="1621"/>
      </w:tblGrid>
      <w:tr w:rsidR="000B4B0F" w14:paraId="128CD380" w14:textId="77777777" w:rsidTr="00940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D778FF6" w14:textId="77777777" w:rsidR="000B4B0F" w:rsidRDefault="000B4B0F" w:rsidP="009A1197">
            <w:pPr>
              <w:pStyle w:val="NoSpacing"/>
              <w:rPr>
                <w:lang w:val="en-US"/>
              </w:rPr>
            </w:pPr>
            <w:r>
              <w:rPr>
                <w:lang w:val="en-US"/>
              </w:rPr>
              <w:t>Key Names</w:t>
            </w:r>
          </w:p>
        </w:tc>
        <w:tc>
          <w:tcPr>
            <w:tcW w:w="1500" w:type="dxa"/>
          </w:tcPr>
          <w:p w14:paraId="7EDA9D8A"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14:paraId="23DABAC9"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14:paraId="193C6A0B"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14:paraId="3DBCE43D"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14:paraId="1DD28D56"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3F9A9916" w14:textId="77777777" w:rsidR="000B4B0F" w:rsidRPr="008A481F" w:rsidRDefault="000B4B0F" w:rsidP="009A1197">
            <w:pPr>
              <w:pStyle w:val="NoSpacing"/>
              <w:rPr>
                <w:b w:val="0"/>
                <w:lang w:val="en-US"/>
              </w:rPr>
            </w:pPr>
            <w:r w:rsidRPr="008A481F">
              <w:rPr>
                <w:lang w:val="en-US"/>
              </w:rPr>
              <w:t>KEY_VOLUMEUP</w:t>
            </w:r>
          </w:p>
        </w:tc>
        <w:tc>
          <w:tcPr>
            <w:tcW w:w="1500" w:type="dxa"/>
          </w:tcPr>
          <w:p w14:paraId="28EFB4B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0EF399A9"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325A941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57EF992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14:paraId="585498B2"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3184E9DE" w14:textId="77777777" w:rsidR="000B4B0F" w:rsidRPr="008A481F" w:rsidRDefault="000B4B0F" w:rsidP="009A1197">
            <w:pPr>
              <w:pStyle w:val="NoSpacing"/>
              <w:rPr>
                <w:b w:val="0"/>
                <w:lang w:val="en-US"/>
              </w:rPr>
            </w:pPr>
            <w:r w:rsidRPr="008A481F">
              <w:rPr>
                <w:lang w:val="en-US"/>
              </w:rPr>
              <w:t>KEY_VOLUMEDOWN</w:t>
            </w:r>
          </w:p>
        </w:tc>
        <w:tc>
          <w:tcPr>
            <w:tcW w:w="1500" w:type="dxa"/>
          </w:tcPr>
          <w:p w14:paraId="530CCA61"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2CBCD82F"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63BE60F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199A87B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14:paraId="0E1B1CAD"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072C71F" w14:textId="77777777" w:rsidR="000B4B0F" w:rsidRPr="008A481F" w:rsidRDefault="000B4B0F" w:rsidP="009A1197">
            <w:pPr>
              <w:pStyle w:val="NoSpacing"/>
              <w:rPr>
                <w:b w:val="0"/>
                <w:lang w:val="en-US"/>
              </w:rPr>
            </w:pPr>
            <w:r w:rsidRPr="008A481F">
              <w:rPr>
                <w:lang w:val="en-US"/>
              </w:rPr>
              <w:t>KEY_CHANNELUP</w:t>
            </w:r>
          </w:p>
        </w:tc>
        <w:tc>
          <w:tcPr>
            <w:tcW w:w="1500" w:type="dxa"/>
          </w:tcPr>
          <w:p w14:paraId="0E4DBDA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5771EE96"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48DAC37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0B887C7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14:paraId="3B86267B"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127C49B" w14:textId="77777777" w:rsidR="000B4B0F" w:rsidRPr="008A481F" w:rsidRDefault="000B4B0F" w:rsidP="009A1197">
            <w:pPr>
              <w:pStyle w:val="NoSpacing"/>
              <w:rPr>
                <w:b w:val="0"/>
                <w:lang w:val="en-US"/>
              </w:rPr>
            </w:pPr>
            <w:r w:rsidRPr="008A481F">
              <w:rPr>
                <w:lang w:val="en-US"/>
              </w:rPr>
              <w:t>KEY_CHANNELDOWN</w:t>
            </w:r>
          </w:p>
        </w:tc>
        <w:tc>
          <w:tcPr>
            <w:tcW w:w="1500" w:type="dxa"/>
          </w:tcPr>
          <w:p w14:paraId="2DAE4B2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1285A64E"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C49CC56"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630DC74"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14:paraId="2830DCA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247F1C72" w14:textId="77777777" w:rsidR="000B4B0F" w:rsidRPr="008A481F" w:rsidRDefault="000B4B0F" w:rsidP="009A1197">
            <w:pPr>
              <w:pStyle w:val="NoSpacing"/>
              <w:rPr>
                <w:b w:val="0"/>
                <w:lang w:val="en-US"/>
              </w:rPr>
            </w:pPr>
            <w:r w:rsidRPr="008A481F">
              <w:rPr>
                <w:lang w:val="en-US"/>
              </w:rPr>
              <w:t>KEY_MUTE</w:t>
            </w:r>
          </w:p>
        </w:tc>
        <w:tc>
          <w:tcPr>
            <w:tcW w:w="1500" w:type="dxa"/>
          </w:tcPr>
          <w:p w14:paraId="3B72FA2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44F2D77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3401C3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D8812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14:paraId="6A3B38E0"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758E6788" w14:textId="77777777" w:rsidR="000B4B0F" w:rsidRPr="008A481F" w:rsidRDefault="000B4B0F" w:rsidP="009A1197">
            <w:pPr>
              <w:pStyle w:val="NoSpacing"/>
              <w:rPr>
                <w:b w:val="0"/>
                <w:lang w:val="en-US"/>
              </w:rPr>
            </w:pPr>
            <w:r w:rsidRPr="008A481F">
              <w:rPr>
                <w:lang w:val="en-US"/>
              </w:rPr>
              <w:t>KEY_MENU</w:t>
            </w:r>
          </w:p>
        </w:tc>
        <w:tc>
          <w:tcPr>
            <w:tcW w:w="1500" w:type="dxa"/>
          </w:tcPr>
          <w:p w14:paraId="7326BD52"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14:paraId="3039E8CD"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14:paraId="38A4DD9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14:paraId="27D67B0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14:paraId="6EFF770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7D01C815" w14:textId="77777777" w:rsidR="000B4B0F" w:rsidRPr="008A481F" w:rsidRDefault="000B4B0F" w:rsidP="009A1197">
            <w:pPr>
              <w:pStyle w:val="NoSpacing"/>
              <w:rPr>
                <w:b w:val="0"/>
                <w:lang w:val="en-US"/>
              </w:rPr>
            </w:pPr>
            <w:r w:rsidRPr="008A481F">
              <w:rPr>
                <w:lang w:val="en-US"/>
              </w:rPr>
              <w:t>KEY_UP</w:t>
            </w:r>
          </w:p>
        </w:tc>
        <w:tc>
          <w:tcPr>
            <w:tcW w:w="1500" w:type="dxa"/>
          </w:tcPr>
          <w:p w14:paraId="4865BE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0240510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14:paraId="787140B9"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14:paraId="2BCCE87B"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14:paraId="1B857F8E"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986E252" w14:textId="77777777" w:rsidR="000B4B0F" w:rsidRPr="008A481F" w:rsidRDefault="000B4B0F" w:rsidP="009A1197">
            <w:pPr>
              <w:pStyle w:val="NoSpacing"/>
              <w:rPr>
                <w:b w:val="0"/>
                <w:lang w:val="en-US"/>
              </w:rPr>
            </w:pPr>
            <w:r w:rsidRPr="008A481F">
              <w:rPr>
                <w:lang w:val="en-US"/>
              </w:rPr>
              <w:t>KEY_DOWN</w:t>
            </w:r>
          </w:p>
        </w:tc>
        <w:tc>
          <w:tcPr>
            <w:tcW w:w="1500" w:type="dxa"/>
          </w:tcPr>
          <w:p w14:paraId="26A55169"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F30F90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14:paraId="04CE006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14:paraId="6DF2ED46"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14:paraId="68BD5B90"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6B7B3E6E" w14:textId="77777777" w:rsidR="000B4B0F" w:rsidRPr="008A481F" w:rsidRDefault="000B4B0F" w:rsidP="009A1197">
            <w:pPr>
              <w:pStyle w:val="NoSpacing"/>
              <w:rPr>
                <w:b w:val="0"/>
                <w:lang w:val="en-US"/>
              </w:rPr>
            </w:pPr>
            <w:r w:rsidRPr="008A481F">
              <w:rPr>
                <w:lang w:val="en-US"/>
              </w:rPr>
              <w:t>KEY_LEFT</w:t>
            </w:r>
          </w:p>
        </w:tc>
        <w:tc>
          <w:tcPr>
            <w:tcW w:w="1500" w:type="dxa"/>
          </w:tcPr>
          <w:p w14:paraId="7216E59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7373A85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14:paraId="370E695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3EEB6CE5"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14:paraId="21C9C066"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36EA35D" w14:textId="77777777" w:rsidR="000B4B0F" w:rsidRPr="008A481F" w:rsidRDefault="000B4B0F" w:rsidP="009A1197">
            <w:pPr>
              <w:pStyle w:val="NoSpacing"/>
              <w:rPr>
                <w:b w:val="0"/>
                <w:lang w:val="en-US"/>
              </w:rPr>
            </w:pPr>
            <w:r w:rsidRPr="008A481F">
              <w:rPr>
                <w:lang w:val="en-US"/>
              </w:rPr>
              <w:t>KEY_RIGHT</w:t>
            </w:r>
          </w:p>
        </w:tc>
        <w:tc>
          <w:tcPr>
            <w:tcW w:w="1500" w:type="dxa"/>
          </w:tcPr>
          <w:p w14:paraId="067E10E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D5A8FB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14:paraId="0648ECC7"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36B03ABA"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14:paraId="1A6FDECC"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53E6BFD4" w14:textId="77777777" w:rsidR="000B4B0F" w:rsidRPr="008A481F" w:rsidRDefault="000B4B0F" w:rsidP="009A1197">
            <w:pPr>
              <w:pStyle w:val="NoSpacing"/>
              <w:rPr>
                <w:b w:val="0"/>
                <w:lang w:val="en-US"/>
              </w:rPr>
            </w:pPr>
            <w:r w:rsidRPr="008A481F">
              <w:rPr>
                <w:lang w:val="en-US"/>
              </w:rPr>
              <w:t>KEY_OK</w:t>
            </w:r>
          </w:p>
        </w:tc>
        <w:tc>
          <w:tcPr>
            <w:tcW w:w="1500" w:type="dxa"/>
          </w:tcPr>
          <w:p w14:paraId="5659F96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14:paraId="54C12ED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14:paraId="122EF32E"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14:paraId="2E33F5F7"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14:paraId="10AEA4F8"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0C2F852" w14:textId="77777777" w:rsidR="00F538D5" w:rsidRPr="00F538D5" w:rsidRDefault="00F538D5" w:rsidP="00CF1314">
            <w:pPr>
              <w:pStyle w:val="NoSpacing"/>
              <w:rPr>
                <w:b w:val="0"/>
                <w:lang w:val="en-US"/>
              </w:rPr>
            </w:pPr>
            <w:r w:rsidRPr="00F538D5">
              <w:rPr>
                <w:lang w:val="en-US"/>
              </w:rPr>
              <w:t>KEY_</w:t>
            </w:r>
            <w:r w:rsidR="00CF1314">
              <w:rPr>
                <w:lang w:val="en-US"/>
              </w:rPr>
              <w:t>LANGUAGE</w:t>
            </w:r>
            <w:r>
              <w:rPr>
                <w:lang w:val="en-US"/>
              </w:rPr>
              <w:t>*</w:t>
            </w:r>
          </w:p>
        </w:tc>
        <w:tc>
          <w:tcPr>
            <w:tcW w:w="1500" w:type="dxa"/>
          </w:tcPr>
          <w:p w14:paraId="62BD552D"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4799510"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7584801"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30CF02E4"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14:paraId="31D821F8"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16FB8428" w14:textId="77777777" w:rsidR="00F538D5" w:rsidRPr="00F538D5" w:rsidRDefault="00F538D5" w:rsidP="009A1197">
            <w:pPr>
              <w:pStyle w:val="NoSpacing"/>
              <w:rPr>
                <w:b w:val="0"/>
                <w:lang w:val="en-US"/>
              </w:rPr>
            </w:pPr>
            <w:r w:rsidRPr="00F538D5">
              <w:rPr>
                <w:lang w:val="en-US"/>
              </w:rPr>
              <w:t>KEY_INFO</w:t>
            </w:r>
            <w:r>
              <w:rPr>
                <w:lang w:val="en-US"/>
              </w:rPr>
              <w:t>*</w:t>
            </w:r>
          </w:p>
        </w:tc>
        <w:tc>
          <w:tcPr>
            <w:tcW w:w="1500" w:type="dxa"/>
          </w:tcPr>
          <w:p w14:paraId="4A099FA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6E3E176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5F1435BC"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255E6868"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bl>
    <w:p w14:paraId="4B9BE5CF" w14:textId="77777777" w:rsidR="000B4B0F" w:rsidRDefault="00F538D5" w:rsidP="000B4B0F">
      <w:pPr>
        <w:pStyle w:val="NoSpacing"/>
        <w:rPr>
          <w:lang w:val="en-US"/>
        </w:rPr>
      </w:pPr>
      <w:r>
        <w:rPr>
          <w:lang w:val="en-US"/>
        </w:rPr>
        <w:t>* Only used if speech (espeak</w:t>
      </w:r>
      <w:r w:rsidR="0037287F">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lang w:val="en-US"/>
        </w:rPr>
        <w:fldChar w:fldCharType="end"/>
      </w:r>
      <w:r>
        <w:rPr>
          <w:lang w:val="en-US"/>
        </w:rPr>
        <w:t>) is implemented for visually impaired persons.</w:t>
      </w:r>
    </w:p>
    <w:p w14:paraId="36CC1150" w14:textId="77777777" w:rsidR="006B5ECD" w:rsidRDefault="006B5ECD" w:rsidP="000B4B0F">
      <w:pPr>
        <w:pStyle w:val="NoSpacing"/>
        <w:rPr>
          <w:lang w:val="en-US"/>
        </w:rPr>
      </w:pPr>
    </w:p>
    <w:p w14:paraId="4DC0FF1B" w14:textId="77777777" w:rsidR="006B5ECD" w:rsidRDefault="006B5ECD" w:rsidP="00146285">
      <w:pPr>
        <w:pStyle w:val="NoSpacing"/>
        <w:rPr>
          <w:lang w:val="en-US"/>
        </w:rPr>
      </w:pPr>
      <w:r w:rsidRPr="006B5ECD">
        <w:rPr>
          <w:b/>
          <w:noProof/>
          <w:lang w:eastAsia="en-GB"/>
        </w:rPr>
        <w:drawing>
          <wp:anchor distT="0" distB="0" distL="114300" distR="114300" simplePos="0" relativeHeight="251644928" behindDoc="1" locked="0" layoutInCell="1" allowOverlap="1" wp14:anchorId="6EE95D00" wp14:editId="65A822FD">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p>
    <w:p w14:paraId="00078EDF" w14:textId="77777777" w:rsidR="006B5ECD" w:rsidRDefault="006B5ECD" w:rsidP="00146285">
      <w:pPr>
        <w:pStyle w:val="NoSpacing"/>
        <w:rPr>
          <w:lang w:val="en-US"/>
        </w:rPr>
      </w:pPr>
    </w:p>
    <w:p w14:paraId="3D00AF3E" w14:textId="77777777" w:rsidR="006B5ECD" w:rsidRDefault="006B5ECD" w:rsidP="00146285">
      <w:pPr>
        <w:pStyle w:val="NoSpacing"/>
        <w:rPr>
          <w:lang w:val="en-US"/>
        </w:rPr>
      </w:pPr>
    </w:p>
    <w:p w14:paraId="5E4FBA22" w14:textId="77777777" w:rsidR="00E97194" w:rsidRDefault="00E97194" w:rsidP="00146285">
      <w:pPr>
        <w:pStyle w:val="NoSpacing"/>
        <w:rPr>
          <w:lang w:val="en-US"/>
        </w:rPr>
      </w:pPr>
    </w:p>
    <w:p w14:paraId="33A4A54F" w14:textId="77777777"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14:paraId="4E66A44F" w14:textId="77777777" w:rsidR="008B4BD8" w:rsidRDefault="00DB61B0" w:rsidP="00DB61B0">
      <w:pPr>
        <w:pStyle w:val="CodeProfile"/>
        <w:rPr>
          <w:lang w:val="en-US"/>
        </w:rPr>
      </w:pPr>
      <w:r>
        <w:rPr>
          <w:lang w:val="en-US"/>
        </w:rPr>
        <w:lastRenderedPageBreak/>
        <w:t xml:space="preserve">$ </w:t>
      </w:r>
      <w:r w:rsidRPr="00DB61B0">
        <w:rPr>
          <w:b/>
          <w:lang w:val="en-US"/>
        </w:rPr>
        <w:t>sudo irrecord --list-namespace</w:t>
      </w:r>
    </w:p>
    <w:p w14:paraId="52BA5805" w14:textId="77777777" w:rsidR="008B4BD8" w:rsidRDefault="00B41367" w:rsidP="00146285">
      <w:pPr>
        <w:pStyle w:val="NoSpacing"/>
        <w:rPr>
          <w:lang w:val="en-US"/>
        </w:rPr>
      </w:pPr>
      <w:r>
        <w:rPr>
          <w:lang w:val="en-US"/>
        </w:rPr>
        <w:t>There are more than 440 key names but only use the ones defined in the list above.</w:t>
      </w:r>
    </w:p>
    <w:p w14:paraId="51CF922E" w14:textId="77777777" w:rsidR="00B41367" w:rsidRPr="008B4BD8" w:rsidRDefault="00B41367" w:rsidP="00146285">
      <w:pPr>
        <w:pStyle w:val="NoSpacing"/>
        <w:rPr>
          <w:lang w:val="en-US"/>
        </w:rPr>
      </w:pPr>
    </w:p>
    <w:p w14:paraId="2327CACD" w14:textId="77777777" w:rsidR="006D1991" w:rsidRDefault="006D1991" w:rsidP="00146285">
      <w:pPr>
        <w:pStyle w:val="NoSpacing"/>
        <w:rPr>
          <w:lang w:val="en-US"/>
        </w:rPr>
      </w:pPr>
      <w:r>
        <w:rPr>
          <w:lang w:val="en-US"/>
        </w:rPr>
        <w:t>Start the radio software</w:t>
      </w:r>
      <w:r w:rsidR="00995764">
        <w:rPr>
          <w:lang w:val="en-US"/>
        </w:rPr>
        <w:t xml:space="preserve"> if not already running.</w:t>
      </w:r>
    </w:p>
    <w:p w14:paraId="489BD704" w14:textId="77777777" w:rsidR="00146285" w:rsidRDefault="00146285" w:rsidP="00146285">
      <w:pPr>
        <w:pStyle w:val="CodeProfile"/>
        <w:rPr>
          <w:lang w:val="en-US"/>
        </w:rPr>
      </w:pPr>
      <w:r>
        <w:rPr>
          <w:lang w:val="en-US"/>
        </w:rPr>
        <w:t xml:space="preserve">$ </w:t>
      </w:r>
      <w:r w:rsidRPr="00146285">
        <w:rPr>
          <w:b/>
          <w:lang w:val="en-US"/>
        </w:rPr>
        <w:t>sudo service radiod</w:t>
      </w:r>
      <w:r w:rsidR="0037287F">
        <w:rPr>
          <w:b/>
          <w:lang w:val="en-US"/>
        </w:rPr>
        <w:fldChar w:fldCharType="begin"/>
      </w:r>
      <w:r w:rsidR="00665D3D">
        <w:instrText xml:space="preserve"> XE "</w:instrText>
      </w:r>
      <w:r w:rsidR="00665D3D" w:rsidRPr="00F16956">
        <w:rPr>
          <w:b/>
        </w:rPr>
        <w:instrText>service radiod</w:instrText>
      </w:r>
      <w:r w:rsidR="00665D3D">
        <w:instrText xml:space="preserve">" </w:instrText>
      </w:r>
      <w:r w:rsidR="0037287F">
        <w:rPr>
          <w:b/>
          <w:lang w:val="en-US"/>
        </w:rPr>
        <w:fldChar w:fldCharType="end"/>
      </w:r>
      <w:r w:rsidRPr="00146285">
        <w:rPr>
          <w:b/>
          <w:lang w:val="en-US"/>
        </w:rPr>
        <w:t xml:space="preserve"> start</w:t>
      </w:r>
    </w:p>
    <w:p w14:paraId="1D94854E" w14:textId="77777777" w:rsidR="00356FF1" w:rsidRDefault="00356FF1" w:rsidP="00146285">
      <w:pPr>
        <w:pStyle w:val="NoSpacing"/>
        <w:rPr>
          <w:lang w:val="en-US"/>
        </w:rPr>
      </w:pPr>
    </w:p>
    <w:p w14:paraId="65CAB46F" w14:textId="77777777" w:rsidR="006D1991" w:rsidRDefault="0047095A" w:rsidP="00146285">
      <w:pPr>
        <w:pStyle w:val="NoSpacing"/>
        <w:rPr>
          <w:lang w:val="en-US"/>
        </w:rPr>
      </w:pPr>
      <w:r>
        <w:rPr>
          <w:lang w:val="en-US"/>
        </w:rPr>
        <w:t xml:space="preserve">Configure the </w:t>
      </w:r>
      <w:r w:rsidR="00A33D50">
        <w:rPr>
          <w:b/>
          <w:lang w:val="en-US"/>
        </w:rPr>
        <w:t>irradiod</w:t>
      </w:r>
      <w:r w:rsidR="00146285" w:rsidRPr="00F1271E">
        <w:rPr>
          <w:b/>
          <w:lang w:val="en-US"/>
        </w:rPr>
        <w:t xml:space="preserve"> </w:t>
      </w:r>
      <w:r w:rsidR="00146285">
        <w:rPr>
          <w:lang w:val="en-US"/>
        </w:rPr>
        <w:t>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sidR="00146285">
        <w:rPr>
          <w:lang w:val="en-US"/>
        </w:rPr>
        <w:t xml:space="preserve"> to start at boot time and start it</w:t>
      </w:r>
    </w:p>
    <w:p w14:paraId="2C7901E2" w14:textId="77777777" w:rsidR="002843B8" w:rsidRDefault="002843B8" w:rsidP="002843B8">
      <w:pPr>
        <w:pStyle w:val="CodeProfile"/>
      </w:pPr>
      <w:r>
        <w:t>$ sudo systemctl enable irradiod</w:t>
      </w:r>
    </w:p>
    <w:p w14:paraId="394A02BC" w14:textId="77777777" w:rsidR="00146285" w:rsidRPr="00146285" w:rsidRDefault="00146285" w:rsidP="00146285">
      <w:pPr>
        <w:pStyle w:val="CodeProfile"/>
        <w:rPr>
          <w:b/>
          <w:lang w:val="en-US"/>
        </w:rPr>
      </w:pPr>
      <w:r>
        <w:rPr>
          <w:lang w:val="en-US"/>
        </w:rPr>
        <w:t xml:space="preserve">$ </w:t>
      </w:r>
      <w:r w:rsidRPr="002843B8">
        <w:rPr>
          <w:lang w:val="en-US"/>
        </w:rPr>
        <w:t xml:space="preserve">sudo service </w:t>
      </w:r>
      <w:r w:rsidR="00A33D50" w:rsidRPr="002843B8">
        <w:rPr>
          <w:lang w:val="en-US"/>
        </w:rPr>
        <w:t>irradiod</w:t>
      </w:r>
      <w:r w:rsidRPr="002843B8">
        <w:rPr>
          <w:lang w:val="en-US"/>
        </w:rPr>
        <w:t xml:space="preserve"> start</w:t>
      </w:r>
    </w:p>
    <w:p w14:paraId="6757B2A6" w14:textId="77777777" w:rsidR="00D51E83" w:rsidRDefault="00593CFD" w:rsidP="000B4B0F">
      <w:pPr>
        <w:pStyle w:val="NoSpacing"/>
        <w:rPr>
          <w:lang w:val="en-US"/>
        </w:rPr>
      </w:pPr>
      <w:r>
        <w:rPr>
          <w:lang w:val="en-US"/>
        </w:rPr>
        <w:t>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ill flash a few times however it is necessary to reboot</w:t>
      </w:r>
      <w:r w:rsidR="00D51E83">
        <w:rPr>
          <w:lang w:val="en-US"/>
        </w:rPr>
        <w:t xml:space="preserve"> the system</w:t>
      </w:r>
      <w:r>
        <w:rPr>
          <w:lang w:val="en-US"/>
        </w:rPr>
        <w:t xml:space="preserve"> to enable the new IR</w:t>
      </w:r>
      <w:r w:rsidR="0037287F">
        <w:rPr>
          <w:lang w:val="en-US"/>
        </w:rPr>
        <w:fldChar w:fldCharType="begin"/>
      </w:r>
      <w:r w:rsidR="009A50D8">
        <w:instrText xml:space="preserve"> XE "</w:instrText>
      </w:r>
      <w:r w:rsidR="009A50D8" w:rsidRPr="0079517C">
        <w:instrText>IR</w:instrText>
      </w:r>
      <w:r w:rsidR="009A50D8">
        <w:instrText xml:space="preserve">" </w:instrText>
      </w:r>
      <w:r w:rsidR="0037287F">
        <w:rPr>
          <w:lang w:val="en-US"/>
        </w:rPr>
        <w:fldChar w:fldCharType="end"/>
      </w:r>
      <w:r>
        <w:rPr>
          <w:lang w:val="en-US"/>
        </w:rPr>
        <w:t xml:space="preserve"> remote configuration.</w:t>
      </w:r>
    </w:p>
    <w:p w14:paraId="2A6D67AB" w14:textId="77777777" w:rsidR="00D51E83" w:rsidRDefault="00D51E83" w:rsidP="00D51E83">
      <w:pPr>
        <w:pStyle w:val="CodeProfile"/>
        <w:rPr>
          <w:lang w:val="en-US"/>
        </w:rPr>
      </w:pPr>
      <w:r>
        <w:rPr>
          <w:lang w:val="en-US"/>
        </w:rPr>
        <w:t xml:space="preserve">$ </w:t>
      </w:r>
      <w:r w:rsidRPr="00D51E83">
        <w:rPr>
          <w:b/>
          <w:lang w:val="en-US"/>
        </w:rPr>
        <w:t>sudo reboot</w:t>
      </w:r>
    </w:p>
    <w:p w14:paraId="422ECB09" w14:textId="77777777" w:rsidR="006B5ECD" w:rsidRDefault="00146285" w:rsidP="000B4B0F">
      <w:pPr>
        <w:pStyle w:val="NoSpacing"/>
        <w:rPr>
          <w:lang w:val="en-US"/>
        </w:rPr>
      </w:pPr>
      <w:r>
        <w:rPr>
          <w:lang w:val="en-US"/>
        </w:rPr>
        <w:t>Now test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ith your newly configured remote control.</w:t>
      </w:r>
      <w:bookmarkStart w:id="435" w:name="_Toc439411659"/>
      <w:r w:rsidR="000B4B0F" w:rsidRPr="000B4B0F">
        <w:rPr>
          <w:lang w:val="en-US"/>
        </w:rPr>
        <w:t xml:space="preserve"> </w:t>
      </w:r>
    </w:p>
    <w:p w14:paraId="182FEFCA" w14:textId="77777777" w:rsidR="00CD6993" w:rsidRDefault="00CD6993" w:rsidP="00CD6993">
      <w:pPr>
        <w:pStyle w:val="Heading2"/>
        <w:rPr>
          <w:lang w:val="en-US"/>
        </w:rPr>
      </w:pPr>
      <w:bookmarkStart w:id="436" w:name="_Toc532457466"/>
      <w:r>
        <w:rPr>
          <w:lang w:val="en-US"/>
        </w:rPr>
        <w:t>Test</w:t>
      </w:r>
      <w:r w:rsidR="00A16BD2">
        <w:rPr>
          <w:lang w:val="en-US"/>
        </w:rPr>
        <w:t>ing the</w:t>
      </w:r>
      <w:r>
        <w:rPr>
          <w:lang w:val="en-US"/>
        </w:rPr>
        <w:t xml:space="preserve"> remote control</w:t>
      </w:r>
      <w:bookmarkEnd w:id="436"/>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p>
    <w:p w14:paraId="020ED1DB" w14:textId="77777777" w:rsidR="003B03A3" w:rsidRDefault="00CD6993" w:rsidP="00767826">
      <w:pPr>
        <w:pStyle w:val="NoSpacing"/>
        <w:rPr>
          <w:lang w:val="en-US"/>
        </w:rPr>
      </w:pPr>
      <w:r>
        <w:rPr>
          <w:lang w:val="en-US"/>
        </w:rPr>
        <w:t>If there are problems with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you can test using </w:t>
      </w:r>
      <w:r w:rsidRPr="00CD6993">
        <w:rPr>
          <w:b/>
          <w:lang w:val="en-US"/>
        </w:rPr>
        <w:t>ircat</w:t>
      </w:r>
      <w:r>
        <w:rPr>
          <w:lang w:val="en-US"/>
        </w:rPr>
        <w:t xml:space="preserve"> which will display the key codes that have been programmed. Stop the</w:t>
      </w:r>
      <w:r w:rsidRPr="002843B8">
        <w:rPr>
          <w:b/>
          <w:lang w:val="en-US"/>
        </w:rPr>
        <w:t xml:space="preserve"> </w:t>
      </w:r>
      <w:r w:rsidR="00A33D50" w:rsidRPr="002843B8">
        <w:rPr>
          <w:b/>
          <w:lang w:val="en-US"/>
        </w:rPr>
        <w:t>irradiod</w:t>
      </w:r>
      <w:r>
        <w:rPr>
          <w:lang w:val="en-US"/>
        </w:rPr>
        <w:t xml:space="preserve">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Pr>
          <w:lang w:val="en-US"/>
        </w:rPr>
        <w:t xml:space="preserve"> first and restart service </w:t>
      </w:r>
      <w:r w:rsidRPr="002843B8">
        <w:rPr>
          <w:b/>
          <w:lang w:val="en-US"/>
        </w:rPr>
        <w:t>lirc</w:t>
      </w:r>
      <w:r w:rsidR="002843B8" w:rsidRPr="002843B8">
        <w:rPr>
          <w:b/>
          <w:lang w:val="en-US"/>
        </w:rPr>
        <w:t>d</w:t>
      </w:r>
      <w:r w:rsidR="0037287F">
        <w:rPr>
          <w:lang w:val="en-US"/>
        </w:rPr>
        <w:fldChar w:fldCharType="begin"/>
      </w:r>
      <w:r w:rsidR="00C330D5">
        <w:instrText xml:space="preserve"> XE "</w:instrText>
      </w:r>
      <w:r w:rsidR="00C330D5" w:rsidRPr="00886ECB">
        <w:rPr>
          <w:b/>
        </w:rPr>
        <w:instrText>lirc</w:instrText>
      </w:r>
      <w:r w:rsidR="00C330D5">
        <w:instrText xml:space="preserve">" </w:instrText>
      </w:r>
      <w:r w:rsidR="0037287F">
        <w:rPr>
          <w:lang w:val="en-US"/>
        </w:rPr>
        <w:fldChar w:fldCharType="end"/>
      </w:r>
      <w:r>
        <w:rPr>
          <w:lang w:val="en-US"/>
        </w:rPr>
        <w:t>.</w:t>
      </w:r>
    </w:p>
    <w:tbl>
      <w:tblPr>
        <w:tblW w:w="0" w:type="auto"/>
        <w:tblLook w:val="04A0" w:firstRow="1" w:lastRow="0" w:firstColumn="1" w:lastColumn="0" w:noHBand="0" w:noVBand="1"/>
      </w:tblPr>
      <w:tblGrid>
        <w:gridCol w:w="8000"/>
      </w:tblGrid>
      <w:tr w:rsidR="003B03A3" w14:paraId="3B191FDD" w14:textId="77777777" w:rsidTr="00957099">
        <w:tc>
          <w:tcPr>
            <w:tcW w:w="8000" w:type="dxa"/>
          </w:tcPr>
          <w:p w14:paraId="0D957E40" w14:textId="77777777" w:rsidR="003B03A3" w:rsidRDefault="003B03A3" w:rsidP="00957099">
            <w:pPr>
              <w:pStyle w:val="NoSpacing"/>
            </w:pPr>
            <w:r>
              <w:t xml:space="preserve">The service name to start lirc has changed between releases. In older releases it is called </w:t>
            </w:r>
            <w:r w:rsidRPr="003B03A3">
              <w:rPr>
                <w:b/>
              </w:rPr>
              <w:t>lirc</w:t>
            </w:r>
            <w:r>
              <w:t xml:space="preserve"> and the newer release it is called </w:t>
            </w:r>
            <w:r w:rsidRPr="003B03A3">
              <w:rPr>
                <w:b/>
              </w:rPr>
              <w:t>lircd</w:t>
            </w:r>
            <w:r>
              <w:t>.  Use the correct name in the following commands:</w:t>
            </w:r>
          </w:p>
        </w:tc>
      </w:tr>
    </w:tbl>
    <w:p w14:paraId="4DE83E1F" w14:textId="77777777" w:rsidR="00767826" w:rsidRDefault="00767826" w:rsidP="00767826">
      <w:pPr>
        <w:pStyle w:val="NoSpacing"/>
        <w:rPr>
          <w:lang w:val="en-US"/>
        </w:rPr>
      </w:pPr>
    </w:p>
    <w:p w14:paraId="61A4071F" w14:textId="77777777" w:rsidR="00CD6993" w:rsidRDefault="00CD6993" w:rsidP="00CD6993">
      <w:pPr>
        <w:pStyle w:val="CodeProfile"/>
        <w:rPr>
          <w:b/>
          <w:lang w:val="en-US"/>
        </w:rPr>
      </w:pPr>
      <w:r>
        <w:rPr>
          <w:lang w:val="en-US"/>
        </w:rPr>
        <w:t xml:space="preserve">$ </w:t>
      </w:r>
      <w:r>
        <w:rPr>
          <w:b/>
          <w:lang w:val="en-US"/>
        </w:rPr>
        <w:t xml:space="preserve">sudo service </w:t>
      </w:r>
      <w:r w:rsidR="00A33D50">
        <w:rPr>
          <w:b/>
          <w:lang w:val="en-US"/>
        </w:rPr>
        <w:t>irradiod</w:t>
      </w:r>
      <w:r>
        <w:rPr>
          <w:b/>
          <w:lang w:val="en-US"/>
        </w:rPr>
        <w:t xml:space="preserve"> stop</w:t>
      </w:r>
    </w:p>
    <w:p w14:paraId="6CB2249F" w14:textId="77777777" w:rsidR="00CD6993" w:rsidRDefault="00CD6993" w:rsidP="00CD6993">
      <w:pPr>
        <w:pStyle w:val="CodeProfile"/>
        <w:rPr>
          <w:b/>
          <w:lang w:val="en-US"/>
        </w:rPr>
      </w:pPr>
      <w:r w:rsidRPr="002843B8">
        <w:rPr>
          <w:lang w:val="en-US"/>
        </w:rPr>
        <w:t>$</w:t>
      </w:r>
      <w:r>
        <w:rPr>
          <w:b/>
          <w:lang w:val="en-US"/>
        </w:rPr>
        <w:t xml:space="preserve"> </w:t>
      </w:r>
      <w:r w:rsidRPr="00CD6993">
        <w:rPr>
          <w:b/>
          <w:lang w:val="en-US"/>
        </w:rPr>
        <w:t xml:space="preserve">sudo service </w:t>
      </w:r>
      <w:r w:rsidRPr="003B03A3">
        <w:rPr>
          <w:b/>
          <w:highlight w:val="yellow"/>
          <w:lang w:val="en-US"/>
        </w:rPr>
        <w:t>lirc</w:t>
      </w:r>
      <w:r w:rsidR="00045E08" w:rsidRPr="003B03A3">
        <w:rPr>
          <w:b/>
          <w:highlight w:val="yellow"/>
          <w:lang w:val="en-US"/>
        </w:rPr>
        <w:t>d</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CD6993">
        <w:rPr>
          <w:b/>
          <w:lang w:val="en-US"/>
        </w:rPr>
        <w:t xml:space="preserve"> start</w:t>
      </w:r>
    </w:p>
    <w:p w14:paraId="0933EB57" w14:textId="77777777" w:rsidR="003B03A3" w:rsidRPr="003B03A3" w:rsidRDefault="003B03A3" w:rsidP="00CD6993">
      <w:pPr>
        <w:pStyle w:val="CodeProfile"/>
        <w:rPr>
          <w:lang w:val="en-US"/>
        </w:rPr>
      </w:pPr>
      <w:r w:rsidRPr="003B03A3">
        <w:rPr>
          <w:lang w:val="en-US"/>
        </w:rPr>
        <w:t xml:space="preserve">{ or service </w:t>
      </w:r>
      <w:r w:rsidRPr="003B03A3">
        <w:rPr>
          <w:b/>
          <w:highlight w:val="yellow"/>
          <w:lang w:val="en-US"/>
        </w:rPr>
        <w:t>lirc</w:t>
      </w:r>
      <w:r w:rsidR="0037287F" w:rsidRPr="003B03A3">
        <w:rPr>
          <w:b/>
          <w:highlight w:val="yellow"/>
          <w:lang w:val="en-US"/>
        </w:rPr>
        <w:fldChar w:fldCharType="begin"/>
      </w:r>
      <w:r w:rsidRPr="003B03A3">
        <w:rPr>
          <w:b/>
          <w:highlight w:val="yellow"/>
        </w:rPr>
        <w:instrText xml:space="preserve"> XE "lirc" </w:instrText>
      </w:r>
      <w:r w:rsidR="0037287F" w:rsidRPr="003B03A3">
        <w:rPr>
          <w:b/>
          <w:highlight w:val="yellow"/>
          <w:lang w:val="en-US"/>
        </w:rPr>
        <w:fldChar w:fldCharType="end"/>
      </w:r>
      <w:r w:rsidRPr="003B03A3">
        <w:rPr>
          <w:lang w:val="en-US"/>
        </w:rPr>
        <w:t xml:space="preserve"> start }</w:t>
      </w:r>
    </w:p>
    <w:p w14:paraId="27D81A96" w14:textId="77777777" w:rsidR="00CD6993" w:rsidRPr="00CD6993" w:rsidRDefault="00CD6993" w:rsidP="00CD6993">
      <w:pPr>
        <w:pStyle w:val="CodeProfile"/>
        <w:rPr>
          <w:lang w:val="en-US"/>
        </w:rPr>
      </w:pPr>
      <w:r w:rsidRPr="00CD6993">
        <w:rPr>
          <w:lang w:val="en-US"/>
        </w:rPr>
        <w:t>Loading LIRC</w:t>
      </w:r>
      <w:r w:rsidR="0037287F">
        <w:rPr>
          <w:lang w:val="en-US"/>
        </w:rPr>
        <w:fldChar w:fldCharType="begin"/>
      </w:r>
      <w:r w:rsidR="009A50D8">
        <w:instrText xml:space="preserve"> XE "</w:instrText>
      </w:r>
      <w:r w:rsidR="009A50D8" w:rsidRPr="003F3575">
        <w:instrText>LIRC</w:instrText>
      </w:r>
      <w:r w:rsidR="009A50D8">
        <w:instrText xml:space="preserve">" </w:instrText>
      </w:r>
      <w:r w:rsidR="0037287F">
        <w:rPr>
          <w:lang w:val="en-US"/>
        </w:rPr>
        <w:fldChar w:fldCharType="end"/>
      </w:r>
      <w:r w:rsidRPr="00CD6993">
        <w:rPr>
          <w:lang w:val="en-US"/>
        </w:rPr>
        <w:t xml:space="preserve"> modules:.</w:t>
      </w:r>
    </w:p>
    <w:p w14:paraId="2880A5E4" w14:textId="77777777" w:rsidR="00CD6993" w:rsidRPr="00CD6993" w:rsidRDefault="00CD6993" w:rsidP="00CD6993">
      <w:pPr>
        <w:pStyle w:val="CodeProfile"/>
        <w:rPr>
          <w:lang w:val="en-US"/>
        </w:rPr>
      </w:pPr>
      <w:r w:rsidRPr="00CD6993">
        <w:rPr>
          <w:lang w:val="en-US"/>
        </w:rPr>
        <w:t>Starting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Pr="00CD6993">
        <w:rPr>
          <w:lang w:val="en-US"/>
        </w:rPr>
        <w:t xml:space="preserve">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sidRPr="00CD6993">
        <w:rPr>
          <w:lang w:val="en-US"/>
        </w:rPr>
        <w:t>(s) : LIRC</w:t>
      </w:r>
      <w:r w:rsidR="0037287F">
        <w:rPr>
          <w:lang w:val="en-US"/>
        </w:rPr>
        <w:fldChar w:fldCharType="begin"/>
      </w:r>
      <w:r w:rsidR="009A50D8">
        <w:instrText xml:space="preserve"> XE "</w:instrText>
      </w:r>
      <w:r w:rsidR="009A50D8" w:rsidRPr="003F3575">
        <w:instrText>LIRC</w:instrText>
      </w:r>
      <w:r w:rsidR="009A50D8">
        <w:instrText xml:space="preserve">" </w:instrText>
      </w:r>
      <w:r w:rsidR="0037287F">
        <w:rPr>
          <w:lang w:val="en-US"/>
        </w:rPr>
        <w:fldChar w:fldCharType="end"/>
      </w:r>
      <w:r w:rsidRPr="00CD6993">
        <w:rPr>
          <w:lang w:val="en-US"/>
        </w:rPr>
        <w:t xml:space="preserve"> :.</w:t>
      </w:r>
    </w:p>
    <w:p w14:paraId="6A68D48C" w14:textId="77777777" w:rsidR="00CD6993" w:rsidRPr="00CD6993" w:rsidRDefault="00CD6993" w:rsidP="00CD6993">
      <w:pPr>
        <w:pStyle w:val="CodeProfile"/>
        <w:rPr>
          <w:lang w:val="en-US"/>
        </w:rPr>
      </w:pPr>
      <w:r w:rsidRPr="00CD6993">
        <w:rPr>
          <w:lang w:val="en-US"/>
        </w:rPr>
        <w:t>Starting execution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sidRPr="00CD6993">
        <w:rPr>
          <w:lang w:val="en-US"/>
        </w:rPr>
        <w:t>: irexec:.</w:t>
      </w:r>
    </w:p>
    <w:p w14:paraId="52AEEBF4" w14:textId="77777777" w:rsidR="00F91B22" w:rsidRDefault="00F91B22" w:rsidP="00CD6993">
      <w:pPr>
        <w:pStyle w:val="NoSpacing"/>
        <w:rPr>
          <w:lang w:val="en-US"/>
        </w:rPr>
      </w:pPr>
    </w:p>
    <w:p w14:paraId="1B9EDB77" w14:textId="77777777" w:rsidR="00CD6993" w:rsidRDefault="00CD6993" w:rsidP="00CD6993">
      <w:pPr>
        <w:pStyle w:val="NoSpacing"/>
        <w:rPr>
          <w:lang w:val="en-US"/>
        </w:rPr>
      </w:pPr>
      <w:r>
        <w:rPr>
          <w:lang w:val="en-US"/>
        </w:rPr>
        <w:t xml:space="preserve">Now run </w:t>
      </w:r>
      <w:r w:rsidRPr="00CD6993">
        <w:rPr>
          <w:b/>
          <w:lang w:val="en-US"/>
        </w:rPr>
        <w:t>ircat</w:t>
      </w:r>
      <w:r>
        <w:rPr>
          <w:lang w:val="en-US"/>
        </w:rPr>
        <w:t xml:space="preserve"> and press each key on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n turn:</w:t>
      </w:r>
    </w:p>
    <w:p w14:paraId="38562651" w14:textId="77777777" w:rsidR="00CD6993" w:rsidRPr="00CD6993" w:rsidRDefault="00CD6993" w:rsidP="00CD6993">
      <w:pPr>
        <w:pStyle w:val="CodeProfile"/>
        <w:rPr>
          <w:lang w:val="en-US"/>
        </w:rPr>
      </w:pPr>
      <w:r w:rsidRPr="00CD6993">
        <w:rPr>
          <w:lang w:val="en-US"/>
        </w:rPr>
        <w:t xml:space="preserve">$ </w:t>
      </w:r>
      <w:r w:rsidRPr="00CD6993">
        <w:rPr>
          <w:b/>
          <w:lang w:val="en-US"/>
        </w:rPr>
        <w:t>ircat piradio</w:t>
      </w:r>
    </w:p>
    <w:p w14:paraId="5C08D335" w14:textId="77777777" w:rsidR="00CD6993" w:rsidRPr="00CD6993" w:rsidRDefault="00CD6993" w:rsidP="00CD6993">
      <w:pPr>
        <w:pStyle w:val="CodeProfile"/>
        <w:rPr>
          <w:lang w:val="en-US"/>
        </w:rPr>
      </w:pPr>
      <w:r w:rsidRPr="00CD6993">
        <w:rPr>
          <w:lang w:val="en-US"/>
        </w:rPr>
        <w:t>KEY_VOLUMEUP</w:t>
      </w:r>
    </w:p>
    <w:p w14:paraId="599B73AA" w14:textId="77777777" w:rsidR="00CD6993" w:rsidRPr="00CD6993" w:rsidRDefault="00CD6993" w:rsidP="00CD6993">
      <w:pPr>
        <w:pStyle w:val="CodeProfile"/>
        <w:rPr>
          <w:lang w:val="en-US"/>
        </w:rPr>
      </w:pPr>
      <w:r w:rsidRPr="00CD6993">
        <w:rPr>
          <w:lang w:val="en-US"/>
        </w:rPr>
        <w:t>KEY_VOLUMEDOWN</w:t>
      </w:r>
    </w:p>
    <w:p w14:paraId="3BB131AD" w14:textId="77777777" w:rsidR="00CD6993" w:rsidRPr="00CD6993" w:rsidRDefault="00CD6993" w:rsidP="00CD6993">
      <w:pPr>
        <w:pStyle w:val="CodeProfile"/>
        <w:rPr>
          <w:lang w:val="en-US"/>
        </w:rPr>
      </w:pPr>
      <w:r w:rsidRPr="00CD6993">
        <w:rPr>
          <w:lang w:val="en-US"/>
        </w:rPr>
        <w:t>KEY_CHANNELUP</w:t>
      </w:r>
    </w:p>
    <w:p w14:paraId="17CB896D" w14:textId="77777777" w:rsidR="00CD6993" w:rsidRPr="00CD6993" w:rsidRDefault="00CD6993" w:rsidP="00CD6993">
      <w:pPr>
        <w:pStyle w:val="CodeProfile"/>
        <w:rPr>
          <w:lang w:val="en-US"/>
        </w:rPr>
      </w:pPr>
      <w:r w:rsidRPr="00CD6993">
        <w:rPr>
          <w:lang w:val="en-US"/>
        </w:rPr>
        <w:t>KEY_CHANNELDOWN</w:t>
      </w:r>
    </w:p>
    <w:p w14:paraId="7663CA53" w14:textId="77777777" w:rsidR="00CD6993" w:rsidRPr="00CD6993" w:rsidRDefault="00CD6993" w:rsidP="00CD6993">
      <w:pPr>
        <w:pStyle w:val="CodeProfile"/>
        <w:rPr>
          <w:lang w:val="en-US"/>
        </w:rPr>
      </w:pPr>
      <w:r w:rsidRPr="00CD6993">
        <w:rPr>
          <w:lang w:val="en-US"/>
        </w:rPr>
        <w:t>KEY_MENU</w:t>
      </w:r>
    </w:p>
    <w:p w14:paraId="6D55C70A" w14:textId="77777777" w:rsidR="00CD6993" w:rsidRPr="00CD6993" w:rsidRDefault="00CD6993" w:rsidP="00CD6993">
      <w:pPr>
        <w:pStyle w:val="CodeProfile"/>
        <w:rPr>
          <w:lang w:val="en-US"/>
        </w:rPr>
      </w:pPr>
      <w:r w:rsidRPr="00CD6993">
        <w:rPr>
          <w:lang w:val="en-US"/>
        </w:rPr>
        <w:t>KEY_MUTE</w:t>
      </w:r>
    </w:p>
    <w:p w14:paraId="0EC1B243" w14:textId="77777777" w:rsidR="00CD6993" w:rsidRPr="00CD6993" w:rsidRDefault="00CD6993" w:rsidP="00CD6993">
      <w:pPr>
        <w:pStyle w:val="CodeProfile"/>
        <w:rPr>
          <w:lang w:val="en-US"/>
        </w:rPr>
      </w:pPr>
      <w:r w:rsidRPr="00CD6993">
        <w:rPr>
          <w:lang w:val="en-US"/>
        </w:rPr>
        <w:t>KEY_UP</w:t>
      </w:r>
    </w:p>
    <w:p w14:paraId="37E06FE9" w14:textId="77777777" w:rsidR="00CD6993" w:rsidRPr="00CD6993" w:rsidRDefault="00CD6993" w:rsidP="00CD6993">
      <w:pPr>
        <w:pStyle w:val="CodeProfile"/>
        <w:rPr>
          <w:lang w:val="en-US"/>
        </w:rPr>
      </w:pPr>
      <w:r w:rsidRPr="00CD6993">
        <w:rPr>
          <w:lang w:val="en-US"/>
        </w:rPr>
        <w:t>KEY_RIGHT</w:t>
      </w:r>
    </w:p>
    <w:p w14:paraId="383200A2" w14:textId="77777777" w:rsidR="00CD6993" w:rsidRPr="00CD6993" w:rsidRDefault="00CD6993" w:rsidP="00CD6993">
      <w:pPr>
        <w:pStyle w:val="CodeProfile"/>
        <w:rPr>
          <w:lang w:val="en-US"/>
        </w:rPr>
      </w:pPr>
      <w:r w:rsidRPr="00CD6993">
        <w:rPr>
          <w:lang w:val="en-US"/>
        </w:rPr>
        <w:t>KEY_LEFT</w:t>
      </w:r>
    </w:p>
    <w:p w14:paraId="714F0929" w14:textId="77777777" w:rsidR="00CD6993" w:rsidRPr="00CD6993" w:rsidRDefault="00CD6993" w:rsidP="00CD6993">
      <w:pPr>
        <w:pStyle w:val="CodeProfile"/>
        <w:rPr>
          <w:lang w:val="en-US"/>
        </w:rPr>
      </w:pPr>
      <w:r w:rsidRPr="00CD6993">
        <w:rPr>
          <w:lang w:val="en-US"/>
        </w:rPr>
        <w:t>KEY_DOWN</w:t>
      </w:r>
    </w:p>
    <w:p w14:paraId="001F6096" w14:textId="77777777" w:rsidR="00CD6993" w:rsidRPr="00CD6993" w:rsidRDefault="00CD6993" w:rsidP="00CD6993">
      <w:pPr>
        <w:pStyle w:val="CodeProfile"/>
        <w:rPr>
          <w:lang w:val="en-US"/>
        </w:rPr>
      </w:pPr>
      <w:r w:rsidRPr="00CD6993">
        <w:rPr>
          <w:lang w:val="en-US"/>
        </w:rPr>
        <w:t>KEY_LANGUAGE</w:t>
      </w:r>
    </w:p>
    <w:p w14:paraId="4EC9032D" w14:textId="77777777" w:rsidR="00CD6993" w:rsidRDefault="00CD6993" w:rsidP="00CD6993">
      <w:pPr>
        <w:pStyle w:val="CodeProfile"/>
        <w:rPr>
          <w:lang w:val="en-US"/>
        </w:rPr>
      </w:pPr>
      <w:r w:rsidRPr="00CD6993">
        <w:rPr>
          <w:lang w:val="en-US"/>
        </w:rPr>
        <w:t>KEY_INFO</w:t>
      </w:r>
    </w:p>
    <w:p w14:paraId="108BC765" w14:textId="77777777" w:rsidR="00A16BD2" w:rsidRDefault="00CF5DC0" w:rsidP="00CF5DC0">
      <w:pPr>
        <w:pStyle w:val="NoSpacing"/>
        <w:rPr>
          <w:lang w:val="en-US"/>
        </w:rPr>
      </w:pPr>
      <w:r>
        <w:rPr>
          <w:lang w:val="en-US"/>
        </w:rPr>
        <w:t xml:space="preserve">Use Ctrl-C to exit. If keys are not responding repeat the previous </w:t>
      </w:r>
      <w:r w:rsidR="00E97194">
        <w:rPr>
          <w:lang w:val="en-US"/>
        </w:rPr>
        <w:t>Remote-Control</w:t>
      </w:r>
      <w:r>
        <w:rPr>
          <w:lang w:val="en-US"/>
        </w:rPr>
        <w:t xml:space="preserve"> installation procedure.</w:t>
      </w:r>
    </w:p>
    <w:p w14:paraId="5D6D1AB9" w14:textId="77777777" w:rsidR="00E97194" w:rsidRDefault="00E97194" w:rsidP="00CF5DC0">
      <w:pPr>
        <w:pStyle w:val="NoSpacing"/>
        <w:rPr>
          <w:lang w:val="en-US"/>
        </w:rPr>
      </w:pPr>
    </w:p>
    <w:p w14:paraId="3DA70B6A" w14:textId="77777777" w:rsidR="00A16BD2" w:rsidRDefault="00A16BD2" w:rsidP="00CF5DC0">
      <w:pPr>
        <w:pStyle w:val="NoSpacing"/>
        <w:rPr>
          <w:lang w:val="en-US"/>
        </w:rPr>
      </w:pPr>
      <w:r>
        <w:rPr>
          <w:lang w:val="en-US"/>
        </w:rPr>
        <w:t>Check that the radio is listening on UDP</w:t>
      </w:r>
      <w:r w:rsidR="0037287F">
        <w:rPr>
          <w:lang w:val="en-US"/>
        </w:rPr>
        <w:fldChar w:fldCharType="begin"/>
      </w:r>
      <w:r w:rsidR="00732CE7">
        <w:instrText xml:space="preserve"> XE "</w:instrText>
      </w:r>
      <w:r w:rsidR="00732CE7" w:rsidRPr="007A38B8">
        <w:instrText>UDP</w:instrText>
      </w:r>
      <w:r w:rsidR="00732CE7">
        <w:instrText xml:space="preserve">" </w:instrText>
      </w:r>
      <w:r w:rsidR="0037287F">
        <w:rPr>
          <w:lang w:val="en-US"/>
        </w:rPr>
        <w:fldChar w:fldCharType="end"/>
      </w:r>
      <w:r>
        <w:rPr>
          <w:lang w:val="en-US"/>
        </w:rPr>
        <w:t xml:space="preserve"> port 5100 (or as configured in </w:t>
      </w:r>
      <w:r w:rsidRPr="00A33D50">
        <w:rPr>
          <w:b/>
          <w:lang w:val="en-US"/>
        </w:rPr>
        <w:t>/etc/radiod.conf</w:t>
      </w:r>
      <w:r w:rsidR="0037287F">
        <w:rPr>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lang w:val="en-US"/>
        </w:rPr>
        <w:fldChar w:fldCharType="end"/>
      </w:r>
      <w:r>
        <w:rPr>
          <w:lang w:val="en-US"/>
        </w:rPr>
        <w:t>).</w:t>
      </w:r>
    </w:p>
    <w:p w14:paraId="4C6DC40A" w14:textId="77777777" w:rsidR="00A16BD2" w:rsidRPr="00A16BD2" w:rsidRDefault="00A16BD2" w:rsidP="00A16BD2">
      <w:pPr>
        <w:pStyle w:val="CodeProfile"/>
        <w:rPr>
          <w:lang w:val="en-US"/>
        </w:rPr>
      </w:pPr>
      <w:r>
        <w:rPr>
          <w:lang w:val="en-US"/>
        </w:rPr>
        <w:lastRenderedPageBreak/>
        <w:t xml:space="preserve">$ </w:t>
      </w:r>
      <w:r w:rsidRPr="00A16BD2">
        <w:rPr>
          <w:b/>
          <w:lang w:val="en-US"/>
        </w:rPr>
        <w:t>sudo netstat -an | grep 5100</w:t>
      </w:r>
    </w:p>
    <w:p w14:paraId="2A068801" w14:textId="77777777" w:rsidR="00A16BD2" w:rsidRPr="00CD6993" w:rsidRDefault="00A16BD2" w:rsidP="00A16BD2">
      <w:pPr>
        <w:pStyle w:val="CodeProfile"/>
        <w:rPr>
          <w:lang w:val="en-US"/>
        </w:rPr>
      </w:pPr>
      <w:r w:rsidRPr="00A16BD2">
        <w:rPr>
          <w:lang w:val="en-US"/>
        </w:rPr>
        <w:t>udp        0      0 127.0.0.1:5100          0.0.0.0:*</w:t>
      </w:r>
    </w:p>
    <w:p w14:paraId="579C5612" w14:textId="77777777" w:rsidR="000B4B0F" w:rsidRDefault="000B4B0F" w:rsidP="009B0AF1">
      <w:pPr>
        <w:pStyle w:val="Heading2"/>
        <w:rPr>
          <w:lang w:val="en-US"/>
        </w:rPr>
      </w:pPr>
      <w:bookmarkStart w:id="437" w:name="_Toc532457467"/>
      <w:r>
        <w:rPr>
          <w:lang w:val="en-US"/>
        </w:rPr>
        <w:t>Disabling the repeat on the volume control</w:t>
      </w:r>
      <w:bookmarkEnd w:id="435"/>
      <w:bookmarkEnd w:id="437"/>
    </w:p>
    <w:p w14:paraId="239EC3DD" w14:textId="77777777"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FF30AF">
        <w:rPr>
          <w:b/>
          <w:lang w:val="en-US"/>
        </w:rPr>
        <w:t>/lircrc</w:t>
      </w:r>
      <w:r>
        <w:rPr>
          <w:lang w:val="en-US"/>
        </w:rPr>
        <w:t xml:space="preserve"> file, </w:t>
      </w:r>
    </w:p>
    <w:p w14:paraId="1CCCA82A" w14:textId="77777777"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14:paraId="725C138B" w14:textId="77777777" w:rsidR="000B4B0F" w:rsidRPr="00FF30AF" w:rsidRDefault="000B4B0F" w:rsidP="00CF5DC0">
      <w:pPr>
        <w:pStyle w:val="CodeProfile"/>
        <w:pBdr>
          <w:bottom w:val="single" w:sz="2" w:space="16" w:color="999999"/>
        </w:pBdr>
        <w:rPr>
          <w:lang w:val="en-US"/>
        </w:rPr>
      </w:pPr>
      <w:r w:rsidRPr="00FF30AF">
        <w:rPr>
          <w:lang w:val="en-US"/>
        </w:rPr>
        <w:t>begin</w:t>
      </w:r>
    </w:p>
    <w:p w14:paraId="5166B5DA"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6C5B5DDC"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14:paraId="082CAFD2"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14:paraId="3561B82C"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00E34243" w14:textId="77777777" w:rsidR="000B4B0F" w:rsidRPr="00FF30AF" w:rsidRDefault="000B4B0F" w:rsidP="00CF5DC0">
      <w:pPr>
        <w:pStyle w:val="CodeProfile"/>
        <w:pBdr>
          <w:bottom w:val="single" w:sz="2" w:space="16" w:color="999999"/>
        </w:pBdr>
        <w:rPr>
          <w:lang w:val="en-US"/>
        </w:rPr>
      </w:pPr>
      <w:r w:rsidRPr="00FF30AF">
        <w:rPr>
          <w:lang w:val="en-US"/>
        </w:rPr>
        <w:t>end</w:t>
      </w:r>
    </w:p>
    <w:p w14:paraId="2971A263" w14:textId="77777777" w:rsidR="000B4B0F" w:rsidRPr="00FF30AF" w:rsidRDefault="000B4B0F" w:rsidP="00CF5DC0">
      <w:pPr>
        <w:pStyle w:val="CodeProfile"/>
        <w:pBdr>
          <w:bottom w:val="single" w:sz="2" w:space="16" w:color="999999"/>
        </w:pBdr>
        <w:rPr>
          <w:lang w:val="en-US"/>
        </w:rPr>
      </w:pPr>
    </w:p>
    <w:p w14:paraId="076F8397" w14:textId="77777777" w:rsidR="000B4B0F" w:rsidRPr="00FF30AF" w:rsidRDefault="000B4B0F" w:rsidP="00CF5DC0">
      <w:pPr>
        <w:pStyle w:val="CodeProfile"/>
        <w:pBdr>
          <w:bottom w:val="single" w:sz="2" w:space="16" w:color="999999"/>
        </w:pBdr>
        <w:rPr>
          <w:lang w:val="en-US"/>
        </w:rPr>
      </w:pPr>
      <w:r w:rsidRPr="00FF30AF">
        <w:rPr>
          <w:lang w:val="en-US"/>
        </w:rPr>
        <w:t>begin</w:t>
      </w:r>
    </w:p>
    <w:p w14:paraId="5C17EBBE"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1CBBBCD8"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14:paraId="694859F9"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14:paraId="17B08571"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69FC0DAD" w14:textId="77777777" w:rsidR="000B4B0F" w:rsidRDefault="000B4B0F" w:rsidP="00CF5DC0">
      <w:pPr>
        <w:pStyle w:val="CodeProfile"/>
        <w:pBdr>
          <w:bottom w:val="single" w:sz="2" w:space="16" w:color="999999"/>
        </w:pBdr>
        <w:rPr>
          <w:lang w:val="en-US"/>
        </w:rPr>
      </w:pPr>
      <w:r w:rsidRPr="00FF30AF">
        <w:rPr>
          <w:lang w:val="en-US"/>
        </w:rPr>
        <w:t>end</w:t>
      </w:r>
    </w:p>
    <w:p w14:paraId="05A58695" w14:textId="77777777" w:rsidR="00800801" w:rsidRDefault="00800801" w:rsidP="00800801">
      <w:pPr>
        <w:pStyle w:val="NoSpacing"/>
        <w:rPr>
          <w:lang w:val="en-US"/>
        </w:rPr>
      </w:pPr>
    </w:p>
    <w:p w14:paraId="3A28C8B6" w14:textId="77777777" w:rsidR="006F1EAA" w:rsidRDefault="006F1EAA" w:rsidP="006F1EAA">
      <w:pPr>
        <w:pStyle w:val="Heading2"/>
      </w:pPr>
      <w:bookmarkStart w:id="438" w:name="_Ref503768814"/>
      <w:bookmarkStart w:id="439" w:name="_Ref503768821"/>
      <w:bookmarkStart w:id="440" w:name="_Toc532457468"/>
      <w:r>
        <w:t>Configuring a wireless adaptor</w:t>
      </w:r>
      <w:bookmarkEnd w:id="438"/>
      <w:bookmarkEnd w:id="439"/>
      <w:bookmarkEnd w:id="440"/>
    </w:p>
    <w:p w14:paraId="49A8CC01" w14:textId="33E0C06E" w:rsidR="006F1EAA" w:rsidRPr="005F4999" w:rsidRDefault="006F1EAA" w:rsidP="006F1EAA">
      <w:r>
        <w:t>This section is only needed for earlier versions of the operating system. The wireless adaptor is now configured using raspi-config. See section</w:t>
      </w:r>
      <w:r w:rsidRPr="005F4999">
        <w:rPr>
          <w:i/>
        </w:rPr>
        <w:t xml:space="preserve"> </w:t>
      </w:r>
      <w:r w:rsidR="00502ADC">
        <w:fldChar w:fldCharType="begin"/>
      </w:r>
      <w:r w:rsidR="00502ADC">
        <w:instrText xml:space="preserve"> REF _Ref508645003 \h  \* MERGEFORMAT </w:instrText>
      </w:r>
      <w:r w:rsidR="00502ADC">
        <w:fldChar w:fldCharType="separate"/>
      </w:r>
      <w:r w:rsidR="003E5DCD" w:rsidRPr="003E5DCD">
        <w:rPr>
          <w:i/>
        </w:rPr>
        <w:t>Configuring the Wi-fi Connection</w:t>
      </w:r>
      <w:r w:rsidR="00502ADC">
        <w:fldChar w:fldCharType="end"/>
      </w:r>
      <w:r>
        <w:t xml:space="preserve"> on page </w:t>
      </w:r>
      <w:r w:rsidR="0037287F">
        <w:fldChar w:fldCharType="begin"/>
      </w:r>
      <w:r>
        <w:instrText xml:space="preserve"> PAGEREF _Ref508645007 \h </w:instrText>
      </w:r>
      <w:r w:rsidR="0037287F">
        <w:fldChar w:fldCharType="separate"/>
      </w:r>
      <w:r w:rsidR="003E5DCD">
        <w:rPr>
          <w:noProof/>
        </w:rPr>
        <w:t>64</w:t>
      </w:r>
      <w:r w:rsidR="0037287F">
        <w:fldChar w:fldCharType="end"/>
      </w:r>
      <w:r>
        <w:t>.</w:t>
      </w:r>
    </w:p>
    <w:p w14:paraId="6BA70CB1" w14:textId="2330D423" w:rsidR="006F1EAA" w:rsidRDefault="006F1EAA" w:rsidP="006F1EAA">
      <w:pPr>
        <w:pStyle w:val="NoSpacing"/>
      </w:pPr>
      <w:r>
        <w:t>If you need to manually configure a wireless adaptor for the radio then follow this procedure. Choose a wireless adapter that has been approved for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or use the model 3B with in-built WiFi</w:t>
      </w:r>
      <w:r w:rsidR="0037287F">
        <w:fldChar w:fldCharType="begin"/>
      </w:r>
      <w:r>
        <w:instrText xml:space="preserve"> XE "</w:instrText>
      </w:r>
      <w:r w:rsidRPr="00755D57">
        <w:instrText>WiFi</w:instrText>
      </w:r>
      <w:r>
        <w:instrText xml:space="preserve">" </w:instrText>
      </w:r>
      <w:r w:rsidR="0037287F">
        <w:fldChar w:fldCharType="end"/>
      </w:r>
      <w:r>
        <w:t xml:space="preserve"> adapter.  See the following link for approved Raspberry PI peripherals: </w:t>
      </w:r>
      <w:hyperlink r:id="rId265" w:history="1">
        <w:r w:rsidRPr="006609E3">
          <w:rPr>
            <w:rStyle w:val="Hyperlink"/>
          </w:rPr>
          <w:t>http://elinux.org/RPi_VerifiedPeripherals</w:t>
        </w:r>
      </w:hyperlink>
      <w:r>
        <w:t xml:space="preserve"> </w:t>
      </w:r>
    </w:p>
    <w:p w14:paraId="029EC356" w14:textId="77777777" w:rsidR="006F1EAA" w:rsidRDefault="006F1EAA" w:rsidP="006F1EAA">
      <w:pPr>
        <w:pStyle w:val="Heading3"/>
      </w:pPr>
      <w:bookmarkStart w:id="441" w:name="_Toc532457469"/>
      <w:r>
        <w:t>Install the wireless adapter</w:t>
      </w:r>
      <w:bookmarkEnd w:id="441"/>
    </w:p>
    <w:p w14:paraId="1FB87669" w14:textId="77777777" w:rsidR="006F1EAA" w:rsidRDefault="006F1EAA" w:rsidP="006F1EAA">
      <w:pPr>
        <w:pStyle w:val="NoSpacing"/>
      </w:pPr>
      <w:r>
        <w:t>Switch of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plug in the adaptor into one of the USB</w:t>
      </w:r>
      <w:r w:rsidR="0037287F">
        <w:fldChar w:fldCharType="begin"/>
      </w:r>
      <w:r>
        <w:instrText xml:space="preserve"> XE "</w:instrText>
      </w:r>
      <w:r w:rsidRPr="00790FE6">
        <w:instrText>USB</w:instrText>
      </w:r>
      <w:r>
        <w:instrText xml:space="preserve">" </w:instrText>
      </w:r>
      <w:r w:rsidR="0037287F">
        <w:fldChar w:fldCharType="end"/>
      </w:r>
      <w:r>
        <w:t xml:space="preserve"> ports. Power the PI back on and log in. Check to see if your wireless adapter has been recognised by running the </w:t>
      </w:r>
      <w:r w:rsidRPr="003638B6">
        <w:rPr>
          <w:b/>
        </w:rPr>
        <w:t>lsusb</w:t>
      </w:r>
      <w:r>
        <w:t xml:space="preserve"> command.</w:t>
      </w:r>
    </w:p>
    <w:p w14:paraId="02A36E85" w14:textId="77777777" w:rsidR="006F1EAA" w:rsidRDefault="006F1EAA" w:rsidP="006F1EAA">
      <w:pPr>
        <w:pStyle w:val="CodeProfile"/>
      </w:pPr>
      <w:r w:rsidRPr="00C330F1">
        <w:t xml:space="preserve">pi@raspberrypi:~$ </w:t>
      </w:r>
      <w:r w:rsidRPr="003638B6">
        <w:rPr>
          <w:b/>
        </w:rPr>
        <w:t>lsusb</w:t>
      </w:r>
    </w:p>
    <w:p w14:paraId="52D39CA9" w14:textId="77777777" w:rsidR="006F1EAA" w:rsidRDefault="006F1EAA" w:rsidP="006F1EAA">
      <w:pPr>
        <w:pStyle w:val="CodeProfile"/>
      </w:pPr>
      <w:r>
        <w:t xml:space="preserve">Bus 001 Device 002: ID 0424:9512 Standard Microsystems Corp. </w:t>
      </w:r>
    </w:p>
    <w:p w14:paraId="1B2DF004" w14:textId="77777777" w:rsidR="006F1EAA" w:rsidRDefault="006F1EAA" w:rsidP="006F1EAA">
      <w:pPr>
        <w:pStyle w:val="CodeProfile"/>
      </w:pPr>
      <w:r>
        <w:t>Bus 001 Device 001: ID 1d6b:0002 Linux Foundation 2.0 root hub</w:t>
      </w:r>
    </w:p>
    <w:p w14:paraId="4C5D9428" w14:textId="77777777" w:rsidR="006F1EAA" w:rsidRDefault="006F1EAA" w:rsidP="006F1EAA">
      <w:pPr>
        <w:pStyle w:val="CodeProfile"/>
      </w:pPr>
      <w:r>
        <w:t xml:space="preserve">Bus 001 Device 003: ID 0424:ec00 Standard Microsystems Corp. </w:t>
      </w:r>
    </w:p>
    <w:p w14:paraId="3D09A00B" w14:textId="77777777" w:rsidR="006F1EAA" w:rsidRDefault="006F1EAA" w:rsidP="006F1EAA">
      <w:pPr>
        <w:pStyle w:val="CodeProfile"/>
      </w:pPr>
      <w:r w:rsidRPr="00736313">
        <w:rPr>
          <w:highlight w:val="yellow"/>
        </w:rPr>
        <w:t>Bus 001 Device 004: ID 148f:5370 Ralink Technology, Corp. RT5370 Wireless Adapter</w:t>
      </w:r>
    </w:p>
    <w:p w14:paraId="354D93D9" w14:textId="77777777" w:rsidR="006F1EAA" w:rsidRDefault="006F1EAA" w:rsidP="006F1EAA">
      <w:pPr>
        <w:pStyle w:val="NoSpacing"/>
      </w:pPr>
      <w:r>
        <w:t>The above shows a Ralink (Tenda) wireless adaptor but this will vary depending on the adapter that has been installed.</w:t>
      </w:r>
    </w:p>
    <w:p w14:paraId="7C2DBB1A" w14:textId="77777777" w:rsidR="006F1EAA" w:rsidRDefault="006F1EAA" w:rsidP="006F1EAA">
      <w:pPr>
        <w:pStyle w:val="Heading3"/>
      </w:pPr>
      <w:bookmarkStart w:id="442" w:name="_Toc532457470"/>
      <w:r>
        <w:t>Configure the adaptor</w:t>
      </w:r>
      <w:bookmarkEnd w:id="442"/>
    </w:p>
    <w:p w14:paraId="016FDB65" w14:textId="77777777" w:rsidR="006F1EAA" w:rsidRDefault="006F1EAA" w:rsidP="006F1EAA">
      <w:pPr>
        <w:pStyle w:val="NoSpacing"/>
      </w:pPr>
      <w:r>
        <w:t xml:space="preserve">The configuration is contained in the </w:t>
      </w:r>
      <w:r w:rsidRPr="003638B6">
        <w:rPr>
          <w:b/>
        </w:rPr>
        <w:t xml:space="preserve">/etc/network/interfaces </w:t>
      </w:r>
      <w:r>
        <w:t>file as shown below</w:t>
      </w:r>
    </w:p>
    <w:p w14:paraId="3B406A6A" w14:textId="77777777" w:rsidR="006F1EAA" w:rsidRDefault="006F1EAA" w:rsidP="006F1EAA">
      <w:pPr>
        <w:pStyle w:val="CodeProfile"/>
      </w:pPr>
      <w:r>
        <w:t xml:space="preserve">$ </w:t>
      </w:r>
      <w:r w:rsidRPr="00CD09AE">
        <w:rPr>
          <w:b/>
        </w:rPr>
        <w:t>cat /etc/network/interfaces</w:t>
      </w:r>
      <w:r>
        <w:t xml:space="preserve"> </w:t>
      </w:r>
    </w:p>
    <w:p w14:paraId="313F2B3E" w14:textId="77777777" w:rsidR="006F1EAA" w:rsidRPr="00C3317A" w:rsidRDefault="006F1EAA" w:rsidP="006F1EAA">
      <w:pPr>
        <w:pStyle w:val="CodeProfile"/>
      </w:pPr>
      <w:r w:rsidRPr="00C3317A">
        <w:t># interfaces(5) file used by ifup(8) and ifdown(8)</w:t>
      </w:r>
    </w:p>
    <w:p w14:paraId="5F6ABA72" w14:textId="77777777" w:rsidR="006F1EAA" w:rsidRPr="00C3317A" w:rsidRDefault="006F1EAA" w:rsidP="006F1EAA">
      <w:pPr>
        <w:pStyle w:val="CodeProfile"/>
      </w:pPr>
    </w:p>
    <w:p w14:paraId="1C7F87D9" w14:textId="77777777" w:rsidR="006F1EAA" w:rsidRPr="00C3317A" w:rsidRDefault="006F1EAA" w:rsidP="006F1EAA">
      <w:pPr>
        <w:pStyle w:val="CodeProfile"/>
      </w:pPr>
      <w:r w:rsidRPr="00C3317A">
        <w:t># Please note that this file is written to be used with dhcpcd</w:t>
      </w:r>
    </w:p>
    <w:p w14:paraId="638B60E7" w14:textId="77777777" w:rsidR="006F1EAA" w:rsidRPr="00C3317A" w:rsidRDefault="006F1EAA" w:rsidP="006F1EAA">
      <w:pPr>
        <w:pStyle w:val="CodeProfile"/>
      </w:pPr>
      <w:r w:rsidRPr="00C3317A">
        <w:t># For static IP, consult /etc/dhcpcd.conf and 'man dhcpcd.conf'</w:t>
      </w:r>
    </w:p>
    <w:p w14:paraId="75116C49" w14:textId="77777777" w:rsidR="006F1EAA" w:rsidRPr="00C3317A" w:rsidRDefault="006F1EAA" w:rsidP="006F1EAA">
      <w:pPr>
        <w:pStyle w:val="CodeProfile"/>
      </w:pPr>
    </w:p>
    <w:p w14:paraId="38741BB7" w14:textId="77777777" w:rsidR="006F1EAA" w:rsidRPr="00C3317A" w:rsidRDefault="006F1EAA" w:rsidP="006F1EAA">
      <w:pPr>
        <w:pStyle w:val="CodeProfile"/>
      </w:pPr>
      <w:r w:rsidRPr="00C3317A">
        <w:t># Include files from /etc/network/interfaces.d:</w:t>
      </w:r>
    </w:p>
    <w:p w14:paraId="5958043C" w14:textId="77777777" w:rsidR="006F1EAA" w:rsidRDefault="006F1EAA" w:rsidP="006F1EAA">
      <w:pPr>
        <w:pStyle w:val="CodeProfile"/>
      </w:pPr>
      <w:r w:rsidRPr="00C3317A">
        <w:lastRenderedPageBreak/>
        <w:t>source-directory /etc/network/interfaces.d</w:t>
      </w:r>
    </w:p>
    <w:p w14:paraId="20A759F3" w14:textId="77777777" w:rsidR="006F1EAA" w:rsidRDefault="006F1EAA" w:rsidP="006F1EAA">
      <w:pPr>
        <w:pStyle w:val="NoSpacing"/>
      </w:pPr>
    </w:p>
    <w:p w14:paraId="4F32852F" w14:textId="7CD1969F" w:rsidR="006F1EAA" w:rsidRDefault="006F1EAA" w:rsidP="006F1EAA">
      <w:pPr>
        <w:pStyle w:val="NoSpacing"/>
      </w:pPr>
      <w:r>
        <w:t xml:space="preserve">You do not need to change this file. To configure a static IP address, see </w:t>
      </w:r>
      <w:r w:rsidR="00502ADC">
        <w:fldChar w:fldCharType="begin"/>
      </w:r>
      <w:r w:rsidR="00502ADC">
        <w:instrText xml:space="preserve"> REF _Ref396038700 \h  \* MERGEFORMAT </w:instrText>
      </w:r>
      <w:r w:rsidR="00502ADC">
        <w:fldChar w:fldCharType="separate"/>
      </w:r>
      <w:r w:rsidR="003E5DCD" w:rsidRPr="003E5DCD">
        <w:rPr>
          <w:i/>
        </w:rPr>
        <w:t>Configuring a static IP address</w:t>
      </w:r>
      <w:r w:rsidR="00502ADC">
        <w:fldChar w:fldCharType="end"/>
      </w:r>
      <w:r>
        <w:t xml:space="preserve"> on page </w:t>
      </w:r>
      <w:r w:rsidR="0037287F">
        <w:fldChar w:fldCharType="begin"/>
      </w:r>
      <w:r>
        <w:instrText xml:space="preserve"> PAGEREF _Ref396038700 \h </w:instrText>
      </w:r>
      <w:r w:rsidR="0037287F">
        <w:fldChar w:fldCharType="separate"/>
      </w:r>
      <w:r w:rsidR="003E5DCD">
        <w:rPr>
          <w:noProof/>
        </w:rPr>
        <w:t>98</w:t>
      </w:r>
      <w:r w:rsidR="0037287F">
        <w:fldChar w:fldCharType="end"/>
      </w:r>
      <w:r>
        <w:t xml:space="preserve">). The file to be amended is shown on the line beginning with wpa-roam and is </w:t>
      </w:r>
      <w:r w:rsidRPr="00B24E2E">
        <w:rPr>
          <w:b/>
        </w:rPr>
        <w:t>/etc/wpa_supplicant/wpa_supplicant.conf</w:t>
      </w:r>
      <w:r>
        <w:t>. Edit this file.</w:t>
      </w:r>
    </w:p>
    <w:p w14:paraId="602C47F8" w14:textId="77777777" w:rsidR="006F1EAA" w:rsidRDefault="006F1EAA" w:rsidP="006F1EAA">
      <w:pPr>
        <w:pStyle w:val="NoSpacing"/>
      </w:pPr>
      <w:r>
        <w:t>It will only contain a couple of lines.</w:t>
      </w:r>
    </w:p>
    <w:p w14:paraId="1DD1E484" w14:textId="77777777" w:rsidR="006F1EAA" w:rsidRDefault="006F1EAA" w:rsidP="006F1EAA">
      <w:pPr>
        <w:pStyle w:val="NoSpacing"/>
      </w:pPr>
    </w:p>
    <w:p w14:paraId="18385341" w14:textId="77777777" w:rsidR="006F1EAA" w:rsidRDefault="006F1EAA" w:rsidP="006F1EAA">
      <w:pPr>
        <w:pStyle w:val="CodeProfile"/>
      </w:pPr>
      <w:r>
        <w:t>ctrl_interface=DIR=/var/run/wpa_supplicant GROUP=netdev</w:t>
      </w:r>
    </w:p>
    <w:p w14:paraId="43DE9A0A" w14:textId="77777777" w:rsidR="006F1EAA" w:rsidRDefault="006F1EAA" w:rsidP="006F1EAA">
      <w:pPr>
        <w:pStyle w:val="CodeProfile"/>
      </w:pPr>
      <w:r>
        <w:t>update_config=1</w:t>
      </w:r>
    </w:p>
    <w:p w14:paraId="4DC838AA" w14:textId="77777777" w:rsidR="006F1EAA" w:rsidRDefault="006F1EAA" w:rsidP="006F1EAA">
      <w:pPr>
        <w:pStyle w:val="NoSpacing"/>
      </w:pPr>
      <w:r>
        <w:t>Add the following after the above lines:</w:t>
      </w:r>
    </w:p>
    <w:p w14:paraId="1532B318" w14:textId="77777777" w:rsidR="006F1EAA" w:rsidRDefault="006F1EAA" w:rsidP="006F1EAA">
      <w:pPr>
        <w:pStyle w:val="CodeProfile"/>
      </w:pPr>
      <w:r>
        <w:t xml:space="preserve"> network={</w:t>
      </w:r>
    </w:p>
    <w:p w14:paraId="550D5152" w14:textId="77777777" w:rsidR="006F1EAA" w:rsidRDefault="006F1EAA" w:rsidP="006F1EAA">
      <w:pPr>
        <w:pStyle w:val="CodeProfile"/>
      </w:pPr>
      <w:r>
        <w:t xml:space="preserve">    ssid="YOUR_SSID</w:t>
      </w:r>
      <w:r w:rsidR="0037287F">
        <w:fldChar w:fldCharType="begin"/>
      </w:r>
      <w:r>
        <w:instrText xml:space="preserve"> XE "</w:instrText>
      </w:r>
      <w:r w:rsidRPr="007450A7">
        <w:instrText>SSID</w:instrText>
      </w:r>
      <w:r>
        <w:instrText xml:space="preserve">" </w:instrText>
      </w:r>
      <w:r w:rsidR="0037287F">
        <w:fldChar w:fldCharType="end"/>
      </w:r>
      <w:r>
        <w:t>"</w:t>
      </w:r>
    </w:p>
    <w:p w14:paraId="7AF59A11" w14:textId="77777777" w:rsidR="006F1EAA" w:rsidRDefault="006F1EAA" w:rsidP="006F1EAA">
      <w:pPr>
        <w:pStyle w:val="CodeProfile"/>
      </w:pPr>
      <w:r>
        <w:t xml:space="preserve">    scan_ssid=1</w:t>
      </w:r>
    </w:p>
    <w:p w14:paraId="3B2471DE" w14:textId="77777777" w:rsidR="006F1EAA" w:rsidRDefault="006F1EAA" w:rsidP="006F1EAA">
      <w:pPr>
        <w:pStyle w:val="CodeProfile"/>
      </w:pPr>
      <w:r>
        <w:t xml:space="preserve">    psk="YOUR_KEY"</w:t>
      </w:r>
    </w:p>
    <w:p w14:paraId="00311683" w14:textId="77777777" w:rsidR="006F1EAA" w:rsidRDefault="006F1EAA" w:rsidP="006F1EAA">
      <w:pPr>
        <w:pStyle w:val="CodeProfile"/>
      </w:pPr>
      <w:r>
        <w:t xml:space="preserve">    proto=RSN</w:t>
      </w:r>
    </w:p>
    <w:p w14:paraId="7639504A" w14:textId="77777777" w:rsidR="006F1EAA" w:rsidRDefault="006F1EAA" w:rsidP="006F1EAA">
      <w:pPr>
        <w:pStyle w:val="CodeProfile"/>
      </w:pPr>
      <w:r>
        <w:t xml:space="preserve">    key_mgmt=WPA</w:t>
      </w:r>
      <w:r w:rsidR="0037287F">
        <w:fldChar w:fldCharType="begin"/>
      </w:r>
      <w:r>
        <w:instrText xml:space="preserve"> XE "</w:instrText>
      </w:r>
      <w:r w:rsidRPr="009F24D0">
        <w:instrText>WPA</w:instrText>
      </w:r>
      <w:r>
        <w:instrText xml:space="preserve">" </w:instrText>
      </w:r>
      <w:r w:rsidR="0037287F">
        <w:fldChar w:fldCharType="end"/>
      </w:r>
      <w:r>
        <w:t>-PSK</w:t>
      </w:r>
    </w:p>
    <w:p w14:paraId="0FCA29A3" w14:textId="77777777" w:rsidR="006F1EAA" w:rsidRDefault="006F1EAA" w:rsidP="006F1EAA">
      <w:pPr>
        <w:pStyle w:val="CodeProfile"/>
      </w:pPr>
      <w:r>
        <w:t xml:space="preserve">    pairwise=CCMP</w:t>
      </w:r>
    </w:p>
    <w:p w14:paraId="59AC12BA" w14:textId="77777777" w:rsidR="006F1EAA" w:rsidRDefault="006F1EAA" w:rsidP="006F1EAA">
      <w:pPr>
        <w:pStyle w:val="CodeProfile"/>
      </w:pPr>
      <w:r>
        <w:t xml:space="preserve">    auth_alg=OPEN</w:t>
      </w:r>
    </w:p>
    <w:p w14:paraId="39575278" w14:textId="77777777" w:rsidR="006F1EAA" w:rsidRDefault="006F1EAA" w:rsidP="006F1EAA">
      <w:pPr>
        <w:pStyle w:val="CodeProfile"/>
      </w:pPr>
      <w:r>
        <w:t>}</w:t>
      </w:r>
    </w:p>
    <w:p w14:paraId="6603AAD2" w14:textId="77777777" w:rsidR="006F1EAA" w:rsidRDefault="006F1EAA" w:rsidP="006F1EAA">
      <w:pPr>
        <w:pStyle w:val="NoSpacing"/>
      </w:pPr>
      <w:r>
        <w:t xml:space="preserve"> Substitute YOUR_SSID</w:t>
      </w:r>
      <w:r w:rsidR="0037287F">
        <w:fldChar w:fldCharType="begin"/>
      </w:r>
      <w:r>
        <w:instrText xml:space="preserve"> XE "</w:instrText>
      </w:r>
      <w:r w:rsidRPr="007450A7">
        <w:instrText>SSID</w:instrText>
      </w:r>
      <w:r>
        <w:instrText xml:space="preserve">" </w:instrText>
      </w:r>
      <w:r w:rsidR="0037287F">
        <w:fldChar w:fldCharType="end"/>
      </w:r>
      <w:r>
        <w:t xml:space="preserve"> and YOUR_KEY with the actual SSID and key for your wireless router. The above configuration is for a router using WPA</w:t>
      </w:r>
      <w:r w:rsidR="0037287F">
        <w:fldChar w:fldCharType="begin"/>
      </w:r>
      <w:r>
        <w:instrText xml:space="preserve"> XE "</w:instrText>
      </w:r>
      <w:r w:rsidRPr="009F24D0">
        <w:instrText>WPA</w:instrText>
      </w:r>
      <w:r>
        <w:instrText xml:space="preserve">" </w:instrText>
      </w:r>
      <w:r w:rsidR="0037287F">
        <w:fldChar w:fldCharType="end"/>
      </w:r>
      <w:r>
        <w:t xml:space="preserve"> encryption. If your router is using the older WEP</w:t>
      </w:r>
      <w:r w:rsidR="0037287F">
        <w:fldChar w:fldCharType="begin"/>
      </w:r>
      <w:r>
        <w:instrText xml:space="preserve"> XE "</w:instrText>
      </w:r>
      <w:r w:rsidRPr="00845688">
        <w:instrText>WEP</w:instrText>
      </w:r>
      <w:r>
        <w:instrText xml:space="preserve">" </w:instrText>
      </w:r>
      <w:r w:rsidR="0037287F">
        <w:fldChar w:fldCharType="end"/>
      </w:r>
      <w:r>
        <w:t xml:space="preserve"> encryption then you will need to adapt the configuration to use WEP. See next section.</w:t>
      </w:r>
    </w:p>
    <w:p w14:paraId="35BD2357" w14:textId="77777777" w:rsidR="006F1EAA" w:rsidRDefault="006F1EAA" w:rsidP="006F1EAA">
      <w:pPr>
        <w:pStyle w:val="Heading3"/>
      </w:pPr>
      <w:bookmarkStart w:id="443" w:name="_Toc532457471"/>
      <w:r>
        <w:t>Explanation of the network fields</w:t>
      </w:r>
      <w:bookmarkEnd w:id="443"/>
    </w:p>
    <w:p w14:paraId="34018D68" w14:textId="59169B79" w:rsidR="006F1EAA" w:rsidRDefault="006F1EAA" w:rsidP="006F1EAA">
      <w:pPr>
        <w:pStyle w:val="Caption"/>
      </w:pPr>
      <w:bookmarkStart w:id="444" w:name="_Toc532457972"/>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3E5DCD">
        <w:rPr>
          <w:noProof/>
        </w:rPr>
        <w:t>13</w:t>
      </w:r>
      <w:r w:rsidR="0037287F">
        <w:rPr>
          <w:noProof/>
        </w:rPr>
        <w:fldChar w:fldCharType="end"/>
      </w:r>
      <w:r>
        <w:t xml:space="preserve"> WiFi network configuration</w:t>
      </w:r>
      <w:bookmarkEnd w:id="444"/>
    </w:p>
    <w:tbl>
      <w:tblPr>
        <w:tblStyle w:val="LightShading1"/>
        <w:tblW w:w="0" w:type="auto"/>
        <w:tblLook w:val="04A0" w:firstRow="1" w:lastRow="0" w:firstColumn="1" w:lastColumn="0" w:noHBand="0" w:noVBand="1"/>
      </w:tblPr>
      <w:tblGrid>
        <w:gridCol w:w="1185"/>
        <w:gridCol w:w="278"/>
        <w:gridCol w:w="7779"/>
      </w:tblGrid>
      <w:tr w:rsidR="006F1EAA" w14:paraId="70B4E18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A9AAF97" w14:textId="77777777" w:rsidR="006F1EAA" w:rsidRDefault="006F1EAA" w:rsidP="00521EF7">
            <w:r>
              <w:rPr>
                <w:rFonts w:ascii="Arial" w:hAnsi="Arial" w:cs="Arial"/>
                <w:sz w:val="20"/>
                <w:szCs w:val="20"/>
              </w:rPr>
              <w:t>Field</w:t>
            </w:r>
          </w:p>
        </w:tc>
        <w:tc>
          <w:tcPr>
            <w:tcW w:w="0" w:type="auto"/>
            <w:hideMark/>
          </w:tcPr>
          <w:p w14:paraId="5B4F0168"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0F5CC8D"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sz w:val="20"/>
                <w:szCs w:val="20"/>
              </w:rPr>
              <w:t>Description</w:t>
            </w:r>
          </w:p>
        </w:tc>
      </w:tr>
      <w:tr w:rsidR="006F1EAA" w14:paraId="44369876"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3E2ED2" w14:textId="77777777" w:rsidR="006F1EAA" w:rsidRDefault="006F1EAA" w:rsidP="00521EF7">
            <w:r>
              <w:t>ssid</w:t>
            </w:r>
          </w:p>
        </w:tc>
        <w:tc>
          <w:tcPr>
            <w:tcW w:w="0" w:type="auto"/>
            <w:hideMark/>
          </w:tcPr>
          <w:p w14:paraId="7A972E0A"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4CE2A39"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SSID</w:t>
            </w:r>
            <w:r w:rsidR="0037287F">
              <w:fldChar w:fldCharType="begin"/>
            </w:r>
            <w:r>
              <w:instrText xml:space="preserve"> XE "</w:instrText>
            </w:r>
            <w:r w:rsidRPr="007450A7">
              <w:instrText>SSID</w:instrText>
            </w:r>
            <w:r>
              <w:instrText xml:space="preserve">" </w:instrText>
            </w:r>
            <w:r w:rsidR="0037287F">
              <w:fldChar w:fldCharType="end"/>
            </w:r>
            <w:r>
              <w:t>) name</w:t>
            </w:r>
          </w:p>
        </w:tc>
      </w:tr>
      <w:tr w:rsidR="006F1EAA" w14:paraId="2759517F" w14:textId="77777777" w:rsidTr="00521EF7">
        <w:tc>
          <w:tcPr>
            <w:cnfStyle w:val="001000000000" w:firstRow="0" w:lastRow="0" w:firstColumn="1" w:lastColumn="0" w:oddVBand="0" w:evenVBand="0" w:oddHBand="0" w:evenHBand="0" w:firstRowFirstColumn="0" w:firstRowLastColumn="0" w:lastRowFirstColumn="0" w:lastRowLastColumn="0"/>
            <w:tcW w:w="0" w:type="auto"/>
            <w:hideMark/>
          </w:tcPr>
          <w:p w14:paraId="7D83B2D7" w14:textId="77777777" w:rsidR="006F1EAA" w:rsidRDefault="006F1EAA" w:rsidP="00521EF7">
            <w:r>
              <w:t>scan_ssid</w:t>
            </w:r>
          </w:p>
        </w:tc>
        <w:tc>
          <w:tcPr>
            <w:tcW w:w="0" w:type="auto"/>
            <w:hideMark/>
          </w:tcPr>
          <w:p w14:paraId="4070E95A" w14:textId="77777777" w:rsidR="006F1EAA" w:rsidRDefault="006F1EAA" w:rsidP="00521EF7">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6B4F64A" w14:textId="77777777" w:rsidR="006F1EAA" w:rsidRPr="00B24E2E" w:rsidRDefault="006F1EAA" w:rsidP="00521EF7">
            <w:pPr>
              <w:pStyle w:val="NoSpacing"/>
              <w:cnfStyle w:val="000000000000" w:firstRow="0" w:lastRow="0" w:firstColumn="0" w:lastColumn="0" w:oddVBand="0" w:evenVBand="0" w:oddHBand="0" w:evenHBand="0" w:firstRowFirstColumn="0" w:firstRowLastColumn="0" w:lastRowFirstColumn="0" w:lastRowLastColumn="0"/>
            </w:pPr>
            <w:r>
              <w:t>A value of 1 means broadcast and value of 2 means a hidden SSID</w:t>
            </w:r>
            <w:r w:rsidR="0037287F">
              <w:fldChar w:fldCharType="begin"/>
            </w:r>
            <w:r>
              <w:instrText xml:space="preserve"> XE "</w:instrText>
            </w:r>
            <w:r w:rsidRPr="007450A7">
              <w:instrText>SSID</w:instrText>
            </w:r>
            <w:r>
              <w:instrText xml:space="preserve">" </w:instrText>
            </w:r>
            <w:r w:rsidR="0037287F">
              <w:fldChar w:fldCharType="end"/>
            </w:r>
            <w:r>
              <w:t xml:space="preserve"> (Normally enter a value of 1)</w:t>
            </w:r>
          </w:p>
        </w:tc>
      </w:tr>
      <w:tr w:rsidR="006F1EAA" w14:paraId="2FC92376"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8983C18" w14:textId="77777777" w:rsidR="006F1EAA" w:rsidRDefault="006F1EAA" w:rsidP="00521EF7">
            <w:r>
              <w:t>psk</w:t>
            </w:r>
          </w:p>
        </w:tc>
        <w:tc>
          <w:tcPr>
            <w:tcW w:w="0" w:type="auto"/>
            <w:hideMark/>
          </w:tcPr>
          <w:p w14:paraId="73463F14"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8EEE4B7" w14:textId="77777777" w:rsidR="006F1EAA" w:rsidRPr="00B24E2E" w:rsidRDefault="006F1EAA" w:rsidP="00521EF7">
            <w:pPr>
              <w:pStyle w:val="NoSpacing"/>
              <w:cnfStyle w:val="000000100000" w:firstRow="0" w:lastRow="0" w:firstColumn="0" w:lastColumn="0" w:oddVBand="0" w:evenVBand="0" w:oddHBand="1"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password</w:t>
            </w:r>
          </w:p>
        </w:tc>
      </w:tr>
      <w:tr w:rsidR="006F1EAA" w14:paraId="59006CA9" w14:textId="77777777" w:rsidTr="00521EF7">
        <w:tc>
          <w:tcPr>
            <w:cnfStyle w:val="001000000000" w:firstRow="0" w:lastRow="0" w:firstColumn="1" w:lastColumn="0" w:oddVBand="0" w:evenVBand="0" w:oddHBand="0" w:evenHBand="0" w:firstRowFirstColumn="0" w:firstRowLastColumn="0" w:lastRowFirstColumn="0" w:lastRowLastColumn="0"/>
            <w:tcW w:w="0" w:type="auto"/>
            <w:hideMark/>
          </w:tcPr>
          <w:p w14:paraId="52623DAF" w14:textId="77777777" w:rsidR="006F1EAA" w:rsidRDefault="006F1EAA" w:rsidP="00521EF7">
            <w:r>
              <w:t>proto</w:t>
            </w:r>
          </w:p>
        </w:tc>
        <w:tc>
          <w:tcPr>
            <w:tcW w:w="0" w:type="auto"/>
            <w:hideMark/>
          </w:tcPr>
          <w:p w14:paraId="1DE537EC" w14:textId="77777777" w:rsidR="006F1EAA" w:rsidRDefault="006F1EAA" w:rsidP="00521EF7">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D9F07F0" w14:textId="77777777" w:rsidR="006F1EAA" w:rsidRPr="00B24E2E" w:rsidRDefault="006F1EAA" w:rsidP="00521EF7">
            <w:pPr>
              <w:pStyle w:val="NoSpacing"/>
              <w:cnfStyle w:val="000000000000" w:firstRow="0" w:lastRow="0" w:firstColumn="0" w:lastColumn="0" w:oddVBand="0" w:evenVBand="0" w:oddHBand="0" w:evenHBand="0" w:firstRowFirstColumn="0" w:firstRowLastColumn="0" w:lastRowFirstColumn="0" w:lastRowLastColumn="0"/>
            </w:pPr>
            <w:r>
              <w:t>Your choice of RSN or WPA</w:t>
            </w:r>
            <w:r w:rsidR="0037287F">
              <w:fldChar w:fldCharType="begin"/>
            </w:r>
            <w:r>
              <w:instrText xml:space="preserve"> XE "</w:instrText>
            </w:r>
            <w:r w:rsidRPr="009F24D0">
              <w:instrText>WPA</w:instrText>
            </w:r>
            <w:r>
              <w:instrText xml:space="preserve">" </w:instrText>
            </w:r>
            <w:r w:rsidR="0037287F">
              <w:fldChar w:fldCharType="end"/>
            </w:r>
            <w:r>
              <w:t>. RSN is WP2 and WPA is WPA1. (most configurations are RSN)</w:t>
            </w:r>
          </w:p>
        </w:tc>
      </w:tr>
      <w:tr w:rsidR="006F1EAA" w14:paraId="5DCD63E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556D95" w14:textId="77777777" w:rsidR="006F1EAA" w:rsidRDefault="006F1EAA" w:rsidP="00521EF7">
            <w:r>
              <w:t xml:space="preserve">key_mgmt  </w:t>
            </w:r>
          </w:p>
        </w:tc>
        <w:tc>
          <w:tcPr>
            <w:tcW w:w="0" w:type="auto"/>
            <w:hideMark/>
          </w:tcPr>
          <w:p w14:paraId="6859ACF7"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34D76A4" w14:textId="77777777" w:rsidR="006F1EAA" w:rsidRPr="00B24E2E" w:rsidRDefault="002050CC" w:rsidP="00521EF7">
            <w:pPr>
              <w:pStyle w:val="NoSpacing"/>
              <w:cnfStyle w:val="000000100000" w:firstRow="0" w:lastRow="0" w:firstColumn="0" w:lastColumn="0" w:oddVBand="0" w:evenVBand="0" w:oddHBand="1" w:evenHBand="0" w:firstRowFirstColumn="0" w:firstRowLastColumn="0" w:lastRowFirstColumn="0" w:lastRowLastColumn="0"/>
            </w:pPr>
            <w:r>
              <w:t>Either WPA</w:t>
            </w:r>
            <w:r w:rsidR="0037287F">
              <w:fldChar w:fldCharType="begin"/>
            </w:r>
            <w:r w:rsidR="006F1EAA">
              <w:instrText xml:space="preserve"> XE "</w:instrText>
            </w:r>
            <w:r w:rsidR="006F1EAA" w:rsidRPr="009F24D0">
              <w:instrText>WPA</w:instrText>
            </w:r>
            <w:r w:rsidR="006F1EAA">
              <w:instrText xml:space="preserve">" </w:instrText>
            </w:r>
            <w:r w:rsidR="0037287F">
              <w:fldChar w:fldCharType="end"/>
            </w:r>
            <w:r w:rsidR="006F1EAA">
              <w:t>-PSK or WPA-EAP (pre-shared or enterprise respectively)</w:t>
            </w:r>
          </w:p>
        </w:tc>
      </w:tr>
      <w:tr w:rsidR="006F1EAA" w14:paraId="709A07B6" w14:textId="77777777" w:rsidTr="00521EF7">
        <w:tc>
          <w:tcPr>
            <w:cnfStyle w:val="001000000000" w:firstRow="0" w:lastRow="0" w:firstColumn="1" w:lastColumn="0" w:oddVBand="0" w:evenVBand="0" w:oddHBand="0" w:evenHBand="0" w:firstRowFirstColumn="0" w:firstRowLastColumn="0" w:lastRowFirstColumn="0" w:lastRowLastColumn="0"/>
            <w:tcW w:w="0" w:type="auto"/>
            <w:hideMark/>
          </w:tcPr>
          <w:p w14:paraId="2B7F0F41" w14:textId="77777777" w:rsidR="006F1EAA" w:rsidRDefault="006F1EAA" w:rsidP="00521EF7">
            <w:r>
              <w:t xml:space="preserve">pairwise  </w:t>
            </w:r>
          </w:p>
        </w:tc>
        <w:tc>
          <w:tcPr>
            <w:tcW w:w="0" w:type="auto"/>
            <w:hideMark/>
          </w:tcPr>
          <w:p w14:paraId="44790522" w14:textId="77777777" w:rsidR="006F1EAA" w:rsidRDefault="006F1EAA" w:rsidP="00521EF7">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1C6BEFE" w14:textId="77777777" w:rsidR="006F1EAA" w:rsidRPr="00B24E2E" w:rsidRDefault="002050CC" w:rsidP="00521EF7">
            <w:pPr>
              <w:pStyle w:val="NoSpacing"/>
              <w:cnfStyle w:val="000000000000" w:firstRow="0" w:lastRow="0" w:firstColumn="0" w:lastColumn="0" w:oddVBand="0" w:evenVBand="0" w:oddHBand="0" w:evenHBand="0" w:firstRowFirstColumn="0" w:firstRowLastColumn="0" w:lastRowFirstColumn="0" w:lastRowLastColumn="0"/>
            </w:pPr>
            <w:r>
              <w:t>Either CCMP</w:t>
            </w:r>
            <w:r w:rsidR="006F1EAA">
              <w:t xml:space="preserve"> or TKIP ( WPA2</w:t>
            </w:r>
            <w:r w:rsidR="0037287F">
              <w:fldChar w:fldCharType="begin"/>
            </w:r>
            <w:r w:rsidR="006F1EAA">
              <w:instrText xml:space="preserve"> XE "</w:instrText>
            </w:r>
            <w:r w:rsidR="006F1EAA" w:rsidRPr="0079200E">
              <w:instrText>WPA2</w:instrText>
            </w:r>
            <w:r w:rsidR="006F1EAA">
              <w:instrText xml:space="preserve">" </w:instrText>
            </w:r>
            <w:r w:rsidR="0037287F">
              <w:fldChar w:fldCharType="end"/>
            </w:r>
            <w:r w:rsidR="006F1EAA">
              <w:t xml:space="preserve"> or WPA1 respectively)</w:t>
            </w:r>
          </w:p>
        </w:tc>
      </w:tr>
      <w:tr w:rsidR="006F1EAA" w14:paraId="64850CE7"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26D19E" w14:textId="77777777" w:rsidR="006F1EAA" w:rsidRDefault="006F1EAA" w:rsidP="00521EF7">
            <w:r>
              <w:t xml:space="preserve">auth_alg   </w:t>
            </w:r>
          </w:p>
        </w:tc>
        <w:tc>
          <w:tcPr>
            <w:tcW w:w="0" w:type="auto"/>
            <w:hideMark/>
          </w:tcPr>
          <w:p w14:paraId="4C448805"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C22F7B0" w14:textId="77777777" w:rsidR="006F1EAA" w:rsidRPr="00B24E2E" w:rsidRDefault="006F1EAA" w:rsidP="00521EF7">
            <w:pPr>
              <w:pStyle w:val="NoSpacing"/>
              <w:cnfStyle w:val="000000100000" w:firstRow="0" w:lastRow="0" w:firstColumn="0" w:lastColumn="0" w:oddVBand="0" w:evenVBand="0" w:oddHBand="1" w:evenHBand="0" w:firstRowFirstColumn="0" w:firstRowLastColumn="0" w:lastRowFirstColumn="0" w:lastRowLastColumn="0"/>
            </w:pPr>
            <w:r>
              <w:t>OPEN option is required for WPA</w:t>
            </w:r>
            <w:r w:rsidR="0037287F">
              <w:fldChar w:fldCharType="begin"/>
            </w:r>
            <w:r>
              <w:instrText xml:space="preserve"> XE "</w:instrText>
            </w:r>
            <w:r w:rsidRPr="009F24D0">
              <w:instrText>WPA</w:instrText>
            </w:r>
            <w:r>
              <w:instrText xml:space="preserve">" </w:instrText>
            </w:r>
            <w:r w:rsidR="0037287F">
              <w:fldChar w:fldCharType="end"/>
            </w:r>
            <w:r>
              <w:t xml:space="preserve"> and WPA2</w:t>
            </w:r>
            <w:r w:rsidR="0037287F">
              <w:fldChar w:fldCharType="begin"/>
            </w:r>
            <w:r>
              <w:instrText xml:space="preserve"> XE "</w:instrText>
            </w:r>
            <w:r w:rsidRPr="0079200E">
              <w:instrText>WPA2</w:instrText>
            </w:r>
            <w:r>
              <w:instrText xml:space="preserve">" </w:instrText>
            </w:r>
            <w:r w:rsidR="0037287F">
              <w:fldChar w:fldCharType="end"/>
            </w:r>
            <w:r>
              <w:t xml:space="preserve"> (other option, SHARED &amp; LEAP) </w:t>
            </w:r>
          </w:p>
        </w:tc>
      </w:tr>
    </w:tbl>
    <w:p w14:paraId="5F4CDE65" w14:textId="77777777" w:rsidR="006F1EAA" w:rsidRDefault="006F1EAA" w:rsidP="006F1EAA">
      <w:pPr>
        <w:pStyle w:val="NoSpacing"/>
      </w:pPr>
    </w:p>
    <w:p w14:paraId="22FCB8C9" w14:textId="77777777" w:rsidR="006F1EAA" w:rsidRDefault="006F1EAA" w:rsidP="006F1EAA">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t is possible to increase security by generating a so-called passphrase with the </w:t>
      </w:r>
      <w:r w:rsidRPr="009B7001">
        <w:rPr>
          <w:b/>
        </w:rPr>
        <w:t>wpa_passphrase</w:t>
      </w:r>
      <w:r>
        <w:t xml:space="preserve"> command. For example if your </w:t>
      </w:r>
      <w:r w:rsidRPr="009B7001">
        <w:rPr>
          <w:b/>
        </w:rPr>
        <w:t>ssid</w:t>
      </w:r>
      <w:r>
        <w:t xml:space="preserve"> is </w:t>
      </w:r>
      <w:r w:rsidRPr="009B7001">
        <w:rPr>
          <w:i/>
        </w:rPr>
        <w:t>mywlan</w:t>
      </w:r>
      <w:r>
        <w:t xml:space="preserve"> and the WIFI</w:t>
      </w:r>
      <w:r w:rsidR="0037287F">
        <w:fldChar w:fldCharType="begin"/>
      </w:r>
      <w:r>
        <w:instrText xml:space="preserve"> XE "</w:instrText>
      </w:r>
      <w:r w:rsidRPr="008725A0">
        <w:instrText>WIFI</w:instrText>
      </w:r>
      <w:r>
        <w:instrText xml:space="preserve">" </w:instrText>
      </w:r>
      <w:r w:rsidR="0037287F">
        <w:fldChar w:fldCharType="end"/>
      </w:r>
      <w:r>
        <w:t xml:space="preserve"> password is </w:t>
      </w:r>
      <w:r w:rsidRPr="009B7001">
        <w:rPr>
          <w:i/>
        </w:rPr>
        <w:t>abcdef1234</w:t>
      </w:r>
      <w:r>
        <w:t xml:space="preserve"> then use the following command to generate the passphrase.</w:t>
      </w:r>
    </w:p>
    <w:p w14:paraId="5449C6AB" w14:textId="77777777" w:rsidR="006F1EAA" w:rsidRDefault="006F1EAA" w:rsidP="006F1EAA">
      <w:pPr>
        <w:pStyle w:val="NoSpacing"/>
      </w:pPr>
    </w:p>
    <w:p w14:paraId="2D576B2F" w14:textId="77777777" w:rsidR="006F1EAA" w:rsidRDefault="006F1EAA" w:rsidP="006F1EAA">
      <w:pPr>
        <w:pStyle w:val="CodeProfile"/>
      </w:pPr>
      <w:r>
        <w:t xml:space="preserve"># </w:t>
      </w:r>
      <w:r w:rsidRPr="009B7001">
        <w:rPr>
          <w:b/>
        </w:rPr>
        <w:t>wpa_passphrase mywlan abcdef1234</w:t>
      </w:r>
      <w:r>
        <w:t xml:space="preserve"> </w:t>
      </w:r>
    </w:p>
    <w:p w14:paraId="0DB7B47B" w14:textId="77777777" w:rsidR="006F1EAA" w:rsidRDefault="006F1EAA" w:rsidP="006F1EAA">
      <w:pPr>
        <w:pStyle w:val="CodeProfile"/>
      </w:pPr>
      <w:r>
        <w:t>network={</w:t>
      </w:r>
    </w:p>
    <w:p w14:paraId="5B939452" w14:textId="77777777" w:rsidR="006F1EAA" w:rsidRDefault="006F1EAA" w:rsidP="006F1EAA">
      <w:pPr>
        <w:pStyle w:val="CodeProfile"/>
      </w:pPr>
      <w:r>
        <w:t xml:space="preserve">        ssid="mywlan"</w:t>
      </w:r>
    </w:p>
    <w:p w14:paraId="47ADEC20" w14:textId="77777777" w:rsidR="006F1EAA" w:rsidRDefault="006F1EAA" w:rsidP="006F1EAA">
      <w:pPr>
        <w:pStyle w:val="CodeProfile"/>
      </w:pPr>
      <w:r>
        <w:t xml:space="preserve">        #psk="abcdef1234"</w:t>
      </w:r>
    </w:p>
    <w:p w14:paraId="76485566" w14:textId="77777777" w:rsidR="006F1EAA" w:rsidRDefault="006F1EAA" w:rsidP="006F1EAA">
      <w:pPr>
        <w:pStyle w:val="CodeProfile"/>
      </w:pPr>
      <w:r>
        <w:t xml:space="preserve">        psk=53a566e0ccf03ec40b46e6ef4fc48b836e428fb0fd5e0df95187ba96e60ce7ce</w:t>
      </w:r>
    </w:p>
    <w:p w14:paraId="500118B9" w14:textId="77777777" w:rsidR="006F1EAA" w:rsidRDefault="006F1EAA" w:rsidP="006F1EAA">
      <w:pPr>
        <w:pStyle w:val="CodeProfile"/>
      </w:pPr>
      <w:r>
        <w:t>}</w:t>
      </w:r>
    </w:p>
    <w:p w14:paraId="551E55FC" w14:textId="77777777" w:rsidR="006F1EAA" w:rsidRDefault="006F1EAA" w:rsidP="006F1EAA">
      <w:pPr>
        <w:pStyle w:val="NoSpacing"/>
      </w:pPr>
      <w:r>
        <w:lastRenderedPageBreak/>
        <w:t xml:space="preserve">Copy and paste the passphrase into the psk parameter into the </w:t>
      </w:r>
      <w:r w:rsidRPr="00B24E2E">
        <w:rPr>
          <w:b/>
        </w:rPr>
        <w:t>/etc/wpa_supplicant/wpa_supplicant.conf</w:t>
      </w:r>
      <w:r>
        <w:t xml:space="preserve"> file. Do not include any quotes around it. Remove the comment line which shows the original key (#psk=”abcdef1234”)</w:t>
      </w:r>
    </w:p>
    <w:p w14:paraId="07D58A27" w14:textId="77777777" w:rsidR="006F1EAA" w:rsidRDefault="006F1EAA" w:rsidP="006F1EAA">
      <w:pPr>
        <w:pStyle w:val="Heading3"/>
      </w:pPr>
      <w:bookmarkStart w:id="445" w:name="_Toc532457472"/>
      <w:r>
        <w:t>Operating the wireless interface</w:t>
      </w:r>
      <w:bookmarkEnd w:id="445"/>
    </w:p>
    <w:p w14:paraId="2621B956" w14:textId="77777777" w:rsidR="006F1EAA" w:rsidRDefault="006F1EAA" w:rsidP="006F1EAA">
      <w:r>
        <w:t>If configured correctly the wireless adapter will start up when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s rebooted.</w:t>
      </w:r>
    </w:p>
    <w:p w14:paraId="76CFD06F" w14:textId="77777777" w:rsidR="006F1EAA" w:rsidRDefault="006F1EAA" w:rsidP="006F1EAA">
      <w:r>
        <w:t>The adaptor can be started and stopped with the following commands:</w:t>
      </w:r>
    </w:p>
    <w:p w14:paraId="1D7C3B5F" w14:textId="77777777"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14:paraId="41FE6788" w14:textId="77777777" w:rsidR="006F1EAA" w:rsidRDefault="006F1EAA" w:rsidP="006F1EAA">
      <w:pPr>
        <w:pStyle w:val="NoSpacing"/>
      </w:pPr>
      <w:r>
        <w:t>and</w:t>
      </w:r>
    </w:p>
    <w:p w14:paraId="57D692D6" w14:textId="77777777"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14:paraId="5DCC120D" w14:textId="77777777" w:rsidR="006F1EAA" w:rsidRDefault="006F1EAA" w:rsidP="006F1EAA">
      <w:pPr>
        <w:pStyle w:val="NoSpacing"/>
      </w:pPr>
    </w:p>
    <w:p w14:paraId="78DD75A7" w14:textId="77777777" w:rsidR="006F1EAA" w:rsidRDefault="006F1EAA" w:rsidP="006F1EAA">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14:paraId="62F78E50" w14:textId="77777777" w:rsidR="006F1EAA" w:rsidRDefault="006F1EAA" w:rsidP="006F1EAA">
      <w:pPr>
        <w:pStyle w:val="CodeProfile"/>
      </w:pPr>
      <w:r>
        <w:t xml:space="preserve">root@raspberrypi:/home/pi# </w:t>
      </w:r>
      <w:r w:rsidRPr="004368E9">
        <w:rPr>
          <w:b/>
        </w:rPr>
        <w:t>iwlist wlan0 scanning | grep ESSID</w:t>
      </w:r>
    </w:p>
    <w:p w14:paraId="4E1B7CA3" w14:textId="77777777" w:rsidR="006F1EAA" w:rsidRDefault="006F1EAA" w:rsidP="006F1EAA">
      <w:pPr>
        <w:pStyle w:val="CodeProfile"/>
      </w:pPr>
      <w:r>
        <w:t xml:space="preserve">                    ESSID:"mywlan"</w:t>
      </w:r>
    </w:p>
    <w:p w14:paraId="0F89506F" w14:textId="77777777" w:rsidR="006F1EAA" w:rsidRDefault="006F1EAA" w:rsidP="006F1EAA">
      <w:pPr>
        <w:pStyle w:val="CodeProfile"/>
      </w:pPr>
      <w:r>
        <w:t xml:space="preserve">                    ESSID:"VGV751926F4B9"</w:t>
      </w:r>
    </w:p>
    <w:p w14:paraId="21DF7649" w14:textId="77777777" w:rsidR="006F1EAA" w:rsidRDefault="006F1EAA" w:rsidP="006F1EAA">
      <w:pPr>
        <w:pStyle w:val="CodeProfile"/>
      </w:pPr>
      <w:r>
        <w:t xml:space="preserve">                    ESSID:"prime"</w:t>
      </w:r>
    </w:p>
    <w:p w14:paraId="14C99EB2" w14:textId="77777777" w:rsidR="006F1EAA" w:rsidRDefault="006F1EAA" w:rsidP="006F1EAA">
      <w:pPr>
        <w:pStyle w:val="CodeProfile"/>
      </w:pPr>
      <w:r>
        <w:t xml:space="preserve">                    ESSID:"Sitecom6A212C"</w:t>
      </w:r>
    </w:p>
    <w:p w14:paraId="15D9D3C8" w14:textId="77777777" w:rsidR="006F1EAA" w:rsidRDefault="006F1EAA" w:rsidP="006F1EAA">
      <w:pPr>
        <w:pStyle w:val="Heading3"/>
      </w:pPr>
      <w:bookmarkStart w:id="446" w:name="_Toc532457473"/>
      <w:r>
        <w:t>Troubleshooting the wireless adapter</w:t>
      </w:r>
      <w:bookmarkEnd w:id="446"/>
    </w:p>
    <w:p w14:paraId="609E4D36" w14:textId="77777777" w:rsidR="006F1EAA" w:rsidRDefault="006F1EAA" w:rsidP="006F1EAA">
      <w:pPr>
        <w:pStyle w:val="NoSpacing"/>
      </w:pPr>
      <w:r>
        <w:t>Problem – Starting the wireless adapter gives the following message:</w:t>
      </w:r>
    </w:p>
    <w:p w14:paraId="3404FB3E" w14:textId="77777777" w:rsidR="006F1EAA" w:rsidRDefault="006F1EAA" w:rsidP="006F1EAA">
      <w:pPr>
        <w:pStyle w:val="CodeProfile"/>
      </w:pPr>
      <w:r>
        <w:t xml:space="preserve"># </w:t>
      </w:r>
      <w:r w:rsidRPr="00256F79">
        <w:rPr>
          <w:b/>
        </w:rPr>
        <w:t>ifup wlan0</w:t>
      </w:r>
    </w:p>
    <w:p w14:paraId="3E273F35" w14:textId="77777777" w:rsidR="006F1EAA" w:rsidRDefault="006F1EAA" w:rsidP="006F1EAA">
      <w:pPr>
        <w:pStyle w:val="CodeProfile"/>
      </w:pPr>
      <w:r>
        <w:t>wpa_supplicant: /sbin/wpa_supplicant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2B0AB40" w14:textId="77777777" w:rsidR="006F1EAA" w:rsidRDefault="006F1EAA" w:rsidP="006F1EAA">
      <w:pPr>
        <w:pStyle w:val="CodeProfile"/>
      </w:pPr>
      <w:r>
        <w:t>run-parts: /etc/network/if-pre-up.d/wpasupplicant exited with return code 1</w:t>
      </w:r>
    </w:p>
    <w:p w14:paraId="4EA6654E" w14:textId="77777777" w:rsidR="006F1EAA" w:rsidRDefault="006F1EAA" w:rsidP="006F1EAA">
      <w:pPr>
        <w:pStyle w:val="CodeProfile"/>
      </w:pPr>
      <w:r>
        <w:t>Failed to connect to wpa_supplicant - wpa_ctrl_open: No such file or directory</w:t>
      </w:r>
    </w:p>
    <w:p w14:paraId="60893DE0" w14:textId="77777777" w:rsidR="006F1EAA" w:rsidRDefault="006F1EAA" w:rsidP="006F1EAA">
      <w:pPr>
        <w:pStyle w:val="CodeProfile"/>
      </w:pPr>
      <w:r>
        <w:t>wpa_supplicant: /sbin/wpa_cli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C17915F" w14:textId="77777777" w:rsidR="006F1EAA" w:rsidRDefault="006F1EAA" w:rsidP="006F1EAA">
      <w:pPr>
        <w:pStyle w:val="CodeProfile"/>
      </w:pPr>
      <w:r>
        <w:t>run-parts: /etc/network/if-up.d/wpasupplicant exited with return code 1</w:t>
      </w:r>
    </w:p>
    <w:p w14:paraId="7F309890" w14:textId="77777777" w:rsidR="006F1EAA" w:rsidRDefault="006F1EAA" w:rsidP="006F1EAA">
      <w:pPr>
        <w:pStyle w:val="NoSpacing"/>
      </w:pPr>
    </w:p>
    <w:p w14:paraId="0659CF37" w14:textId="77777777" w:rsidR="006F1EAA" w:rsidRDefault="006F1EAA" w:rsidP="006F1EAA">
      <w:pPr>
        <w:pStyle w:val="NoSpacing"/>
      </w:pPr>
      <w:r>
        <w:t xml:space="preserve">This is due to an incorrect </w:t>
      </w:r>
      <w:r w:rsidRPr="00B24E2E">
        <w:rPr>
          <w:b/>
        </w:rPr>
        <w:t>/etc/wpa_supplicant/wpa_supplicant.conf</w:t>
      </w:r>
      <w:r>
        <w:t xml:space="preserve"> file. The problem is due to an incorrect configuration. For example, a space after the </w:t>
      </w:r>
      <w:r w:rsidRPr="00601CD5">
        <w:rPr>
          <w:b/>
        </w:rPr>
        <w:t>ssid=</w:t>
      </w:r>
      <w:r>
        <w:t xml:space="preserve"> directive as shown below.</w:t>
      </w:r>
    </w:p>
    <w:p w14:paraId="3E6F310B" w14:textId="77777777" w:rsidR="006F1EAA" w:rsidRDefault="006F1EAA" w:rsidP="006F1EAA">
      <w:pPr>
        <w:pStyle w:val="CodeProfile"/>
      </w:pPr>
      <w:r>
        <w:t>network={</w:t>
      </w:r>
    </w:p>
    <w:p w14:paraId="4AB95873" w14:textId="77777777" w:rsidR="006F1EAA" w:rsidRPr="00A0542F" w:rsidRDefault="006F1EAA" w:rsidP="006F1EAA">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14:paraId="43830B5E" w14:textId="77777777" w:rsidR="006F1EAA" w:rsidRDefault="006F1EAA" w:rsidP="006F1EAA">
      <w:pPr>
        <w:pStyle w:val="CodeProfile"/>
      </w:pPr>
      <w:r>
        <w:t xml:space="preserve">    scan_ssid=1</w:t>
      </w:r>
    </w:p>
    <w:p w14:paraId="1557FBF4" w14:textId="77777777" w:rsidR="006F1EAA" w:rsidRDefault="006F1EAA" w:rsidP="006F1EAA">
      <w:pPr>
        <w:pStyle w:val="CodeProfile"/>
      </w:pPr>
      <w:r>
        <w:t xml:space="preserve">    psk="d762c954df"</w:t>
      </w:r>
    </w:p>
    <w:p w14:paraId="6B697B35" w14:textId="77777777" w:rsidR="006F1EAA" w:rsidRDefault="006F1EAA" w:rsidP="006F1EAA">
      <w:pPr>
        <w:pStyle w:val="CodeProfile"/>
      </w:pPr>
      <w:r>
        <w:t xml:space="preserve">    proto=RSN</w:t>
      </w:r>
    </w:p>
    <w:p w14:paraId="48A8899A" w14:textId="77777777" w:rsidR="006F1EAA" w:rsidRDefault="006F1EAA" w:rsidP="006F1EAA">
      <w:pPr>
        <w:pStyle w:val="CodeProfile"/>
      </w:pPr>
      <w:r>
        <w:t xml:space="preserve">    key_mgmt=WPA</w:t>
      </w:r>
      <w:r w:rsidR="0037287F">
        <w:fldChar w:fldCharType="begin"/>
      </w:r>
      <w:r>
        <w:instrText xml:space="preserve"> XE "</w:instrText>
      </w:r>
      <w:r w:rsidRPr="009F24D0">
        <w:instrText>WPA</w:instrText>
      </w:r>
      <w:r>
        <w:instrText xml:space="preserve">" </w:instrText>
      </w:r>
      <w:r w:rsidR="0037287F">
        <w:fldChar w:fldCharType="end"/>
      </w:r>
      <w:r>
        <w:t>-PSK</w:t>
      </w:r>
    </w:p>
    <w:p w14:paraId="04B3C1C6" w14:textId="77777777" w:rsidR="006F1EAA" w:rsidRDefault="006F1EAA" w:rsidP="006F1EAA">
      <w:pPr>
        <w:pStyle w:val="CodeProfile"/>
      </w:pPr>
      <w:r>
        <w:t xml:space="preserve">    pairwise=CCMP</w:t>
      </w:r>
    </w:p>
    <w:p w14:paraId="7F1D80D3" w14:textId="77777777" w:rsidR="006F1EAA" w:rsidRDefault="006F1EAA" w:rsidP="006F1EAA">
      <w:pPr>
        <w:pStyle w:val="CodeProfile"/>
      </w:pPr>
      <w:r>
        <w:t xml:space="preserve">    auth_alg=OPEN</w:t>
      </w:r>
    </w:p>
    <w:p w14:paraId="29E40BD3" w14:textId="77777777" w:rsidR="006F1EAA" w:rsidRDefault="006F1EAA" w:rsidP="006F1EAA">
      <w:pPr>
        <w:pStyle w:val="CodeProfile"/>
      </w:pPr>
      <w:r>
        <w:t>}</w:t>
      </w:r>
    </w:p>
    <w:p w14:paraId="2CA66A28" w14:textId="77777777" w:rsidR="006F1EAA" w:rsidRDefault="006F1EAA" w:rsidP="006F1EAA">
      <w:pPr>
        <w:pStyle w:val="NoSpacing"/>
      </w:pPr>
      <w:r w:rsidRPr="001F2097">
        <w:rPr>
          <w:b/>
        </w:rPr>
        <w:t>Solution:</w:t>
      </w:r>
      <w:r>
        <w:t xml:space="preserve"> Correct the error and run the </w:t>
      </w:r>
      <w:r w:rsidRPr="00A0542F">
        <w:rPr>
          <w:b/>
        </w:rPr>
        <w:t>ifup wlan0</w:t>
      </w:r>
      <w:r>
        <w:t xml:space="preserve"> command.</w:t>
      </w:r>
    </w:p>
    <w:p w14:paraId="07434578" w14:textId="77777777" w:rsidR="006F1EAA" w:rsidRDefault="006F1EAA" w:rsidP="006F1EAA">
      <w:pPr>
        <w:pStyle w:val="NoSpacing"/>
      </w:pPr>
    </w:p>
    <w:p w14:paraId="3ACCC444" w14:textId="77777777" w:rsidR="006F1EAA" w:rsidRDefault="006F1EAA" w:rsidP="006F1EAA">
      <w:pPr>
        <w:pStyle w:val="NoSpacing"/>
      </w:pPr>
      <w:r w:rsidRPr="001F2097">
        <w:rPr>
          <w:b/>
        </w:rPr>
        <w:t>Problem:</w:t>
      </w:r>
      <w:r>
        <w:t xml:space="preserve"> The following is seen:</w:t>
      </w:r>
    </w:p>
    <w:p w14:paraId="5C923CF8" w14:textId="77777777" w:rsidR="006F1EAA" w:rsidRPr="00256F79" w:rsidRDefault="006F1EAA" w:rsidP="006F1EAA">
      <w:pPr>
        <w:pStyle w:val="CodeProfile"/>
      </w:pPr>
      <w:r w:rsidRPr="00256F79">
        <w:t>root@raspberrypi:/home/pi# ifup wlan0</w:t>
      </w:r>
    </w:p>
    <w:p w14:paraId="7139CEE2" w14:textId="77777777" w:rsidR="006F1EAA" w:rsidRPr="00256F79" w:rsidRDefault="006F1EAA" w:rsidP="006F1EAA">
      <w:pPr>
        <w:pStyle w:val="CodeProfile"/>
      </w:pPr>
      <w:r w:rsidRPr="00256F79">
        <w:t xml:space="preserve">ifup: interface wlan0 already configured </w:t>
      </w:r>
    </w:p>
    <w:p w14:paraId="51C2974E" w14:textId="77777777" w:rsidR="006F1EAA" w:rsidRDefault="006F1EAA" w:rsidP="006F1EAA">
      <w:pPr>
        <w:pStyle w:val="NoSpacing"/>
      </w:pPr>
      <w:r w:rsidRPr="001F2097">
        <w:rPr>
          <w:b/>
        </w:rPr>
        <w:lastRenderedPageBreak/>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14:paraId="3133780F" w14:textId="77777777" w:rsidR="006F1EAA" w:rsidRDefault="006F1EAA" w:rsidP="006F1EAA">
      <w:pPr>
        <w:pStyle w:val="Heading3"/>
      </w:pPr>
      <w:bookmarkStart w:id="447" w:name="_Ref396038700"/>
      <w:bookmarkStart w:id="448" w:name="_Toc532457474"/>
      <w:r>
        <w:t>Configuring a static IP address</w:t>
      </w:r>
      <w:bookmarkEnd w:id="447"/>
      <w:bookmarkEnd w:id="448"/>
    </w:p>
    <w:p w14:paraId="1E91A06F" w14:textId="77777777" w:rsidR="006F1EAA" w:rsidRDefault="006F1EAA" w:rsidP="006F1EAA">
      <w:pPr>
        <w:pStyle w:val="NoSpacing"/>
      </w:pPr>
      <w:r>
        <w:t>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Ethernet network interface comes configured out of the box to use DHCP</w:t>
      </w:r>
      <w:r w:rsidR="0037287F">
        <w:fldChar w:fldCharType="begin"/>
      </w:r>
      <w:r>
        <w:instrText xml:space="preserve"> XE "</w:instrText>
      </w:r>
      <w:r w:rsidRPr="002A0BAC">
        <w:instrText>DHCP</w:instrText>
      </w:r>
      <w:r>
        <w:instrText xml:space="preserve">" </w:instrText>
      </w:r>
      <w:r w:rsidR="0037287F">
        <w:fldChar w:fldCharType="end"/>
      </w:r>
      <w:r>
        <w:t xml:space="preserve"> (Dynamic Host Configuration Protocol) when using Raspbian Stretch</w:t>
      </w:r>
      <w:r w:rsidR="0037287F">
        <w:fldChar w:fldCharType="begin"/>
      </w:r>
      <w:r>
        <w:instrText xml:space="preserve"> XE "</w:instrText>
      </w:r>
      <w:r w:rsidRPr="009F4F4A">
        <w:instrText>Jessie</w:instrText>
      </w:r>
      <w:r>
        <w:instrText xml:space="preserve">" </w:instrText>
      </w:r>
      <w:r w:rsidR="0037287F">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This may not be very convenient especially if you are using the web interface</w:t>
      </w:r>
      <w:r w:rsidR="0037287F">
        <w:fldChar w:fldCharType="begin"/>
      </w:r>
      <w:r>
        <w:instrText xml:space="preserve"> XE "</w:instrText>
      </w:r>
      <w:r w:rsidRPr="00C57009">
        <w:instrText>web interface</w:instrText>
      </w:r>
      <w:r>
        <w:instrText xml:space="preserve">" </w:instrText>
      </w:r>
      <w:r w:rsidR="0037287F">
        <w:fldChar w:fldCharType="end"/>
      </w:r>
      <w:r>
        <w:t xml:space="preserve"> or a mobile app to control the radio. There are two possible choices here:</w:t>
      </w:r>
    </w:p>
    <w:p w14:paraId="53C472A7" w14:textId="77777777" w:rsidR="006F1EAA" w:rsidRDefault="006F1EAA" w:rsidP="006F1EAA">
      <w:pPr>
        <w:pStyle w:val="NoSpacing"/>
      </w:pPr>
    </w:p>
    <w:p w14:paraId="326F5094" w14:textId="77777777" w:rsidR="006F1EAA" w:rsidRDefault="006F1EAA" w:rsidP="0006013C">
      <w:pPr>
        <w:pStyle w:val="NoSpacing"/>
        <w:numPr>
          <w:ilvl w:val="0"/>
          <w:numId w:val="18"/>
        </w:numPr>
      </w:pPr>
      <w:r>
        <w:t>Configure the home router so that DHCP</w:t>
      </w:r>
      <w:r w:rsidR="0037287F">
        <w:fldChar w:fldCharType="begin"/>
      </w:r>
      <w:r>
        <w:instrText xml:space="preserve"> XE "</w:instrText>
      </w:r>
      <w:r w:rsidRPr="002A0BAC">
        <w:instrText>DHCP</w:instrText>
      </w:r>
      <w:r>
        <w:instrText xml:space="preserve">" </w:instrText>
      </w:r>
      <w:r w:rsidR="0037287F">
        <w:fldChar w:fldCharType="end"/>
      </w:r>
      <w:r>
        <w:t xml:space="preserve"> delivers a fixed address based upon the Raspberry Pi’s MAC</w:t>
      </w:r>
      <w:r w:rsidR="0037287F">
        <w:fldChar w:fldCharType="begin"/>
      </w:r>
      <w:r>
        <w:instrText xml:space="preserve"> XE "</w:instrText>
      </w:r>
      <w:r w:rsidRPr="00240952">
        <w:instrText>MAC</w:instrText>
      </w:r>
      <w:r>
        <w:instrText xml:space="preserve">" </w:instrText>
      </w:r>
      <w:r w:rsidR="0037287F">
        <w:fldChar w:fldCharType="end"/>
      </w:r>
      <w:r>
        <w:t xml:space="preserve"> address. This is called DHCP IP address reservation.</w:t>
      </w:r>
    </w:p>
    <w:p w14:paraId="7373046C" w14:textId="77777777" w:rsidR="006F1EAA" w:rsidRDefault="006F1EAA" w:rsidP="0006013C">
      <w:pPr>
        <w:pStyle w:val="NoSpacing"/>
        <w:numPr>
          <w:ilvl w:val="0"/>
          <w:numId w:val="18"/>
        </w:numPr>
      </w:pPr>
      <w:r>
        <w:t>Configure the Raspberry Pi with a static IP address.</w:t>
      </w:r>
    </w:p>
    <w:p w14:paraId="1E7D8817" w14:textId="77777777" w:rsidR="006F1EAA" w:rsidRDefault="006F1EAA" w:rsidP="006F1EAA">
      <w:pPr>
        <w:pStyle w:val="Heading3"/>
      </w:pPr>
      <w:bookmarkStart w:id="449" w:name="_Toc532457475"/>
      <w:r>
        <w:t>Configuring DHCP in a router</w:t>
      </w:r>
      <w:bookmarkEnd w:id="449"/>
    </w:p>
    <w:p w14:paraId="50DAA0B6" w14:textId="02B78D54" w:rsidR="006F1EAA" w:rsidRDefault="006F1EAA" w:rsidP="006F1EAA">
      <w:pPr>
        <w:pStyle w:val="NoSpacing"/>
      </w:pPr>
      <w:r>
        <w:t>It is beyond the scope of this manual to show how to reserve DHCP</w:t>
      </w:r>
      <w:r w:rsidR="0037287F">
        <w:fldChar w:fldCharType="begin"/>
      </w:r>
      <w:r>
        <w:instrText xml:space="preserve"> XE "</w:instrText>
      </w:r>
      <w:r w:rsidRPr="002A0BAC">
        <w:instrText>DHCP</w:instrText>
      </w:r>
      <w:r>
        <w:instrText xml:space="preserve">" </w:instrText>
      </w:r>
      <w:r w:rsidR="0037287F">
        <w:fldChar w:fldCharType="end"/>
      </w:r>
      <w:r>
        <w:t xml:space="preserve"> IP addresses and will vary anyway between routers.  Also, it isn’t always possible configure the router. Take a look at the following link for a good example of how to do this: </w:t>
      </w:r>
      <w:hyperlink r:id="rId266" w:history="1">
        <w:r w:rsidRPr="0006659D">
          <w:rPr>
            <w:rStyle w:val="Hyperlink"/>
          </w:rPr>
          <w:t>http://lifehacker.com/5822605/how-to-set-up-dhcp-reservations-so-you-never-have-to-check-an-ip-address-again</w:t>
        </w:r>
      </w:hyperlink>
      <w:r>
        <w:t xml:space="preserve"> </w:t>
      </w:r>
    </w:p>
    <w:p w14:paraId="6E545575" w14:textId="77777777" w:rsidR="006F1EAA" w:rsidRDefault="006F1EAA" w:rsidP="006F1EAA">
      <w:pPr>
        <w:pStyle w:val="NoSpacing"/>
      </w:pPr>
      <w:r>
        <w:t>Alternatively search the internet with the name of your router and the term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w:t>
      </w:r>
    </w:p>
    <w:p w14:paraId="345F668F" w14:textId="77777777" w:rsidR="006F1EAA" w:rsidRDefault="006F1EAA" w:rsidP="006F1EAA">
      <w:pPr>
        <w:pStyle w:val="NoSpacing"/>
      </w:pPr>
    </w:p>
    <w:p w14:paraId="4AEE5BEF" w14:textId="77777777" w:rsidR="006F1EAA" w:rsidRDefault="006F1EAA" w:rsidP="006F1EAA">
      <w:pPr>
        <w:pStyle w:val="NoSpacing"/>
      </w:pPr>
      <w:r>
        <w:t>If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 isn’t an option then it is possible to configure a so-called static IP address which will not change between reboots. To do this you must find out the IP address of your router (gateway) and netmask for your network. Do this with the </w:t>
      </w:r>
      <w:r w:rsidRPr="0082528B">
        <w:rPr>
          <w:b/>
        </w:rPr>
        <w:t>netstat</w:t>
      </w:r>
      <w:r>
        <w:t xml:space="preserve"> command as shown below:</w:t>
      </w:r>
    </w:p>
    <w:p w14:paraId="3549AD73" w14:textId="77777777" w:rsidR="006F1EAA" w:rsidRDefault="006F1EAA" w:rsidP="006F1EAA">
      <w:pPr>
        <w:pStyle w:val="NoSpacing"/>
      </w:pPr>
    </w:p>
    <w:p w14:paraId="668FF582" w14:textId="77777777" w:rsidR="006F1EAA" w:rsidRPr="009A3018" w:rsidRDefault="006F1EAA" w:rsidP="006F1EAA">
      <w:pPr>
        <w:pStyle w:val="CodeProfile"/>
        <w:pBdr>
          <w:right w:val="single" w:sz="2" w:space="12" w:color="999999"/>
        </w:pBdr>
        <w:rPr>
          <w:sz w:val="17"/>
          <w:szCs w:val="17"/>
        </w:rPr>
      </w:pPr>
      <w:r w:rsidRPr="009A3018">
        <w:rPr>
          <w:sz w:val="17"/>
          <w:szCs w:val="17"/>
        </w:rPr>
        <w:t xml:space="preserve">$ </w:t>
      </w:r>
      <w:r w:rsidRPr="009A3018">
        <w:rPr>
          <w:b/>
          <w:sz w:val="17"/>
          <w:szCs w:val="17"/>
        </w:rPr>
        <w:t xml:space="preserve">netstat </w:t>
      </w:r>
      <w:r>
        <w:rPr>
          <w:b/>
          <w:sz w:val="17"/>
          <w:szCs w:val="17"/>
        </w:rPr>
        <w:t>–</w:t>
      </w:r>
      <w:r w:rsidRPr="009A3018">
        <w:rPr>
          <w:b/>
          <w:sz w:val="17"/>
          <w:szCs w:val="17"/>
        </w:rPr>
        <w:t>r</w:t>
      </w:r>
      <w:r>
        <w:rPr>
          <w:b/>
          <w:sz w:val="17"/>
          <w:szCs w:val="17"/>
        </w:rPr>
        <w:t xml:space="preserve"> -</w:t>
      </w:r>
      <w:r w:rsidRPr="009A3018">
        <w:rPr>
          <w:b/>
          <w:sz w:val="17"/>
          <w:szCs w:val="17"/>
        </w:rPr>
        <w:t>n</w:t>
      </w:r>
    </w:p>
    <w:p w14:paraId="3BCA692C" w14:textId="77777777" w:rsidR="006F1EAA" w:rsidRPr="009A3018" w:rsidRDefault="006F1EAA" w:rsidP="006F1EAA">
      <w:pPr>
        <w:pStyle w:val="CodeProfile"/>
        <w:pBdr>
          <w:right w:val="single" w:sz="2" w:space="12" w:color="999999"/>
        </w:pBdr>
        <w:rPr>
          <w:sz w:val="17"/>
          <w:szCs w:val="17"/>
        </w:rPr>
      </w:pPr>
      <w:r w:rsidRPr="009A3018">
        <w:rPr>
          <w:sz w:val="17"/>
          <w:szCs w:val="17"/>
        </w:rPr>
        <w:t>Kernel IP routing table</w:t>
      </w:r>
    </w:p>
    <w:p w14:paraId="5F319ADE" w14:textId="77777777" w:rsidR="006F1EAA" w:rsidRPr="009A3018" w:rsidRDefault="006F1EAA" w:rsidP="006F1EAA">
      <w:pPr>
        <w:pStyle w:val="CodeProfile"/>
        <w:pBdr>
          <w:right w:val="single" w:sz="2" w:space="12" w:color="999999"/>
        </w:pBdr>
        <w:rPr>
          <w:sz w:val="17"/>
          <w:szCs w:val="17"/>
        </w:rPr>
      </w:pPr>
      <w:r w:rsidRPr="009A3018">
        <w:rPr>
          <w:sz w:val="17"/>
          <w:szCs w:val="17"/>
        </w:rPr>
        <w:t>Destination     Gateway         Genmask         Flags   MSS Window  irtt Iface</w:t>
      </w:r>
    </w:p>
    <w:p w14:paraId="0D0F2758" w14:textId="77777777" w:rsidR="006F1EAA" w:rsidRPr="009A3018" w:rsidRDefault="006F1EAA" w:rsidP="006F1EAA">
      <w:pPr>
        <w:pStyle w:val="CodeProfile"/>
        <w:pBdr>
          <w:right w:val="single" w:sz="2" w:space="12" w:color="999999"/>
        </w:pBdr>
        <w:rPr>
          <w:sz w:val="17"/>
          <w:szCs w:val="17"/>
        </w:rPr>
      </w:pPr>
      <w:r w:rsidRPr="009A3018">
        <w:rPr>
          <w:sz w:val="17"/>
          <w:szCs w:val="17"/>
        </w:rPr>
        <w:t xml:space="preserve">0.0.0.0         </w:t>
      </w:r>
      <w:r>
        <w:rPr>
          <w:color w:val="FF0000"/>
          <w:sz w:val="17"/>
          <w:szCs w:val="17"/>
        </w:rPr>
        <w:t>192.168.1</w:t>
      </w:r>
      <w:r w:rsidRPr="0082528B">
        <w:rPr>
          <w:color w:val="FF0000"/>
          <w:sz w:val="17"/>
          <w:szCs w:val="17"/>
        </w:rPr>
        <w:t xml:space="preserve">.254   </w:t>
      </w:r>
      <w:r w:rsidRPr="009A3018">
        <w:rPr>
          <w:sz w:val="17"/>
          <w:szCs w:val="17"/>
        </w:rPr>
        <w:t>0.0.0.0         UG        0 0          0 eth0</w:t>
      </w:r>
    </w:p>
    <w:p w14:paraId="196515A4" w14:textId="77777777" w:rsidR="006F1EAA" w:rsidRPr="009A3018" w:rsidRDefault="006F1EAA" w:rsidP="006F1EAA">
      <w:pPr>
        <w:pStyle w:val="CodeProfile"/>
        <w:pBdr>
          <w:right w:val="single" w:sz="2" w:space="12" w:color="999999"/>
        </w:pBdr>
        <w:rPr>
          <w:sz w:val="17"/>
          <w:szCs w:val="17"/>
        </w:rPr>
      </w:pPr>
      <w:r>
        <w:rPr>
          <w:sz w:val="17"/>
          <w:szCs w:val="17"/>
        </w:rPr>
        <w:t>192.168.1</w:t>
      </w:r>
      <w:r w:rsidRPr="009A3018">
        <w:rPr>
          <w:sz w:val="17"/>
          <w:szCs w:val="17"/>
        </w:rPr>
        <w:t xml:space="preserve">.0     0.0.0.0         </w:t>
      </w:r>
      <w:r w:rsidRPr="0082528B">
        <w:rPr>
          <w:color w:val="FF0000"/>
          <w:sz w:val="17"/>
          <w:szCs w:val="17"/>
        </w:rPr>
        <w:t>255.255.255.0</w:t>
      </w:r>
      <w:r w:rsidRPr="009A3018">
        <w:rPr>
          <w:sz w:val="17"/>
          <w:szCs w:val="17"/>
        </w:rPr>
        <w:t xml:space="preserve">   U         0 0          0 eth0</w:t>
      </w:r>
    </w:p>
    <w:p w14:paraId="55FBF0AB" w14:textId="77777777" w:rsidR="006F1EAA" w:rsidRDefault="006F1EAA" w:rsidP="006F1EAA">
      <w:pPr>
        <w:pStyle w:val="NoSpacing"/>
      </w:pPr>
    </w:p>
    <w:p w14:paraId="3D4CC3E3" w14:textId="77777777" w:rsidR="006F1EAA" w:rsidRDefault="006F1EAA" w:rsidP="006F1EAA">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37287F">
        <w:fldChar w:fldCharType="begin"/>
      </w:r>
      <w:r>
        <w:instrText xml:space="preserve"> XE "</w:instrText>
      </w:r>
      <w:r w:rsidRPr="002A0BAC">
        <w:instrText>DHCP</w:instrText>
      </w:r>
      <w:r>
        <w:instrText xml:space="preserve">" </w:instrText>
      </w:r>
      <w:r w:rsidR="0037287F">
        <w:fldChar w:fldCharType="end"/>
      </w:r>
      <w:r>
        <w:t xml:space="preserve"> pool.  The only way to know what DHCP is using is to log into your router and look at the configuration. If this isn’t possible or you are unsure of what to do then pick one somewhere in the middle of the network range.  For exampl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14:paraId="4503A74B" w14:textId="77777777" w:rsidR="006F1EAA" w:rsidRDefault="006F1EAA" w:rsidP="006F1EAA">
      <w:pPr>
        <w:pStyle w:val="NoSpacing"/>
      </w:pPr>
    </w:p>
    <w:p w14:paraId="3835BB31" w14:textId="77777777" w:rsidR="006F1EAA" w:rsidRPr="00E7671A" w:rsidRDefault="006F1EAA" w:rsidP="006F1EAA">
      <w:pPr>
        <w:pStyle w:val="CodeProfile"/>
        <w:rPr>
          <w:b/>
        </w:rPr>
      </w:pPr>
      <w:r>
        <w:t xml:space="preserve">$ </w:t>
      </w:r>
      <w:r w:rsidRPr="00E7671A">
        <w:rPr>
          <w:b/>
        </w:rPr>
        <w:t>ping -c 4 192.168.1.125</w:t>
      </w:r>
    </w:p>
    <w:p w14:paraId="005B2391" w14:textId="77777777" w:rsidR="006F1EAA" w:rsidRDefault="006F1EAA" w:rsidP="006F1EAA">
      <w:pPr>
        <w:pStyle w:val="CodeProfile"/>
      </w:pPr>
      <w:r>
        <w:t>PING 192.168.1.125 (192.168.1.125) 56(84) bytes of data.</w:t>
      </w:r>
    </w:p>
    <w:p w14:paraId="43702035" w14:textId="77777777" w:rsidR="006F1EAA" w:rsidRDefault="006F1EAA" w:rsidP="006F1EAA">
      <w:pPr>
        <w:pStyle w:val="CodeProfile"/>
      </w:pPr>
      <w:r>
        <w:t>From 192.168.1.8 icmp_seq=1 Destination Host Unreachable</w:t>
      </w:r>
    </w:p>
    <w:p w14:paraId="3F906361" w14:textId="77777777" w:rsidR="006F1EAA" w:rsidRDefault="006F1EAA" w:rsidP="006F1EAA">
      <w:pPr>
        <w:pStyle w:val="CodeProfile"/>
      </w:pPr>
      <w:r>
        <w:t>From 192.168.1.8 icmp_seq=2 Destination Host Unreachable</w:t>
      </w:r>
    </w:p>
    <w:p w14:paraId="21414519" w14:textId="77777777" w:rsidR="006F1EAA" w:rsidRDefault="006F1EAA" w:rsidP="006F1EAA">
      <w:pPr>
        <w:pStyle w:val="CodeProfile"/>
      </w:pPr>
      <w:r>
        <w:t>From 192.168.1.8 icmp_seq=3 Destination Host Unreachable</w:t>
      </w:r>
    </w:p>
    <w:p w14:paraId="6004A726" w14:textId="77777777" w:rsidR="006F1EAA" w:rsidRDefault="006F1EAA" w:rsidP="006F1EAA">
      <w:pPr>
        <w:pStyle w:val="CodeProfile"/>
      </w:pPr>
      <w:r>
        <w:t>From 192.168.1.8 icmp_seq=4 Destination Host Unreachable</w:t>
      </w:r>
    </w:p>
    <w:p w14:paraId="2D8D3931" w14:textId="77777777" w:rsidR="006F1EAA" w:rsidRDefault="006F1EAA" w:rsidP="006F1EAA">
      <w:pPr>
        <w:pStyle w:val="CodeProfile"/>
      </w:pPr>
    </w:p>
    <w:p w14:paraId="1DD7E538" w14:textId="77777777" w:rsidR="006F1EAA" w:rsidRDefault="006F1EAA" w:rsidP="006F1EAA">
      <w:pPr>
        <w:pStyle w:val="CodeProfile"/>
      </w:pPr>
      <w:r>
        <w:t>--- 192.168.1.125 ping statistics ---</w:t>
      </w:r>
    </w:p>
    <w:p w14:paraId="7E8155B4" w14:textId="77777777" w:rsidR="006F1EAA" w:rsidRDefault="006F1EAA" w:rsidP="006F1EAA">
      <w:pPr>
        <w:pStyle w:val="CodeProfile"/>
      </w:pPr>
      <w:r>
        <w:lastRenderedPageBreak/>
        <w:t>4 packets transmitted, 0 received, +4 errors, 100% packet loss, time 3012ms</w:t>
      </w:r>
    </w:p>
    <w:p w14:paraId="42C1DBB8" w14:textId="77777777" w:rsidR="006F1EAA" w:rsidRDefault="006F1EAA" w:rsidP="006F1EAA">
      <w:pPr>
        <w:pStyle w:val="NoSpacing"/>
      </w:pPr>
    </w:p>
    <w:p w14:paraId="2216E91A" w14:textId="77777777" w:rsidR="006F1EAA" w:rsidRDefault="006F1EAA" w:rsidP="006F1EAA">
      <w:pPr>
        <w:pStyle w:val="Heading3"/>
      </w:pPr>
      <w:bookmarkStart w:id="450" w:name="_Toc532457476"/>
      <w:r>
        <w:t>Ethernet static IP configuration</w:t>
      </w:r>
      <w:bookmarkEnd w:id="450"/>
    </w:p>
    <w:p w14:paraId="63F95A51" w14:textId="77777777" w:rsidR="006F1EAA" w:rsidRDefault="006F1EAA" w:rsidP="006F1EAA">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14:paraId="700AC764" w14:textId="77777777" w:rsidR="006F1EAA" w:rsidRDefault="006F1EAA" w:rsidP="006F1EAA">
      <w:pPr>
        <w:pStyle w:val="NoSpacing"/>
      </w:pPr>
    </w:p>
    <w:p w14:paraId="68902BBB" w14:textId="77777777" w:rsidR="006F1EAA" w:rsidRDefault="006F1EAA" w:rsidP="006F1EAA">
      <w:pPr>
        <w:pStyle w:val="CodeProfile"/>
      </w:pPr>
      <w:r>
        <w:t># Example static IP configuration:</w:t>
      </w:r>
    </w:p>
    <w:p w14:paraId="7DEA8E0E" w14:textId="77777777" w:rsidR="006F1EAA" w:rsidRDefault="006F1EAA" w:rsidP="006F1EAA">
      <w:pPr>
        <w:pStyle w:val="CodeProfile"/>
      </w:pPr>
      <w:r>
        <w:t>#interface eth0</w:t>
      </w:r>
    </w:p>
    <w:p w14:paraId="2A58A939" w14:textId="77777777" w:rsidR="006F1EAA" w:rsidRDefault="006F1EAA" w:rsidP="006F1EAA">
      <w:pPr>
        <w:pStyle w:val="CodeProfile"/>
      </w:pPr>
      <w:r>
        <w:t>#static ip_address=192.168.0.10/24</w:t>
      </w:r>
    </w:p>
    <w:p w14:paraId="2660A62F" w14:textId="77777777" w:rsidR="006F1EAA" w:rsidRDefault="006F1EAA" w:rsidP="006F1EAA">
      <w:pPr>
        <w:pStyle w:val="CodeProfile"/>
      </w:pPr>
      <w:r>
        <w:t>#static routers=192.168.0.1</w:t>
      </w:r>
    </w:p>
    <w:p w14:paraId="64D40E92" w14:textId="77777777" w:rsidR="006F1EAA" w:rsidRDefault="006F1EAA" w:rsidP="006F1EAA">
      <w:pPr>
        <w:pStyle w:val="CodeProfile"/>
      </w:pPr>
      <w:r>
        <w:t>#static domain_name_servers=192.168.0.1 8.8.8.8</w:t>
      </w:r>
    </w:p>
    <w:p w14:paraId="363FEB67" w14:textId="77777777" w:rsidR="006F1EAA" w:rsidRDefault="006F1EAA" w:rsidP="006F1EAA">
      <w:pPr>
        <w:pStyle w:val="NoSpacing"/>
      </w:pPr>
    </w:p>
    <w:p w14:paraId="4D36ABA1" w14:textId="77777777" w:rsidR="006F1EAA" w:rsidRDefault="006F1EAA" w:rsidP="006F1EAA">
      <w:pPr>
        <w:pStyle w:val="NoSpacing"/>
      </w:pPr>
      <w:r>
        <w:t>Remove the # character from the interface definitions and modify the IP addresses as required. However, use an IP address which is clear of the DHCP pool. An IP address 150 or higher will probably be safe.</w:t>
      </w:r>
    </w:p>
    <w:p w14:paraId="456317D4" w14:textId="77777777" w:rsidR="006F1EAA" w:rsidRDefault="006F1EAA" w:rsidP="006F1EAA">
      <w:pPr>
        <w:pStyle w:val="CodeProfile"/>
      </w:pPr>
      <w:r>
        <w:t>interface eth0</w:t>
      </w:r>
    </w:p>
    <w:p w14:paraId="0595FFC7" w14:textId="77777777" w:rsidR="006F1EAA" w:rsidRDefault="006F1EAA" w:rsidP="006F1EAA">
      <w:pPr>
        <w:pStyle w:val="CodeProfile"/>
      </w:pPr>
      <w:r>
        <w:t>static ip_address=192.168.0.</w:t>
      </w:r>
      <w:r w:rsidRPr="00082AE2">
        <w:rPr>
          <w:highlight w:val="yellow"/>
        </w:rPr>
        <w:t>150</w:t>
      </w:r>
      <w:r>
        <w:t>/24</w:t>
      </w:r>
    </w:p>
    <w:p w14:paraId="66822E03" w14:textId="77777777" w:rsidR="006F1EAA" w:rsidRDefault="006F1EAA" w:rsidP="006F1EAA">
      <w:pPr>
        <w:pStyle w:val="CodeProfile"/>
      </w:pPr>
      <w:r>
        <w:t>static routers=192.168.0.1</w:t>
      </w:r>
    </w:p>
    <w:p w14:paraId="2B2C1630" w14:textId="77777777" w:rsidR="006F1EAA" w:rsidRDefault="006F1EAA" w:rsidP="006F1EAA">
      <w:pPr>
        <w:pStyle w:val="CodeProfile"/>
      </w:pPr>
      <w:r>
        <w:t>static domain_name_servers=192.168.0.1 8.8.8.8</w:t>
      </w:r>
    </w:p>
    <w:p w14:paraId="555BF4E5" w14:textId="77777777" w:rsidR="006F1EAA" w:rsidRDefault="006F1EAA" w:rsidP="006F1EAA">
      <w:pPr>
        <w:pStyle w:val="NoSpacing"/>
      </w:pPr>
      <w:r>
        <w:t>Note IP 8.8.8.8 is the IP address of Googles public DNS</w:t>
      </w:r>
      <w:r w:rsidR="0037287F">
        <w:fldChar w:fldCharType="begin"/>
      </w:r>
      <w:r>
        <w:instrText xml:space="preserve"> XE "</w:instrText>
      </w:r>
      <w:r w:rsidRPr="00997EF3">
        <w:instrText>DNS</w:instrText>
      </w:r>
      <w:r>
        <w:instrText xml:space="preserve">" </w:instrText>
      </w:r>
      <w:r w:rsidR="0037287F">
        <w:fldChar w:fldCharType="end"/>
      </w:r>
      <w:r>
        <w:t xml:space="preserve"> (Domain Name System</w:t>
      </w:r>
      <w:r w:rsidR="0037287F">
        <w:fldChar w:fldCharType="begin"/>
      </w:r>
      <w:r>
        <w:instrText xml:space="preserve"> XE "</w:instrText>
      </w:r>
      <w:r w:rsidRPr="001162C7">
        <w:instrText>Domain Name System</w:instrText>
      </w:r>
      <w:r>
        <w:instrText>" \t "</w:instrText>
      </w:r>
      <w:r w:rsidRPr="00F739A1">
        <w:rPr>
          <w:rFonts w:cstheme="minorHAnsi"/>
          <w:i/>
        </w:rPr>
        <w:instrText>See DNS</w:instrText>
      </w:r>
      <w:r>
        <w:instrText xml:space="preserve">" </w:instrText>
      </w:r>
      <w:r w:rsidR="0037287F">
        <w:fldChar w:fldCharType="end"/>
      </w:r>
      <w:r>
        <w:t>) servers.</w:t>
      </w:r>
    </w:p>
    <w:p w14:paraId="43CEDDA4" w14:textId="77777777" w:rsidR="006F1EAA" w:rsidRDefault="006F1EAA" w:rsidP="006F1EAA">
      <w:pPr>
        <w:pStyle w:val="NoSpacing"/>
      </w:pPr>
    </w:p>
    <w:p w14:paraId="7219BE5B" w14:textId="77777777" w:rsidR="006F1EAA" w:rsidRDefault="006F1EAA" w:rsidP="006F1EAA">
      <w:pPr>
        <w:pStyle w:val="NoSpacing"/>
      </w:pPr>
      <w:r>
        <w:t>Save the file and reboot the system.  After reboot; log into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using the new IP address. If unable to log in connect a keyboard and screen and reboot. Log in and troubleshoot the problem.</w:t>
      </w:r>
    </w:p>
    <w:p w14:paraId="60A8AAD5" w14:textId="77777777" w:rsidR="006F1EAA" w:rsidRDefault="006F1EAA" w:rsidP="00DD6BAE">
      <w:pPr>
        <w:pStyle w:val="NoSpacing"/>
      </w:pPr>
    </w:p>
    <w:p w14:paraId="41AE9E4C" w14:textId="77777777" w:rsidR="00DD6BAE" w:rsidRDefault="00DD6BAE" w:rsidP="00DD6BAE">
      <w:pPr>
        <w:pStyle w:val="Heading2"/>
      </w:pPr>
      <w:bookmarkStart w:id="451" w:name="_Ref522796383"/>
      <w:bookmarkStart w:id="452" w:name="_Toc532457477"/>
      <w:r>
        <w:t>Installing the Web interface</w:t>
      </w:r>
      <w:bookmarkEnd w:id="451"/>
      <w:bookmarkEnd w:id="452"/>
      <w:r w:rsidR="0037287F">
        <w:fldChar w:fldCharType="begin"/>
      </w:r>
      <w:r>
        <w:instrText xml:space="preserve"> XE "</w:instrText>
      </w:r>
      <w:r w:rsidRPr="001A0F39">
        <w:instrText>Web interface</w:instrText>
      </w:r>
      <w:r>
        <w:instrText xml:space="preserve">" </w:instrText>
      </w:r>
      <w:r w:rsidR="0037287F">
        <w:fldChar w:fldCharType="end"/>
      </w:r>
    </w:p>
    <w:p w14:paraId="62FB992E" w14:textId="56B58D41" w:rsidR="00DD6BAE" w:rsidRDefault="00DD6BAE" w:rsidP="00DD6BAE">
      <w:r>
        <w:t>MPD</w:t>
      </w:r>
      <w:r w:rsidR="0037287F">
        <w:fldChar w:fldCharType="begin"/>
      </w:r>
      <w:r>
        <w:instrText xml:space="preserve"> XE "</w:instrText>
      </w:r>
      <w:r w:rsidRPr="00CC5CB8">
        <w:instrText>MPD</w:instrText>
      </w:r>
      <w:r>
        <w:instrText xml:space="preserve">" </w:instrText>
      </w:r>
      <w:r w:rsidR="0037287F">
        <w:fldChar w:fldCharType="end"/>
      </w:r>
      <w:r>
        <w:t xml:space="preserve"> has several web clients. See the following link: </w:t>
      </w:r>
      <w:hyperlink r:id="rId267" w:history="1">
        <w:r w:rsidRPr="004807EA">
          <w:rPr>
            <w:rStyle w:val="Hyperlink"/>
          </w:rPr>
          <w:t>https://www.musicpd.org/clients/</w:t>
        </w:r>
      </w:hyperlink>
      <w:r>
        <w:t xml:space="preserve"> The one used in this example is called </w:t>
      </w:r>
      <w:r w:rsidRPr="00B70C2F">
        <w:rPr>
          <w:i/>
        </w:rPr>
        <w:t>Snoopy</w:t>
      </w:r>
      <w:r>
        <w:t xml:space="preserve"> (No longer listed) is used in this version the radio software.</w:t>
      </w:r>
    </w:p>
    <w:p w14:paraId="6930762A" w14:textId="77777777" w:rsidR="00DD6BAE" w:rsidRDefault="00DD6BAE" w:rsidP="00DD6BAE">
      <w:pPr>
        <w:pStyle w:val="Heading3"/>
      </w:pPr>
      <w:bookmarkStart w:id="453" w:name="_Toc532457478"/>
      <w:r>
        <w:t>Install Apache</w:t>
      </w:r>
      <w:bookmarkEnd w:id="453"/>
    </w:p>
    <w:p w14:paraId="03321E26" w14:textId="77777777" w:rsidR="00DD6BAE" w:rsidRPr="00A73BDE" w:rsidRDefault="00DD6BAE" w:rsidP="00DD6BAE">
      <w:pPr>
        <w:pStyle w:val="NoSpacing"/>
      </w:pPr>
      <w:r>
        <w:t>Install Apache the web server. Make sure that the system is up to date with the following commands otherwise installation of Apache may fail.</w:t>
      </w:r>
    </w:p>
    <w:p w14:paraId="34BB5911" w14:textId="77777777" w:rsidR="00DD6BAE" w:rsidRDefault="00DD6BAE" w:rsidP="00DD6BAE">
      <w:pPr>
        <w:pStyle w:val="CodeProfile"/>
        <w:rPr>
          <w:b/>
        </w:rPr>
      </w:pPr>
      <w:r>
        <w:t xml:space="preserve">$ </w:t>
      </w:r>
      <w:r w:rsidRPr="00155409">
        <w:rPr>
          <w:b/>
        </w:rPr>
        <w:t>sudo apt-get update</w:t>
      </w:r>
    </w:p>
    <w:p w14:paraId="1254C30A" w14:textId="77777777" w:rsidR="00DD6BAE" w:rsidRDefault="00DD6BAE" w:rsidP="00DD6BAE">
      <w:pPr>
        <w:pStyle w:val="CodeProfile"/>
      </w:pPr>
      <w:r w:rsidRPr="00335FE1">
        <w:t>$</w:t>
      </w:r>
      <w:r>
        <w:rPr>
          <w:b/>
        </w:rPr>
        <w:t xml:space="preserve"> </w:t>
      </w:r>
      <w:r w:rsidRPr="00155409">
        <w:rPr>
          <w:b/>
        </w:rPr>
        <w:t xml:space="preserve">sudo </w:t>
      </w:r>
      <w:r>
        <w:rPr>
          <w:b/>
        </w:rPr>
        <w:t>apt-get upgrade</w:t>
      </w:r>
    </w:p>
    <w:p w14:paraId="58CB034A" w14:textId="77777777" w:rsidR="00DD6BAE" w:rsidRDefault="00DD6BAE" w:rsidP="00DD6BAE">
      <w:pPr>
        <w:pStyle w:val="NoSpacing"/>
      </w:pPr>
    </w:p>
    <w:p w14:paraId="7F4A119C" w14:textId="3B1F5968" w:rsidR="00DD6BAE" w:rsidRDefault="00DD6BAE" w:rsidP="00DD6BAE">
      <w:pPr>
        <w:pStyle w:val="NoSpacing"/>
      </w:pPr>
      <w:r>
        <w:t xml:space="preserve">Now install Apache and the PHP libraries for Apache as user </w:t>
      </w:r>
      <w:r w:rsidRPr="0045385E">
        <w:rPr>
          <w:u w:val="single"/>
        </w:rPr>
        <w:t>root</w:t>
      </w:r>
      <w:r>
        <w:t xml:space="preserve">. </w:t>
      </w:r>
    </w:p>
    <w:p w14:paraId="579284CF" w14:textId="77777777" w:rsidR="00DD6BAE" w:rsidRDefault="00DD6BAE" w:rsidP="00DD6BAE">
      <w:pPr>
        <w:pStyle w:val="NoSpacing"/>
      </w:pPr>
    </w:p>
    <w:p w14:paraId="2AFDCBD9" w14:textId="77777777" w:rsidR="00DD6BAE" w:rsidRDefault="00CB59CB" w:rsidP="00DD6BAE">
      <w:pPr>
        <w:pStyle w:val="NoSpacing"/>
      </w:pPr>
      <w:r>
        <w:t>Run</w:t>
      </w:r>
      <w:r w:rsidR="00DD6BAE">
        <w:t xml:space="preserve"> the following</w:t>
      </w:r>
      <w:r>
        <w:t xml:space="preserve"> command</w:t>
      </w:r>
      <w:r w:rsidR="00DD6BAE">
        <w:t>:</w:t>
      </w:r>
    </w:p>
    <w:p w14:paraId="658204B8" w14:textId="77777777" w:rsidR="00DD6BAE" w:rsidRDefault="00DD6BAE" w:rsidP="00DD6BAE">
      <w:pPr>
        <w:pStyle w:val="CodeProfile"/>
      </w:pPr>
      <w:r>
        <w:t xml:space="preserve">$ </w:t>
      </w:r>
      <w:r w:rsidRPr="00825545">
        <w:rPr>
          <w:b/>
        </w:rPr>
        <w:t>sudo apt-get install apache2 php libapache2-mod-php</w:t>
      </w:r>
    </w:p>
    <w:p w14:paraId="47FBEC39" w14:textId="77777777" w:rsidR="00CB59CB" w:rsidRDefault="00CB59CB" w:rsidP="00DD6BAE">
      <w:pPr>
        <w:pStyle w:val="NoSpacing"/>
      </w:pPr>
    </w:p>
    <w:p w14:paraId="26A21755" w14:textId="77777777" w:rsidR="00DD6BAE" w:rsidRDefault="00DD6BAE" w:rsidP="00DD6BAE">
      <w:pPr>
        <w:pStyle w:val="NoSpacing"/>
      </w:pPr>
      <w:r>
        <w:t>This will take some time. If the above fails run the following command and re-run the installation:</w:t>
      </w:r>
    </w:p>
    <w:p w14:paraId="3365DC70" w14:textId="77777777" w:rsidR="00DD6BAE" w:rsidRDefault="00DD6BAE" w:rsidP="00DD6BAE">
      <w:pPr>
        <w:pStyle w:val="CodeProfile"/>
        <w:rPr>
          <w:b/>
        </w:rPr>
      </w:pPr>
      <w:r>
        <w:t>$</w:t>
      </w:r>
      <w:r w:rsidRPr="0034758A">
        <w:rPr>
          <w:b/>
        </w:rPr>
        <w:t xml:space="preserve"> sudo</w:t>
      </w:r>
      <w:r>
        <w:t xml:space="preserve"> </w:t>
      </w:r>
      <w:r w:rsidRPr="00155409">
        <w:rPr>
          <w:b/>
        </w:rPr>
        <w:t>apt-get -f install</w:t>
      </w:r>
    </w:p>
    <w:p w14:paraId="65C6963E" w14:textId="77777777" w:rsidR="00CB59CB" w:rsidRDefault="00CB59CB" w:rsidP="00CB59CB">
      <w:pPr>
        <w:pStyle w:val="NoSpacing"/>
      </w:pPr>
    </w:p>
    <w:p w14:paraId="0E7EB566" w14:textId="77777777" w:rsidR="00DD6BAE" w:rsidRDefault="00DD6BAE" w:rsidP="006F1EAA">
      <w:pPr>
        <w:pStyle w:val="Heading4"/>
      </w:pPr>
      <w:r>
        <w:t xml:space="preserve">Test the Apache web browser </w:t>
      </w:r>
    </w:p>
    <w:p w14:paraId="2E01BA9C" w14:textId="77777777" w:rsidR="00DD6BAE" w:rsidRDefault="00DD6BAE" w:rsidP="00DD6BAE">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For example:  http://192.168.2.51. You should see the following display.</w:t>
      </w:r>
    </w:p>
    <w:p w14:paraId="1360C120" w14:textId="77777777" w:rsidR="00DD6BAE" w:rsidRDefault="00DD6BAE" w:rsidP="00DD6BAE">
      <w:r>
        <w:rPr>
          <w:noProof/>
          <w:lang w:eastAsia="en-GB"/>
        </w:rPr>
        <w:drawing>
          <wp:inline distT="0" distB="0" distL="0" distR="0" wp14:anchorId="1B4C9FA0" wp14:editId="7E5329E2">
            <wp:extent cx="4655308" cy="4435990"/>
            <wp:effectExtent l="1905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8"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14:paraId="01DDA2EC" w14:textId="77777777" w:rsidR="00DD6BAE" w:rsidRDefault="00DD6BAE" w:rsidP="00DD6BAE">
      <w:pPr>
        <w:pStyle w:val="Heading3"/>
      </w:pPr>
      <w:bookmarkStart w:id="454" w:name="_Toc532457479"/>
      <w:r>
        <w:t>Install the Web Browser server pages</w:t>
      </w:r>
      <w:bookmarkEnd w:id="454"/>
    </w:p>
    <w:p w14:paraId="2EBFF75A" w14:textId="77777777" w:rsidR="00DD6BAE" w:rsidRDefault="00DD6BAE" w:rsidP="00DD6BAE">
      <w:pPr>
        <w:pStyle w:val="NoSpacing"/>
      </w:pPr>
      <w:r>
        <w:t xml:space="preserve">It is now necessary to install the web pages for the Radio. Download the </w:t>
      </w:r>
      <w:r w:rsidRPr="00314642">
        <w:rPr>
          <w:u w:val="single"/>
        </w:rPr>
        <w:t>correct</w:t>
      </w:r>
      <w:r>
        <w:t xml:space="preserve"> radio web pages Debian package from the Bob Rathbone web site. </w:t>
      </w:r>
    </w:p>
    <w:p w14:paraId="1580F358" w14:textId="77777777" w:rsidR="00DD6BAE" w:rsidRDefault="00DD6BAE" w:rsidP="00DD6BAE">
      <w:pPr>
        <w:pStyle w:val="NoSpacing"/>
      </w:pPr>
    </w:p>
    <w:p w14:paraId="0F043191" w14:textId="77777777" w:rsidR="00DD6BAE" w:rsidRDefault="00DD6BAE" w:rsidP="00DD6BAE">
      <w:pPr>
        <w:pStyle w:val="NoSpacing"/>
      </w:pPr>
      <w:r>
        <w:t xml:space="preserve"> For </w:t>
      </w:r>
      <w:r w:rsidRPr="00962E3D">
        <w:rPr>
          <w:b/>
        </w:rPr>
        <w:t>Raspbian Stretch</w:t>
      </w:r>
      <w:r>
        <w:t xml:space="preserve"> run the following:</w:t>
      </w:r>
    </w:p>
    <w:p w14:paraId="2EEE3CCD" w14:textId="77777777" w:rsidR="00DD6BAE" w:rsidRPr="00AF523B" w:rsidRDefault="00DD6BAE" w:rsidP="00DD6BAE">
      <w:pPr>
        <w:pStyle w:val="CodeProfile"/>
        <w:rPr>
          <w:sz w:val="16"/>
          <w:szCs w:val="16"/>
        </w:rPr>
      </w:pPr>
      <w:r w:rsidRPr="00AF523B">
        <w:rPr>
          <w:sz w:val="16"/>
          <w:szCs w:val="16"/>
        </w:rPr>
        <w:t>$ wget</w:t>
      </w:r>
      <w:r w:rsidR="0037287F" w:rsidRPr="00AF523B">
        <w:rPr>
          <w:sz w:val="16"/>
          <w:szCs w:val="16"/>
        </w:rPr>
        <w:fldChar w:fldCharType="begin"/>
      </w:r>
      <w:r w:rsidRPr="00AF523B">
        <w:rPr>
          <w:sz w:val="16"/>
          <w:szCs w:val="16"/>
        </w:rPr>
        <w:instrText xml:space="preserve"> XE "wget" </w:instrText>
      </w:r>
      <w:r w:rsidR="0037287F" w:rsidRPr="00AF523B">
        <w:rPr>
          <w:sz w:val="16"/>
          <w:szCs w:val="16"/>
        </w:rPr>
        <w:fldChar w:fldCharType="end"/>
      </w:r>
      <w:r w:rsidRPr="00AF523B">
        <w:rPr>
          <w:sz w:val="16"/>
          <w:szCs w:val="16"/>
        </w:rPr>
        <w:t xml:space="preserve"> http://www.bobrathbone.com/raspberrypi/packages/radiodweb_1.</w:t>
      </w:r>
      <w:r>
        <w:rPr>
          <w:sz w:val="16"/>
          <w:szCs w:val="16"/>
        </w:rPr>
        <w:t>7</w:t>
      </w:r>
      <w:r w:rsidRPr="00AF523B">
        <w:rPr>
          <w:sz w:val="16"/>
          <w:szCs w:val="16"/>
        </w:rPr>
        <w:t>_armhf.deb</w:t>
      </w:r>
    </w:p>
    <w:p w14:paraId="049F5600" w14:textId="77777777" w:rsidR="00DD6BAE" w:rsidRDefault="00DD6BAE" w:rsidP="00DD6BAE">
      <w:pPr>
        <w:pStyle w:val="NoSpacing"/>
      </w:pPr>
      <w:r>
        <w:t>Now run:</w:t>
      </w:r>
    </w:p>
    <w:p w14:paraId="6FB2E316" w14:textId="77777777" w:rsidR="00DD6BAE" w:rsidRDefault="00DD6BAE" w:rsidP="00DD6BAE">
      <w:pPr>
        <w:pStyle w:val="CodeProfile"/>
      </w:pPr>
      <w:r>
        <w:t xml:space="preserve">$ </w:t>
      </w:r>
      <w:r>
        <w:rPr>
          <w:b/>
        </w:rPr>
        <w:t>sudo 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rPr>
          <w:b/>
        </w:rPr>
        <w:t xml:space="preserve"> -i radiodweb_1.7</w:t>
      </w:r>
      <w:r w:rsidRPr="00713D18">
        <w:rPr>
          <w:b/>
        </w:rPr>
        <w:t>_armhf.deb</w:t>
      </w:r>
    </w:p>
    <w:p w14:paraId="3CBEBFD3" w14:textId="77777777" w:rsidR="00DD6BAE" w:rsidRDefault="00DD6BAE" w:rsidP="00DD6BAE">
      <w:pPr>
        <w:pStyle w:val="NoSpacing"/>
      </w:pPr>
    </w:p>
    <w:p w14:paraId="7CD1CCCD" w14:textId="77777777" w:rsidR="00DD6BAE" w:rsidRDefault="00DD6BAE" w:rsidP="00DD6BAE">
      <w:pPr>
        <w:pStyle w:val="NoSpacing"/>
      </w:pPr>
      <w:r>
        <w:t xml:space="preserve">This package will install the radio web pages in the </w:t>
      </w:r>
      <w:r w:rsidRPr="00E223C9">
        <w:rPr>
          <w:b/>
        </w:rPr>
        <w:t>/var/www</w:t>
      </w:r>
      <w:r>
        <w:rPr>
          <w:b/>
        </w:rPr>
        <w:t>/html</w:t>
      </w:r>
      <w:r w:rsidRPr="00E223C9">
        <w:rPr>
          <w:b/>
        </w:rPr>
        <w:t xml:space="preserve"> </w:t>
      </w:r>
      <w:r>
        <w:t>directory and the CGI</w:t>
      </w:r>
      <w:r w:rsidR="0037287F">
        <w:fldChar w:fldCharType="begin"/>
      </w:r>
      <w:r>
        <w:instrText xml:space="preserve"> XE "</w:instrText>
      </w:r>
      <w:r w:rsidRPr="00247D14">
        <w:instrText>CGI</w:instrText>
      </w:r>
      <w:r>
        <w:instrText xml:space="preserve">" </w:instrText>
      </w:r>
      <w:r w:rsidR="0037287F">
        <w:fldChar w:fldCharType="end"/>
      </w:r>
      <w:r>
        <w:t xml:space="preserve"> scripts in /</w:t>
      </w:r>
      <w:r w:rsidRPr="00E223C9">
        <w:rPr>
          <w:b/>
        </w:rPr>
        <w:t>usr/lib/cgi-bin</w:t>
      </w:r>
      <w:r>
        <w:t xml:space="preserve"> directory. It will also enable the CGI scripts module.</w:t>
      </w:r>
    </w:p>
    <w:p w14:paraId="17AADBCC" w14:textId="77777777" w:rsidR="00DD6BAE" w:rsidRDefault="00DD6BAE" w:rsidP="00DD6BAE">
      <w:pPr>
        <w:pStyle w:val="NoSpacing"/>
      </w:pPr>
    </w:p>
    <w:p w14:paraId="10BED663" w14:textId="77777777" w:rsidR="00DD6BAE" w:rsidRDefault="00DD6BAE" w:rsidP="00DD6BAE">
      <w:pPr>
        <w:pStyle w:val="NoSpacing"/>
      </w:pPr>
      <w:r>
        <w:t>The following error message may appear:</w:t>
      </w:r>
    </w:p>
    <w:p w14:paraId="04334D10" w14:textId="77777777" w:rsidR="00DD6BAE" w:rsidRDefault="00DD6BAE" w:rsidP="00DD6BAE">
      <w:pPr>
        <w:pStyle w:val="CodeProfile"/>
      </w:pPr>
      <w:r>
        <w:lastRenderedPageBreak/>
        <w:t>apache2: Could not reliably determine the server's fully qualified domain name, using 127.0.1.1. Set the 'ServerName' directive globally to suppress this message</w:t>
      </w:r>
    </w:p>
    <w:p w14:paraId="3F202206" w14:textId="77777777" w:rsidR="00DD6BAE" w:rsidRDefault="00DD6BAE" w:rsidP="00DD6BAE">
      <w:pPr>
        <w:pStyle w:val="NoSpacing"/>
      </w:pPr>
    </w:p>
    <w:p w14:paraId="4EC61765" w14:textId="77777777" w:rsidR="00DD6BAE" w:rsidRDefault="00DD6BAE" w:rsidP="00DD6BAE">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14:paraId="207C6804" w14:textId="77777777" w:rsidR="00DD6BAE" w:rsidRDefault="00DD6BAE" w:rsidP="00DD6BAE">
      <w:pPr>
        <w:pStyle w:val="NoSpacing"/>
      </w:pPr>
    </w:p>
    <w:p w14:paraId="5FAF31A0" w14:textId="77777777" w:rsidR="00DD6BAE" w:rsidRDefault="00DD6BAE" w:rsidP="00DD6BAE">
      <w:pPr>
        <w:pStyle w:val="NoSpacing"/>
      </w:pPr>
      <w:r>
        <w:t xml:space="preserve">Edit </w:t>
      </w:r>
      <w:r w:rsidRPr="00754C27">
        <w:rPr>
          <w:b/>
        </w:rPr>
        <w:t>/etc/apache2/apache2.conf</w:t>
      </w:r>
      <w:r>
        <w:t xml:space="preserve"> file.</w:t>
      </w:r>
    </w:p>
    <w:p w14:paraId="5F0FAE99" w14:textId="77777777" w:rsidR="00DD6BAE" w:rsidRDefault="00DD6BAE" w:rsidP="00DD6BAE">
      <w:pPr>
        <w:pStyle w:val="NoSpacing"/>
      </w:pPr>
      <w:r>
        <w:t xml:space="preserve">Add the following line anywhere in the </w:t>
      </w:r>
      <w:r w:rsidRPr="00754C27">
        <w:rPr>
          <w:b/>
        </w:rPr>
        <w:t>apache2.conf</w:t>
      </w:r>
      <w:r>
        <w:t xml:space="preserve"> file.</w:t>
      </w:r>
    </w:p>
    <w:p w14:paraId="77AA1DDD" w14:textId="77777777" w:rsidR="00DD6BAE" w:rsidRDefault="00DD6BAE" w:rsidP="00DD6BAE">
      <w:pPr>
        <w:pStyle w:val="CodeProfile"/>
      </w:pPr>
      <w:r>
        <w:t>ServerName localhost</w:t>
      </w:r>
    </w:p>
    <w:p w14:paraId="544891E8" w14:textId="77777777" w:rsidR="00DD6BAE" w:rsidRDefault="00DD6BAE" w:rsidP="00DD6BAE">
      <w:pPr>
        <w:pStyle w:val="Heading3"/>
      </w:pPr>
      <w:bookmarkStart w:id="455" w:name="_Toc532457480"/>
      <w:r>
        <w:t>Start the radio web interface</w:t>
      </w:r>
      <w:bookmarkEnd w:id="455"/>
      <w:r w:rsidR="0037287F">
        <w:fldChar w:fldCharType="begin"/>
      </w:r>
      <w:r>
        <w:instrText xml:space="preserve"> XE "</w:instrText>
      </w:r>
      <w:r w:rsidRPr="00C57009">
        <w:instrText>web interface</w:instrText>
      </w:r>
      <w:r>
        <w:instrText xml:space="preserve">" </w:instrText>
      </w:r>
      <w:r w:rsidR="0037287F">
        <w:fldChar w:fldCharType="end"/>
      </w:r>
    </w:p>
    <w:p w14:paraId="7F125D66" w14:textId="0DF8EA3C" w:rsidR="00DD6BAE" w:rsidRDefault="00DD6BAE" w:rsidP="00DD6BAE">
      <w:pPr>
        <w:pStyle w:val="NoSpacing"/>
      </w:pPr>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For example:  </w:t>
      </w:r>
      <w:hyperlink r:id="rId269" w:history="1">
        <w:r w:rsidRPr="00C25265">
          <w:rPr>
            <w:rStyle w:val="Hyperlink"/>
          </w:rPr>
          <w:t>http://192.168.2.11</w:t>
        </w:r>
      </w:hyperlink>
      <w:r>
        <w:t xml:space="preserve"> . You should see the following display:</w:t>
      </w:r>
    </w:p>
    <w:p w14:paraId="7E961660" w14:textId="77777777" w:rsidR="00DD6BAE" w:rsidRDefault="00DD6BAE" w:rsidP="00DD6BAE">
      <w:pPr>
        <w:pStyle w:val="NoSpacing"/>
      </w:pPr>
    </w:p>
    <w:p w14:paraId="5EE558AF" w14:textId="77777777" w:rsidR="00DD6BAE" w:rsidRDefault="00DD6BAE" w:rsidP="00DD6BAE">
      <w:pPr>
        <w:pStyle w:val="NoSpacing"/>
        <w:jc w:val="center"/>
      </w:pPr>
      <w:r>
        <w:rPr>
          <w:noProof/>
          <w:lang w:eastAsia="en-GB"/>
        </w:rPr>
        <w:drawing>
          <wp:inline distT="0" distB="0" distL="0" distR="0" wp14:anchorId="0BCD28D1" wp14:editId="577ACB78">
            <wp:extent cx="4731600" cy="4498848"/>
            <wp:effectExtent l="19050" t="0" r="0" b="0"/>
            <wp:docPr id="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0" cstate="print"/>
                    <a:srcRect/>
                    <a:stretch>
                      <a:fillRect/>
                    </a:stretch>
                  </pic:blipFill>
                  <pic:spPr bwMode="auto">
                    <a:xfrm>
                      <a:off x="0" y="0"/>
                      <a:ext cx="4733607" cy="4500756"/>
                    </a:xfrm>
                    <a:prstGeom prst="rect">
                      <a:avLst/>
                    </a:prstGeom>
                    <a:noFill/>
                    <a:ln w="9525">
                      <a:noFill/>
                      <a:miter lim="800000"/>
                      <a:headEnd/>
                      <a:tailEnd/>
                    </a:ln>
                  </pic:spPr>
                </pic:pic>
              </a:graphicData>
            </a:graphic>
          </wp:inline>
        </w:drawing>
      </w:r>
    </w:p>
    <w:p w14:paraId="1F881C80" w14:textId="3E79EF8F" w:rsidR="00DD6BAE" w:rsidRDefault="00DD6BAE" w:rsidP="00DD6BAE">
      <w:pPr>
        <w:pStyle w:val="Caption"/>
        <w:jc w:val="center"/>
      </w:pPr>
      <w:bookmarkStart w:id="456" w:name="_Toc532457923"/>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45</w:t>
      </w:r>
      <w:r w:rsidR="0037287F">
        <w:rPr>
          <w:noProof/>
        </w:rPr>
        <w:fldChar w:fldCharType="end"/>
      </w:r>
      <w:r>
        <w:t xml:space="preserve"> Radio web interface</w:t>
      </w:r>
      <w:bookmarkEnd w:id="456"/>
      <w:r w:rsidR="0037287F">
        <w:fldChar w:fldCharType="begin"/>
      </w:r>
      <w:r>
        <w:instrText xml:space="preserve"> XE "</w:instrText>
      </w:r>
      <w:r w:rsidRPr="00C57009">
        <w:instrText>web interface</w:instrText>
      </w:r>
      <w:r>
        <w:instrText xml:space="preserve">" </w:instrText>
      </w:r>
      <w:r w:rsidR="0037287F">
        <w:fldChar w:fldCharType="end"/>
      </w:r>
    </w:p>
    <w:p w14:paraId="43BA15B2" w14:textId="77777777" w:rsidR="00DD6BAE" w:rsidRDefault="00DD6BAE" w:rsidP="00DD6BAE">
      <w:r>
        <w:t>Now click on the ‘Radio’</w:t>
      </w:r>
      <w:r w:rsidR="0037287F">
        <w:fldChar w:fldCharType="begin"/>
      </w:r>
      <w:r>
        <w:instrText xml:space="preserve"> XE "</w:instrText>
      </w:r>
      <w:r w:rsidRPr="001A0F39">
        <w:instrText>Web interface</w:instrText>
      </w:r>
      <w:r>
        <w:instrText xml:space="preserve">" </w:instrText>
      </w:r>
      <w:r w:rsidR="0037287F">
        <w:fldChar w:fldCharType="end"/>
      </w:r>
      <w:r>
        <w:t xml:space="preserve"> tab. If the radio software is running you will see the following:</w:t>
      </w:r>
    </w:p>
    <w:p w14:paraId="54DF142C" w14:textId="77777777" w:rsidR="00DD6BAE" w:rsidRDefault="00DD6BAE" w:rsidP="00DD6BAE">
      <w:pPr>
        <w:pStyle w:val="NoSpacing"/>
        <w:jc w:val="center"/>
      </w:pPr>
      <w:r>
        <w:rPr>
          <w:noProof/>
          <w:lang w:eastAsia="en-GB"/>
        </w:rPr>
        <w:lastRenderedPageBreak/>
        <w:drawing>
          <wp:inline distT="0" distB="0" distL="0" distR="0" wp14:anchorId="177CC2AF" wp14:editId="1CDCAAEA">
            <wp:extent cx="4716213" cy="4484218"/>
            <wp:effectExtent l="19050" t="0" r="8187"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1" cstate="print"/>
                    <a:srcRect/>
                    <a:stretch>
                      <a:fillRect/>
                    </a:stretch>
                  </pic:blipFill>
                  <pic:spPr bwMode="auto">
                    <a:xfrm>
                      <a:off x="0" y="0"/>
                      <a:ext cx="4718973" cy="4486842"/>
                    </a:xfrm>
                    <a:prstGeom prst="rect">
                      <a:avLst/>
                    </a:prstGeom>
                    <a:noFill/>
                    <a:ln w="9525">
                      <a:noFill/>
                      <a:miter lim="800000"/>
                      <a:headEnd/>
                      <a:tailEnd/>
                    </a:ln>
                  </pic:spPr>
                </pic:pic>
              </a:graphicData>
            </a:graphic>
          </wp:inline>
        </w:drawing>
      </w:r>
    </w:p>
    <w:p w14:paraId="0D15B2E8" w14:textId="439182FC" w:rsidR="00DD6BAE" w:rsidRDefault="00DD6BAE" w:rsidP="00DD6BAE">
      <w:pPr>
        <w:pStyle w:val="Caption"/>
        <w:jc w:val="center"/>
      </w:pPr>
      <w:bookmarkStart w:id="457" w:name="_Toc532457924"/>
      <w:r>
        <w:t xml:space="preserve">Figure </w:t>
      </w:r>
      <w:r w:rsidR="0037287F">
        <w:rPr>
          <w:noProof/>
        </w:rPr>
        <w:fldChar w:fldCharType="begin"/>
      </w:r>
      <w:r w:rsidR="00BA658B">
        <w:rPr>
          <w:noProof/>
        </w:rPr>
        <w:instrText xml:space="preserve"> SEQ Figure \* ARABIC </w:instrText>
      </w:r>
      <w:r w:rsidR="0037287F">
        <w:rPr>
          <w:noProof/>
        </w:rPr>
        <w:fldChar w:fldCharType="separate"/>
      </w:r>
      <w:r w:rsidR="003E5DCD">
        <w:rPr>
          <w:noProof/>
        </w:rPr>
        <w:t>146</w:t>
      </w:r>
      <w:r w:rsidR="0037287F">
        <w:rPr>
          <w:noProof/>
        </w:rPr>
        <w:fldChar w:fldCharType="end"/>
      </w:r>
      <w:r>
        <w:t xml:space="preserve"> Snoopy web interface</w:t>
      </w:r>
      <w:bookmarkEnd w:id="457"/>
    </w:p>
    <w:p w14:paraId="147D165F" w14:textId="77777777" w:rsidR="00DD6BAE" w:rsidRDefault="00DD6BAE" w:rsidP="00DD6BAE">
      <w:pPr>
        <w:pStyle w:val="NoSpacing"/>
      </w:pPr>
      <w:r>
        <w:t>Click on any station in the list to select a station. After a short pause the station should start playing if it is online.</w:t>
      </w:r>
    </w:p>
    <w:p w14:paraId="1DCFF4CF" w14:textId="77777777" w:rsidR="00DD6BAE" w:rsidRDefault="0037287F" w:rsidP="00DD6BAE">
      <w:pPr>
        <w:pStyle w:val="NoSpacing"/>
      </w:pPr>
      <w:r>
        <w:fldChar w:fldCharType="begin"/>
      </w:r>
      <w:r w:rsidR="00DD6BAE">
        <w:instrText xml:space="preserve"> XE "</w:instrText>
      </w:r>
      <w:r w:rsidR="00DD6BAE" w:rsidRPr="00C57009">
        <w:instrText>web interface</w:instrText>
      </w:r>
      <w:r w:rsidR="00DD6BAE">
        <w:instrText xml:space="preserve">" </w:instrText>
      </w:r>
      <w:r>
        <w:fldChar w:fldCharType="end"/>
      </w:r>
    </w:p>
    <w:tbl>
      <w:tblPr>
        <w:tblW w:w="0" w:type="auto"/>
        <w:tblLook w:val="04A0" w:firstRow="1" w:lastRow="0" w:firstColumn="1" w:lastColumn="0" w:noHBand="0" w:noVBand="1"/>
      </w:tblPr>
      <w:tblGrid>
        <w:gridCol w:w="4271"/>
        <w:gridCol w:w="4971"/>
      </w:tblGrid>
      <w:tr w:rsidR="00DD6BAE" w14:paraId="2BD44E1C" w14:textId="77777777" w:rsidTr="00521EF7">
        <w:tc>
          <w:tcPr>
            <w:tcW w:w="4086" w:type="dxa"/>
          </w:tcPr>
          <w:p w14:paraId="4DEF68D0" w14:textId="77777777" w:rsidR="00DD6BAE" w:rsidRDefault="00DD6BAE" w:rsidP="00521EF7">
            <w:pPr>
              <w:pStyle w:val="NoSpacing"/>
            </w:pPr>
            <w:r>
              <w:rPr>
                <w:noProof/>
                <w:lang w:eastAsia="en-GB"/>
              </w:rPr>
              <w:drawing>
                <wp:inline distT="0" distB="0" distL="0" distR="0" wp14:anchorId="0CB12B51" wp14:editId="58959132">
                  <wp:extent cx="2555900" cy="1750352"/>
                  <wp:effectExtent l="19050" t="0" r="0" b="0"/>
                  <wp:docPr id="1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2" cstate="print"/>
                          <a:srcRect/>
                          <a:stretch>
                            <a:fillRect/>
                          </a:stretch>
                        </pic:blipFill>
                        <pic:spPr bwMode="auto">
                          <a:xfrm>
                            <a:off x="0" y="0"/>
                            <a:ext cx="2556329" cy="1750646"/>
                          </a:xfrm>
                          <a:prstGeom prst="rect">
                            <a:avLst/>
                          </a:prstGeom>
                          <a:noFill/>
                          <a:ln w="9525">
                            <a:noFill/>
                            <a:miter lim="800000"/>
                            <a:headEnd/>
                            <a:tailEnd/>
                          </a:ln>
                        </pic:spPr>
                      </pic:pic>
                    </a:graphicData>
                  </a:graphic>
                </wp:inline>
              </w:drawing>
            </w:r>
          </w:p>
        </w:tc>
        <w:tc>
          <w:tcPr>
            <w:tcW w:w="5156" w:type="dxa"/>
          </w:tcPr>
          <w:p w14:paraId="7494D591" w14:textId="77777777" w:rsidR="00DD6BAE" w:rsidRDefault="00DD6BAE" w:rsidP="00521EF7">
            <w:pPr>
              <w:pStyle w:val="NoSpacing"/>
            </w:pPr>
          </w:p>
          <w:p w14:paraId="0CD20BFF" w14:textId="77777777" w:rsidR="00DD6BAE" w:rsidRDefault="00DD6BAE" w:rsidP="00521EF7">
            <w:pPr>
              <w:pStyle w:val="NoSpacing"/>
            </w:pPr>
            <w:r>
              <w:t>Currently there are four music sources that can be selected namely Radio, Media, Airplay and Spotify.</w:t>
            </w:r>
          </w:p>
          <w:p w14:paraId="7122F3E6" w14:textId="77777777" w:rsidR="00DD6BAE" w:rsidRDefault="00DD6BAE" w:rsidP="00521EF7">
            <w:pPr>
              <w:pStyle w:val="NoSpacing"/>
            </w:pPr>
          </w:p>
          <w:p w14:paraId="64F3BC95" w14:textId="77777777" w:rsidR="00DD6BAE" w:rsidRDefault="00DD6BAE" w:rsidP="00521EF7">
            <w:pPr>
              <w:pStyle w:val="NoSpacing"/>
            </w:pPr>
            <w:r>
              <w:t>The desired source can be selected from the source drop-down selection box. Click on the required source then click on ‘Submit’ button to load the selected source in the radio.</w:t>
            </w:r>
          </w:p>
          <w:p w14:paraId="75968E0C" w14:textId="77777777" w:rsidR="00DD6BAE" w:rsidRDefault="00DD6BAE" w:rsidP="00521EF7">
            <w:pPr>
              <w:pStyle w:val="NoSpacing"/>
            </w:pPr>
          </w:p>
        </w:tc>
      </w:tr>
    </w:tbl>
    <w:p w14:paraId="0AC54372" w14:textId="77777777" w:rsidR="00DD6BAE" w:rsidRDefault="00DD6BAE" w:rsidP="00DD6BAE">
      <w:pPr>
        <w:pStyle w:val="NoSpacing"/>
      </w:pPr>
    </w:p>
    <w:p w14:paraId="4CB91387" w14:textId="77777777" w:rsidR="00DD6BAE" w:rsidRDefault="00DD6BAE" w:rsidP="00DD6BAE">
      <w:pPr>
        <w:pStyle w:val="NoSpacing"/>
      </w:pPr>
    </w:p>
    <w:p w14:paraId="732EF4D6" w14:textId="3924641F" w:rsidR="00DD6BAE" w:rsidRDefault="00DD6BAE" w:rsidP="00DD6BAE">
      <w:pPr>
        <w:pStyle w:val="NoSpacing"/>
      </w:pPr>
      <w:r>
        <w:t xml:space="preserve">The Shoutcast tab is explained in </w:t>
      </w:r>
      <w:r w:rsidR="00502ADC">
        <w:fldChar w:fldCharType="begin"/>
      </w:r>
      <w:r w:rsidR="00502ADC">
        <w:instrText xml:space="preserve"> REF _Ref509576915 \h  \* MERGEFORMAT </w:instrText>
      </w:r>
      <w:r w:rsidR="00502ADC">
        <w:fldChar w:fldCharType="separate"/>
      </w:r>
      <w:r w:rsidR="003E5DCD" w:rsidRPr="003E5DCD">
        <w:rPr>
          <w:i/>
        </w:rPr>
        <w:t>Using the Shoutcast</w:t>
      </w:r>
      <w:r w:rsidR="003E5DCD" w:rsidRPr="003E5DCD">
        <w:rPr>
          <w:i/>
        </w:rPr>
        <w:fldChar w:fldCharType="begin"/>
      </w:r>
      <w:r w:rsidR="003E5DCD" w:rsidRPr="003E5DCD">
        <w:rPr>
          <w:i/>
        </w:rPr>
        <w:instrText xml:space="preserve"> XE "</w:instrText>
      </w:r>
      <w:r w:rsidR="003E5DCD" w:rsidRPr="003E5DCD">
        <w:rPr>
          <w:i/>
          <w:noProof/>
        </w:rPr>
        <w:instrText>Shoutcast</w:instrText>
      </w:r>
      <w:r w:rsidR="003E5DCD" w:rsidRPr="003E5DCD">
        <w:rPr>
          <w:i/>
        </w:rPr>
        <w:instrText xml:space="preserve">" </w:instrText>
      </w:r>
      <w:r w:rsidR="003E5DCD" w:rsidRPr="003E5DCD">
        <w:rPr>
          <w:i/>
        </w:rPr>
        <w:fldChar w:fldCharType="end"/>
      </w:r>
      <w:r w:rsidR="003E5DCD" w:rsidRPr="003E5DCD">
        <w:rPr>
          <w:i/>
        </w:rPr>
        <w:t xml:space="preserve"> Web Interface</w:t>
      </w:r>
      <w:r w:rsidR="00502ADC">
        <w:fldChar w:fldCharType="end"/>
      </w:r>
      <w:r>
        <w:t xml:space="preserve"> on page </w:t>
      </w:r>
      <w:r w:rsidR="0037287F">
        <w:fldChar w:fldCharType="begin"/>
      </w:r>
      <w:r>
        <w:instrText xml:space="preserve"> PAGEREF _Ref509576915 \h </w:instrText>
      </w:r>
      <w:r w:rsidR="0037287F">
        <w:fldChar w:fldCharType="separate"/>
      </w:r>
      <w:r w:rsidR="003E5DCD">
        <w:rPr>
          <w:noProof/>
        </w:rPr>
        <w:t>146</w:t>
      </w:r>
      <w:r w:rsidR="0037287F">
        <w:fldChar w:fldCharType="end"/>
      </w:r>
      <w:r>
        <w:t>.</w:t>
      </w:r>
    </w:p>
    <w:p w14:paraId="6B73AAED" w14:textId="77777777" w:rsidR="00DD6BAE" w:rsidRDefault="00DD6BAE" w:rsidP="00DD6BAE">
      <w:pPr>
        <w:pStyle w:val="NoSpacing"/>
      </w:pPr>
    </w:p>
    <w:p w14:paraId="4F714999" w14:textId="77777777" w:rsidR="00DD6BAE" w:rsidRDefault="00DD6BAE" w:rsidP="00DD6BAE">
      <w:pPr>
        <w:pStyle w:val="NoSpacing"/>
      </w:pPr>
      <w:r w:rsidRPr="005B12D6">
        <w:rPr>
          <w:b/>
          <w:noProof/>
          <w:lang w:eastAsia="en-GB"/>
        </w:rPr>
        <w:drawing>
          <wp:anchor distT="0" distB="0" distL="114300" distR="114300" simplePos="0" relativeHeight="251675648" behindDoc="1" locked="0" layoutInCell="1" allowOverlap="1" wp14:anchorId="7BECCF6C" wp14:editId="7CF02239">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29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t xml:space="preserve">  The radio tab only displays radio stations or media tracks from MPD. It is not currently capable of displaying Spotify or Airplay details which can only be seen on the radio itself. </w:t>
      </w:r>
    </w:p>
    <w:p w14:paraId="48214407" w14:textId="77777777" w:rsidR="00DD6BAE" w:rsidRDefault="00DD6BAE" w:rsidP="00DD6BAE">
      <w:pPr>
        <w:pStyle w:val="Heading3"/>
      </w:pPr>
      <w:bookmarkStart w:id="458" w:name="_Toc532457481"/>
      <w:r>
        <w:lastRenderedPageBreak/>
        <w:t>Changing the Web Interface Radio photo</w:t>
      </w:r>
      <w:bookmarkEnd w:id="458"/>
    </w:p>
    <w:p w14:paraId="3F3BAB64" w14:textId="77777777" w:rsidR="00DD6BAE" w:rsidRDefault="00DD6BAE" w:rsidP="00DD6BAE">
      <w:pPr>
        <w:pStyle w:val="NoSpacing"/>
      </w:pPr>
      <w:r>
        <w:t>If you want to change the photo displayed by the web interface</w:t>
      </w:r>
      <w:r w:rsidR="0037287F">
        <w:fldChar w:fldCharType="begin"/>
      </w:r>
      <w:r>
        <w:instrText xml:space="preserve"> XE "</w:instrText>
      </w:r>
      <w:r w:rsidRPr="00C57009">
        <w:instrText>web interface</w:instrText>
      </w:r>
      <w:r>
        <w:instrText xml:space="preserve">" </w:instrText>
      </w:r>
      <w:r w:rsidR="0037287F">
        <w:fldChar w:fldCharType="end"/>
      </w:r>
      <w:r>
        <w:t>, then replace the</w:t>
      </w:r>
      <w:r w:rsidRPr="005541EB">
        <w:rPr>
          <w:b/>
        </w:rPr>
        <w:t xml:space="preserve"> jpeg</w:t>
      </w:r>
      <w:r>
        <w:t xml:space="preserve"> photo file at </w:t>
      </w:r>
      <w:r w:rsidRPr="005541EB">
        <w:rPr>
          <w:b/>
        </w:rPr>
        <w:t>/var/www/html/</w:t>
      </w:r>
      <w:r>
        <w:rPr>
          <w:b/>
        </w:rPr>
        <w:t>images/</w:t>
      </w:r>
      <w:r w:rsidRPr="005541EB">
        <w:rPr>
          <w:b/>
        </w:rPr>
        <w:t>radio.jpg</w:t>
      </w:r>
      <w:r>
        <w:t>. Try to adjust the size on disk to about 50K using a suitable photo editor such as Photo Shop. Copy the new jpeg photo to the pi home directory with any ftp program.</w:t>
      </w:r>
    </w:p>
    <w:p w14:paraId="6F2AF5EA" w14:textId="77777777" w:rsidR="00DD6BAE" w:rsidRDefault="00DD6BAE" w:rsidP="00DD6BAE">
      <w:pPr>
        <w:pStyle w:val="NoSpacing"/>
      </w:pPr>
      <w:r>
        <w:t>Now copy it to the web pages image directory using sudo.</w:t>
      </w:r>
    </w:p>
    <w:p w14:paraId="5E290300" w14:textId="77777777" w:rsidR="00DD6BAE" w:rsidRPr="00C64EB9" w:rsidRDefault="00DD6BAE" w:rsidP="00DD6BAE">
      <w:pPr>
        <w:pStyle w:val="CodeProfile"/>
      </w:pPr>
      <w:r w:rsidRPr="00C64EB9">
        <w:t>$ sudo cp radio.jpg /var/www/html/images/.</w:t>
      </w:r>
    </w:p>
    <w:p w14:paraId="6664ED8A" w14:textId="77777777" w:rsidR="00DD6BAE" w:rsidRDefault="00DD6BAE" w:rsidP="00DD6BAE">
      <w:pPr>
        <w:pStyle w:val="NoSpacing"/>
      </w:pPr>
    </w:p>
    <w:p w14:paraId="48F9BF78" w14:textId="77777777" w:rsidR="00DD6BAE" w:rsidRDefault="00DD6BAE" w:rsidP="00DD6BAE">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14:paraId="30332D7F" w14:textId="77777777" w:rsidR="00DD6BAE" w:rsidRDefault="00DD6BAE" w:rsidP="00DD6BAE">
      <w:pPr>
        <w:pStyle w:val="NoSpacing"/>
      </w:pPr>
    </w:p>
    <w:p w14:paraId="36651EE1" w14:textId="77777777" w:rsidR="00DD6BAE" w:rsidRDefault="00DD6BAE" w:rsidP="00DD6BAE">
      <w:pPr>
        <w:pStyle w:val="CodeProfile"/>
      </w:pPr>
      <w:r w:rsidRPr="00670252">
        <w:t>&lt;img border="0" src="images/radio.jpg" width="</w:t>
      </w:r>
      <w:r>
        <w:t>780</w:t>
      </w:r>
      <w:r w:rsidRPr="00670252">
        <w:t>" height="5</w:t>
      </w:r>
      <w:r>
        <w:t>80</w:t>
      </w:r>
      <w:r w:rsidRPr="00670252">
        <w:t>"&gt;&lt;/td&gt;</w:t>
      </w:r>
    </w:p>
    <w:p w14:paraId="605E6AFD" w14:textId="77777777" w:rsidR="006C5AD3" w:rsidRDefault="006C5AD3" w:rsidP="006C5AD3">
      <w:pPr>
        <w:pStyle w:val="Heading2"/>
      </w:pPr>
      <w:r>
        <w:br/>
      </w:r>
      <w:bookmarkStart w:id="459" w:name="_Ref522863933"/>
      <w:bookmarkStart w:id="460" w:name="_Toc532457482"/>
      <w:r>
        <w:t>Installing the speech facility</w:t>
      </w:r>
      <w:bookmarkEnd w:id="459"/>
      <w:bookmarkEnd w:id="460"/>
    </w:p>
    <w:p w14:paraId="213B502B" w14:textId="25F21CEC" w:rsidR="006C5AD3" w:rsidRDefault="006C5AD3" w:rsidP="006C5AD3">
      <w:pPr>
        <w:pStyle w:val="NoSpacing"/>
      </w:pPr>
      <w:r>
        <w:t>It is possible to configure speech</w:t>
      </w:r>
      <w:r w:rsidR="0037287F">
        <w:fldChar w:fldCharType="begin"/>
      </w:r>
      <w:r>
        <w:instrText xml:space="preserve"> XE "</w:instrText>
      </w:r>
      <w:r w:rsidRPr="00ED3B8A">
        <w:instrText>speech</w:instrText>
      </w:r>
      <w:r>
        <w:instrText xml:space="preserve">" </w:instrText>
      </w:r>
      <w:r w:rsidR="0037287F">
        <w:fldChar w:fldCharType="end"/>
      </w:r>
      <w:r>
        <w:t xml:space="preserve"> for visually impaired and blind persons who cannot read the display. As channels are changed or stepping through the menu the radio will “speak” to you.  This excellent idea came from one of the project contributors, see </w:t>
      </w:r>
      <w:r w:rsidR="00502ADC">
        <w:fldChar w:fldCharType="begin"/>
      </w:r>
      <w:r w:rsidR="00502ADC">
        <w:instrText xml:space="preserve"> REF _Ref384816094 \h  \* MERGEFORMAT </w:instrText>
      </w:r>
      <w:r w:rsidR="00502ADC">
        <w:fldChar w:fldCharType="separate"/>
      </w:r>
      <w:r w:rsidR="003E5DCD" w:rsidRPr="003E5DCD">
        <w:rPr>
          <w:i/>
        </w:rPr>
        <w:t>Acknowledgements</w:t>
      </w:r>
      <w:r w:rsidR="00502ADC">
        <w:fldChar w:fldCharType="end"/>
      </w:r>
      <w:r>
        <w:t xml:space="preserve"> on page </w:t>
      </w:r>
      <w:r w:rsidR="0037287F">
        <w:fldChar w:fldCharType="begin"/>
      </w:r>
      <w:r>
        <w:instrText xml:space="preserve"> PAGEREF _Ref384816094 \h </w:instrText>
      </w:r>
      <w:r w:rsidR="0037287F">
        <w:fldChar w:fldCharType="separate"/>
      </w:r>
      <w:r w:rsidR="003E5DCD">
        <w:rPr>
          <w:noProof/>
        </w:rPr>
        <w:t>210</w:t>
      </w:r>
      <w:r w:rsidR="0037287F">
        <w:fldChar w:fldCharType="end"/>
      </w:r>
      <w:r>
        <w:t xml:space="preserve">). This facility requires installation of the </w:t>
      </w:r>
      <w:r w:rsidRPr="00F14CDE">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7B7F3671" w14:textId="076915E0" w:rsidR="006C5AD3" w:rsidRDefault="006C5AD3" w:rsidP="006C5AD3">
      <w:pPr>
        <w:pStyle w:val="NoSpacing"/>
      </w:pPr>
      <w:r>
        <w:t xml:space="preserve">See </w:t>
      </w:r>
      <w:hyperlink r:id="rId273" w:history="1">
        <w:r w:rsidRPr="00FD14E8">
          <w:rPr>
            <w:rStyle w:val="Hyperlink"/>
            <w:rFonts w:ascii="Calibri" w:eastAsia="Times New Roman" w:hAnsi="Calibri"/>
          </w:rPr>
          <w:t>http://elinux.org/RPi_Text_to_Speech_(Speech_Synthesis)</w:t>
        </w:r>
      </w:hyperlink>
      <w:r>
        <w:t xml:space="preserve"> </w:t>
      </w:r>
    </w:p>
    <w:p w14:paraId="5A588F6D" w14:textId="77777777" w:rsidR="006C5AD3" w:rsidRDefault="006C5AD3" w:rsidP="006C5AD3">
      <w:pPr>
        <w:pStyle w:val="NoSpacing"/>
      </w:pPr>
    </w:p>
    <w:p w14:paraId="1283248A" w14:textId="7239D2CE" w:rsidR="006C5AD3" w:rsidRDefault="006C5AD3" w:rsidP="006C5AD3">
      <w:pPr>
        <w:pStyle w:val="NoSpacing"/>
      </w:pPr>
      <w:r>
        <w:t xml:space="preserve">The speech facility makes use of the </w:t>
      </w:r>
      <w:r w:rsidRPr="00F62EA8">
        <w:rPr>
          <w:b/>
        </w:rPr>
        <w:t>/var/lib/radio/language</w:t>
      </w:r>
      <w:r>
        <w:t xml:space="preserve"> file as already described in the section called </w:t>
      </w:r>
      <w:r w:rsidR="00502ADC">
        <w:fldChar w:fldCharType="begin"/>
      </w:r>
      <w:r w:rsidR="00502ADC">
        <w:instrText xml:space="preserve"> REF _Ref503423849 \h  \* MERGEFORMAT </w:instrText>
      </w:r>
      <w:r w:rsidR="00502ADC">
        <w:fldChar w:fldCharType="separate"/>
      </w:r>
      <w:r w:rsidR="003E5DCD" w:rsidRPr="003E5DCD">
        <w:rPr>
          <w:i/>
        </w:rPr>
        <w:t>Creating a new language file</w:t>
      </w:r>
      <w:r w:rsidR="00502ADC">
        <w:fldChar w:fldCharType="end"/>
      </w:r>
      <w:r>
        <w:t xml:space="preserve"> on page </w:t>
      </w:r>
      <w:r w:rsidR="0037287F">
        <w:fldChar w:fldCharType="begin"/>
      </w:r>
      <w:r>
        <w:instrText xml:space="preserve"> PAGEREF _Ref503423857 \h </w:instrText>
      </w:r>
      <w:r w:rsidR="0037287F">
        <w:fldChar w:fldCharType="separate"/>
      </w:r>
      <w:r w:rsidR="003E5DCD">
        <w:rPr>
          <w:noProof/>
        </w:rPr>
        <w:t>113</w:t>
      </w:r>
      <w:r w:rsidR="0037287F">
        <w:fldChar w:fldCharType="end"/>
      </w:r>
    </w:p>
    <w:p w14:paraId="4C1D70BD" w14:textId="77777777" w:rsidR="006C5AD3" w:rsidRDefault="006C5AD3" w:rsidP="006C5AD3">
      <w:pPr>
        <w:pStyle w:val="NoSpacing"/>
      </w:pPr>
    </w:p>
    <w:p w14:paraId="207ADBC1" w14:textId="77777777" w:rsidR="006C5AD3" w:rsidRDefault="006C5AD3" w:rsidP="006C5AD3">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44D2D78" w14:textId="77777777" w:rsidR="006C5AD3" w:rsidRDefault="006C5AD3" w:rsidP="006C5AD3">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3FD60A78" w14:textId="77777777" w:rsidR="006C5AD3" w:rsidRDefault="006C5AD3" w:rsidP="006C5AD3">
      <w:pPr>
        <w:pStyle w:val="NoSpacing"/>
      </w:pPr>
    </w:p>
    <w:p w14:paraId="115C6813" w14:textId="77777777" w:rsidR="006C5AD3" w:rsidRDefault="006C5AD3" w:rsidP="006C5AD3">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21116983" w14:textId="77777777" w:rsidR="006C5AD3" w:rsidRDefault="006C5AD3" w:rsidP="006C5AD3">
      <w:pPr>
        <w:pStyle w:val="CodeProfile"/>
      </w:pPr>
      <w:r>
        <w:t># Speech for visually impaired or blind listeners, yes or no</w:t>
      </w:r>
    </w:p>
    <w:p w14:paraId="34097A71" w14:textId="77777777" w:rsidR="006C5AD3" w:rsidRDefault="006C5AD3" w:rsidP="006C5AD3">
      <w:pPr>
        <w:pStyle w:val="CodeProfile"/>
      </w:pPr>
      <w:r>
        <w:t>speech=yes</w:t>
      </w:r>
    </w:p>
    <w:p w14:paraId="6AAB0F33" w14:textId="77777777" w:rsidR="006C5AD3" w:rsidRDefault="006C5AD3" w:rsidP="006C5AD3">
      <w:pPr>
        <w:pStyle w:val="NoSpacing"/>
      </w:pPr>
    </w:p>
    <w:p w14:paraId="3F7302AD" w14:textId="77777777" w:rsidR="006C5AD3" w:rsidRDefault="006C5AD3" w:rsidP="006C5AD3">
      <w:pPr>
        <w:pStyle w:val="NoSpacing"/>
      </w:pPr>
      <w:r>
        <w:t>The verbose setting speaks the station or track details every time it is changed. However it can take a long time to move through the tracks or stations whilst speaking. Usually set this to no.</w:t>
      </w:r>
    </w:p>
    <w:p w14:paraId="3A3A76F2" w14:textId="77777777" w:rsidR="006C5AD3" w:rsidRDefault="006C5AD3" w:rsidP="006C5AD3">
      <w:pPr>
        <w:pStyle w:val="CodeProfile"/>
      </w:pPr>
      <w:r>
        <w:t>verbose = no</w:t>
      </w:r>
    </w:p>
    <w:p w14:paraId="6FF2026B" w14:textId="77777777" w:rsidR="006C5AD3" w:rsidRDefault="006C5AD3" w:rsidP="006C5AD3">
      <w:pPr>
        <w:pStyle w:val="NoSpacing"/>
      </w:pPr>
    </w:p>
    <w:p w14:paraId="3253C147" w14:textId="77777777" w:rsidR="006C5AD3" w:rsidRDefault="006C5AD3" w:rsidP="006C5AD3">
      <w:pPr>
        <w:pStyle w:val="NoSpacing"/>
      </w:pPr>
      <w:r>
        <w:t xml:space="preserve">To get the right balance between speech volume and the normal radio volume adjust the </w:t>
      </w:r>
      <w:r w:rsidRPr="0015313A">
        <w:rPr>
          <w:b/>
        </w:rPr>
        <w:t>speech_volume</w:t>
      </w:r>
      <w:r w:rsidR="0037287F">
        <w:rPr>
          <w:b/>
        </w:rPr>
        <w:fldChar w:fldCharType="begin"/>
      </w:r>
      <w:r>
        <w:instrText xml:space="preserve"> XE "</w:instrText>
      </w:r>
      <w:r w:rsidRPr="00FF0DB0">
        <w:rPr>
          <w:b/>
        </w:rPr>
        <w:instrText>speech_volume</w:instrText>
      </w:r>
      <w:r>
        <w:instrText xml:space="preserve">" </w:instrText>
      </w:r>
      <w:r w:rsidR="0037287F">
        <w:rPr>
          <w:b/>
        </w:rPr>
        <w:fldChar w:fldCharType="end"/>
      </w:r>
      <w:r>
        <w:t xml:space="preserve"> parameter percentage  (10-100%)</w:t>
      </w:r>
    </w:p>
    <w:p w14:paraId="522A84C1" w14:textId="77777777" w:rsidR="006C5AD3" w:rsidRDefault="006C5AD3" w:rsidP="006C5AD3">
      <w:pPr>
        <w:pStyle w:val="CodeProfile"/>
      </w:pPr>
      <w:r w:rsidRPr="0015313A">
        <w:t>speech_volume=30</w:t>
      </w:r>
    </w:p>
    <w:p w14:paraId="4433B049" w14:textId="77777777" w:rsidR="006C5AD3" w:rsidRPr="005422F8" w:rsidRDefault="006C5AD3" w:rsidP="006C5AD3">
      <w:pPr>
        <w:pStyle w:val="Heading3"/>
        <w:rPr>
          <w:rFonts w:eastAsia="Times New Roman"/>
        </w:rPr>
      </w:pPr>
      <w:bookmarkStart w:id="461" w:name="_Toc532457483"/>
      <w:r>
        <w:t xml:space="preserve">The </w:t>
      </w:r>
      <w:r w:rsidRPr="005422F8">
        <w:rPr>
          <w:rFonts w:eastAsia="Times New Roman"/>
        </w:rPr>
        <w:t xml:space="preserve">/var/lib/radiod/voice </w:t>
      </w:r>
      <w:r>
        <w:t xml:space="preserve"> file</w:t>
      </w:r>
      <w:bookmarkEnd w:id="461"/>
    </w:p>
    <w:p w14:paraId="0DFEC800" w14:textId="77777777" w:rsidR="006C5AD3" w:rsidRPr="005422F8" w:rsidRDefault="006C5AD3" w:rsidP="006C5AD3">
      <w:pPr>
        <w:pStyle w:val="NoSpacing"/>
      </w:pPr>
      <w:r>
        <w:t xml:space="preserve">The </w:t>
      </w:r>
      <w:r w:rsidRPr="005422F8">
        <w:rPr>
          <w:b/>
        </w:rPr>
        <w:t xml:space="preserve">/var/lib/radiod/voice </w:t>
      </w:r>
      <w:r>
        <w:t xml:space="preserve">file contains the </w:t>
      </w:r>
      <w:r w:rsidRPr="005422F8">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command (or part of it). </w:t>
      </w:r>
      <w:r w:rsidRPr="005422F8">
        <w:t xml:space="preserve"> </w:t>
      </w:r>
    </w:p>
    <w:p w14:paraId="024B558F" w14:textId="77777777" w:rsidR="006C5AD3" w:rsidRPr="005422F8" w:rsidRDefault="006C5AD3" w:rsidP="006C5AD3">
      <w:pPr>
        <w:pStyle w:val="NoSpacing"/>
      </w:pPr>
    </w:p>
    <w:p w14:paraId="1F1E1336" w14:textId="77777777" w:rsidR="006C5AD3" w:rsidRPr="005422F8" w:rsidRDefault="006C5AD3" w:rsidP="006C5AD3">
      <w:pPr>
        <w:pStyle w:val="CodeProfile"/>
      </w:pPr>
      <w:r>
        <w:t xml:space="preserve">$ </w:t>
      </w:r>
      <w:r w:rsidRPr="005422F8">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rsidRPr="005422F8">
        <w:t xml:space="preserve"> -ven+f2 -k5 -s130 </w:t>
      </w:r>
      <w:r>
        <w:t>–</w:t>
      </w:r>
      <w:r w:rsidRPr="005422F8">
        <w:t>a</w:t>
      </w:r>
    </w:p>
    <w:p w14:paraId="5FD3C44D" w14:textId="77777777" w:rsidR="006C5AD3" w:rsidRDefault="006C5AD3" w:rsidP="006C5AD3">
      <w:pPr>
        <w:pStyle w:val="NoSpacing"/>
      </w:pPr>
      <w:r>
        <w:t>Where -v is the voice (en+f2 = English female voice 2), -k is capitals emphasis, -s is the voice speed and -a is amplitude (0-200), the -a parameter is filled in by the radio program.</w:t>
      </w:r>
    </w:p>
    <w:p w14:paraId="5A1EABF7" w14:textId="77777777" w:rsidR="006C5AD3" w:rsidRDefault="006C5AD3" w:rsidP="006C5AD3">
      <w:pPr>
        <w:pStyle w:val="Heading3"/>
        <w:rPr>
          <w:rFonts w:eastAsia="Times New Roman"/>
        </w:rPr>
      </w:pPr>
      <w:bookmarkStart w:id="462" w:name="_Toc532457484"/>
      <w:r>
        <w:rPr>
          <w:rFonts w:eastAsia="Times New Roman"/>
        </w:rPr>
        <w:t>Testing espeak</w:t>
      </w:r>
      <w:bookmarkEnd w:id="462"/>
      <w:r w:rsidR="0037287F">
        <w:rPr>
          <w:rFonts w:eastAsia="Times New Roman"/>
        </w:rPr>
        <w:fldChar w:fldCharType="begin"/>
      </w:r>
      <w:r>
        <w:instrText xml:space="preserve"> XE "</w:instrText>
      </w:r>
      <w:r w:rsidRPr="002158E9">
        <w:rPr>
          <w:noProof/>
          <w:lang w:eastAsia="en-GB"/>
        </w:rPr>
        <w:instrText>espeak</w:instrText>
      </w:r>
      <w:r>
        <w:instrText xml:space="preserve">" </w:instrText>
      </w:r>
      <w:r w:rsidR="0037287F">
        <w:rPr>
          <w:rFonts w:eastAsia="Times New Roman"/>
        </w:rPr>
        <w:fldChar w:fldCharType="end"/>
      </w:r>
    </w:p>
    <w:p w14:paraId="65B81572" w14:textId="77777777" w:rsidR="006C5AD3" w:rsidRDefault="006C5AD3" w:rsidP="006C5AD3">
      <w:pPr>
        <w:pStyle w:val="NoSpacing"/>
      </w:pPr>
      <w:r>
        <w:t xml:space="preserve">You can test </w:t>
      </w:r>
      <w:r w:rsidRPr="00333967">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with the following command (Stop the radio first). </w:t>
      </w:r>
    </w:p>
    <w:p w14:paraId="621B93C6" w14:textId="77777777" w:rsidR="006C5AD3" w:rsidRDefault="006C5AD3" w:rsidP="006C5AD3">
      <w:pPr>
        <w:pStyle w:val="CodeProfile"/>
      </w:pPr>
      <w:r>
        <w:t xml:space="preserve">$ </w:t>
      </w:r>
      <w:r w:rsidRPr="008360CA">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ven+f2 -k5 -s130 -a20 "Hello B</w:t>
      </w:r>
      <w:r w:rsidRPr="008360CA">
        <w:t>ob"</w:t>
      </w:r>
      <w:r>
        <w:t xml:space="preserve"> --stdout | 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w:t>
      </w:r>
    </w:p>
    <w:p w14:paraId="5700F935" w14:textId="77777777" w:rsidR="00BE3B5B" w:rsidRDefault="00BE3B5B" w:rsidP="006C5AD3">
      <w:pPr>
        <w:pStyle w:val="NoSpacing"/>
      </w:pPr>
    </w:p>
    <w:p w14:paraId="5B653DC5" w14:textId="716D9280" w:rsidR="006C5AD3" w:rsidRDefault="006C5AD3" w:rsidP="006C5AD3">
      <w:pPr>
        <w:pStyle w:val="NoSpacing"/>
      </w:pPr>
      <w:r>
        <w:t xml:space="preserve">To see the capabilities of </w:t>
      </w:r>
      <w:r w:rsidRPr="008360CA">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see the website </w:t>
      </w:r>
      <w:hyperlink r:id="rId274" w:history="1">
        <w:r w:rsidRPr="00FD14E8">
          <w:rPr>
            <w:rStyle w:val="Hyperlink"/>
          </w:rPr>
          <w:t>http://espeak.sourceforge.net/</w:t>
        </w:r>
      </w:hyperlink>
      <w:r>
        <w:t xml:space="preserve"> or run:</w:t>
      </w:r>
    </w:p>
    <w:p w14:paraId="55FF8E66" w14:textId="77777777" w:rsidR="006C5AD3" w:rsidRDefault="006C5AD3" w:rsidP="006C5AD3">
      <w:pPr>
        <w:pStyle w:val="CodeProfile"/>
      </w:pPr>
      <w:r>
        <w:t>$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h</w:t>
      </w:r>
    </w:p>
    <w:p w14:paraId="4806C51B" w14:textId="77777777" w:rsidR="00BE3B5B" w:rsidRDefault="00BE3B5B" w:rsidP="006C5AD3">
      <w:pPr>
        <w:pStyle w:val="NoSpacing"/>
      </w:pPr>
    </w:p>
    <w:p w14:paraId="46C485C8" w14:textId="77777777" w:rsidR="006C5AD3" w:rsidRDefault="006C5AD3" w:rsidP="006C5AD3">
      <w:pPr>
        <w:pStyle w:val="NoSpacing"/>
      </w:pPr>
      <w:r>
        <w:t xml:space="preserve">If no sound is heard then then test using the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program.  The </w:t>
      </w:r>
      <w:r w:rsidRPr="005C28AC">
        <w:rPr>
          <w:b/>
        </w:rPr>
        <w:t>espeak</w:t>
      </w:r>
      <w:r w:rsidR="0037287F" w:rsidRPr="005C28AC">
        <w:rPr>
          <w:b/>
        </w:rPr>
        <w:fldChar w:fldCharType="begin"/>
      </w:r>
      <w:r w:rsidRPr="005C28AC">
        <w:rPr>
          <w:b/>
        </w:rPr>
        <w:instrText xml:space="preserve"> XE "</w:instrText>
      </w:r>
      <w:r w:rsidRPr="005C28AC">
        <w:rPr>
          <w:b/>
          <w:noProof/>
          <w:lang w:eastAsia="en-GB"/>
        </w:rPr>
        <w:instrText>espeak</w:instrText>
      </w:r>
      <w:r w:rsidRPr="005C28AC">
        <w:rPr>
          <w:b/>
        </w:rPr>
        <w:instrText xml:space="preserve">" </w:instrText>
      </w:r>
      <w:r w:rsidR="0037287F"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14:paraId="7C4D35D9" w14:textId="77777777" w:rsidR="006C5AD3" w:rsidRDefault="006C5AD3" w:rsidP="006C5AD3">
      <w:pPr>
        <w:pStyle w:val="CodeProfile"/>
      </w:pPr>
      <w:r>
        <w:t>$ sudo mpc pause</w:t>
      </w:r>
    </w:p>
    <w:p w14:paraId="3917D120" w14:textId="77777777" w:rsidR="006C5AD3" w:rsidRDefault="006C5AD3" w:rsidP="006C5AD3">
      <w:pPr>
        <w:pStyle w:val="CodeProfile"/>
      </w:pPr>
      <w:r>
        <w:t xml:space="preserve">$ </w:t>
      </w:r>
      <w:r w:rsidRPr="007C5FFB">
        <w:t>aplay</w:t>
      </w:r>
      <w:r w:rsidR="0037287F">
        <w:fldChar w:fldCharType="begin"/>
      </w:r>
      <w:r>
        <w:instrText xml:space="preserve"> XE "</w:instrText>
      </w:r>
      <w:r w:rsidRPr="000B308C">
        <w:rPr>
          <w:b/>
        </w:rPr>
        <w:instrText>aplay</w:instrText>
      </w:r>
      <w:r>
        <w:instrText xml:space="preserve">" </w:instrText>
      </w:r>
      <w:r w:rsidR="0037287F">
        <w:fldChar w:fldCharType="end"/>
      </w:r>
      <w:r w:rsidRPr="007C5FFB">
        <w:t xml:space="preserve"> /usr/share/scratch/Media/Sounds/Vocals/Singer2.wav</w:t>
      </w:r>
    </w:p>
    <w:p w14:paraId="61BE85E0" w14:textId="77777777" w:rsidR="006C5AD3" w:rsidRDefault="006C5AD3" w:rsidP="006C5AD3">
      <w:pPr>
        <w:pStyle w:val="NoSpacing"/>
      </w:pPr>
      <w:r>
        <w:t>If still no sound check what devices are configured using aplay</w:t>
      </w:r>
      <w:r w:rsidR="0037287F">
        <w:fldChar w:fldCharType="begin"/>
      </w:r>
      <w:r>
        <w:instrText xml:space="preserve"> XE "</w:instrText>
      </w:r>
      <w:r w:rsidRPr="000B308C">
        <w:rPr>
          <w:b/>
        </w:rPr>
        <w:instrText>aplay</w:instrText>
      </w:r>
      <w:r>
        <w:instrText xml:space="preserve">" </w:instrText>
      </w:r>
      <w:r w:rsidR="0037287F">
        <w:fldChar w:fldCharType="end"/>
      </w:r>
      <w:r>
        <w:t>.</w:t>
      </w:r>
    </w:p>
    <w:p w14:paraId="6522C6A1" w14:textId="77777777" w:rsidR="006C5AD3" w:rsidRDefault="006C5AD3" w:rsidP="006C5AD3">
      <w:pPr>
        <w:pStyle w:val="NoSpacing"/>
      </w:pPr>
    </w:p>
    <w:p w14:paraId="022AE9AE" w14:textId="77777777" w:rsidR="006C5AD3" w:rsidRDefault="006C5AD3" w:rsidP="006C5AD3">
      <w:pPr>
        <w:pStyle w:val="CodeProfile"/>
      </w:pPr>
      <w:r>
        <w:t xml:space="preserve"># </w:t>
      </w:r>
      <w:r w:rsidRPr="00CB5FF8">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rsidRPr="00CB5FF8">
        <w:rPr>
          <w:b/>
        </w:rPr>
        <w:t xml:space="preserve"> -l</w:t>
      </w:r>
    </w:p>
    <w:p w14:paraId="43536DDC" w14:textId="77777777" w:rsidR="006C5AD3" w:rsidRDefault="006C5AD3" w:rsidP="006C5AD3">
      <w:pPr>
        <w:pStyle w:val="CodeProfile"/>
      </w:pPr>
      <w:r>
        <w:t>**** List of PLAYBACK Hardware Devices ****</w:t>
      </w:r>
    </w:p>
    <w:p w14:paraId="72AA6CDC" w14:textId="77777777" w:rsidR="006C5AD3" w:rsidRDefault="006C5AD3" w:rsidP="006C5AD3">
      <w:pPr>
        <w:pStyle w:val="CodeProfile"/>
      </w:pPr>
      <w:r>
        <w:t>card 0: ALSA [bcm2835 ALSA], device 0: bcm2835 ALSA [bcm2835 ALSA]</w:t>
      </w:r>
    </w:p>
    <w:p w14:paraId="0F1F1FE6" w14:textId="77777777" w:rsidR="006C5AD3" w:rsidRDefault="006C5AD3" w:rsidP="006C5AD3">
      <w:pPr>
        <w:pStyle w:val="CodeProfile"/>
      </w:pPr>
      <w:r>
        <w:t xml:space="preserve">  Subdevices: 8/8</w:t>
      </w:r>
    </w:p>
    <w:p w14:paraId="3817644A" w14:textId="77777777" w:rsidR="006C5AD3" w:rsidRDefault="006C5AD3" w:rsidP="006C5AD3">
      <w:pPr>
        <w:pStyle w:val="CodeProfile"/>
      </w:pPr>
      <w:r>
        <w:t xml:space="preserve">  Subdevice #0: subdevice #0</w:t>
      </w:r>
    </w:p>
    <w:p w14:paraId="746F4B63" w14:textId="77777777" w:rsidR="006C5AD3" w:rsidRDefault="006C5AD3" w:rsidP="006C5AD3">
      <w:pPr>
        <w:pStyle w:val="CodeProfile"/>
      </w:pPr>
      <w:r>
        <w:t xml:space="preserve">  Subdevice #1: subdevice #1</w:t>
      </w:r>
    </w:p>
    <w:p w14:paraId="6CAC135E" w14:textId="77777777" w:rsidR="006C5AD3" w:rsidRDefault="006C5AD3" w:rsidP="006C5AD3">
      <w:pPr>
        <w:pStyle w:val="CodeProfile"/>
      </w:pPr>
      <w:r>
        <w:t xml:space="preserve">  Subdevice #2: subdevice #2</w:t>
      </w:r>
    </w:p>
    <w:p w14:paraId="206FE779" w14:textId="77777777" w:rsidR="006C5AD3" w:rsidRDefault="006C5AD3" w:rsidP="006C5AD3">
      <w:pPr>
        <w:pStyle w:val="CodeProfile"/>
      </w:pPr>
      <w:r>
        <w:t xml:space="preserve">  Subdevice #3: subdevice #3</w:t>
      </w:r>
    </w:p>
    <w:p w14:paraId="000FDD36" w14:textId="77777777" w:rsidR="006C5AD3" w:rsidRDefault="006C5AD3" w:rsidP="006C5AD3">
      <w:pPr>
        <w:pStyle w:val="CodeProfile"/>
      </w:pPr>
      <w:r>
        <w:t xml:space="preserve">  Subdevice #4: subdevice #4</w:t>
      </w:r>
    </w:p>
    <w:p w14:paraId="7BA60255" w14:textId="77777777" w:rsidR="006C5AD3" w:rsidRDefault="006C5AD3" w:rsidP="006C5AD3">
      <w:pPr>
        <w:pStyle w:val="CodeProfile"/>
      </w:pPr>
      <w:r>
        <w:t xml:space="preserve">  Subdevice #5: subdevice #5</w:t>
      </w:r>
    </w:p>
    <w:p w14:paraId="2AB46D0B" w14:textId="77777777" w:rsidR="006C5AD3" w:rsidRDefault="006C5AD3" w:rsidP="006C5AD3">
      <w:pPr>
        <w:pStyle w:val="CodeProfile"/>
      </w:pPr>
      <w:r>
        <w:t xml:space="preserve">  Subdevice #6: subdevice #6</w:t>
      </w:r>
    </w:p>
    <w:p w14:paraId="66C81157" w14:textId="77777777" w:rsidR="006C5AD3" w:rsidRDefault="006C5AD3" w:rsidP="006C5AD3">
      <w:pPr>
        <w:pStyle w:val="CodeProfile"/>
      </w:pPr>
      <w:r>
        <w:t xml:space="preserve">  Subdevice #7: subdevice #7</w:t>
      </w:r>
    </w:p>
    <w:p w14:paraId="244E2859" w14:textId="77777777" w:rsidR="006C5AD3" w:rsidRDefault="006C5AD3" w:rsidP="006C5AD3">
      <w:pPr>
        <w:pStyle w:val="CodeProfile"/>
      </w:pPr>
      <w:r>
        <w:t>card 0: ALSA [bcm2835 ALSA], device 1: bcm2835 ALSA [bcm2835 IEC958/HDMI</w:t>
      </w:r>
      <w:r w:rsidR="0037287F">
        <w:fldChar w:fldCharType="begin"/>
      </w:r>
      <w:r>
        <w:instrText xml:space="preserve"> XE "</w:instrText>
      </w:r>
      <w:r w:rsidRPr="00244B15">
        <w:instrText>HDMI</w:instrText>
      </w:r>
      <w:r>
        <w:instrText xml:space="preserve">" </w:instrText>
      </w:r>
      <w:r w:rsidR="0037287F">
        <w:fldChar w:fldCharType="end"/>
      </w:r>
      <w:r>
        <w:t>]</w:t>
      </w:r>
    </w:p>
    <w:p w14:paraId="656EADD4" w14:textId="77777777" w:rsidR="006C5AD3" w:rsidRDefault="006C5AD3" w:rsidP="006C5AD3">
      <w:pPr>
        <w:pStyle w:val="CodeProfile"/>
      </w:pPr>
      <w:r>
        <w:t xml:space="preserve">  Subdevices: 1/1</w:t>
      </w:r>
    </w:p>
    <w:p w14:paraId="620F9380" w14:textId="77777777" w:rsidR="006C5AD3" w:rsidRDefault="006C5AD3" w:rsidP="006C5AD3">
      <w:pPr>
        <w:pStyle w:val="CodeProfile"/>
      </w:pPr>
      <w:r>
        <w:t xml:space="preserve">  Subdevice #0: subdevice #0</w:t>
      </w:r>
    </w:p>
    <w:p w14:paraId="0A9A8E83" w14:textId="77777777" w:rsidR="006C5AD3" w:rsidRDefault="006C5AD3" w:rsidP="006C5AD3">
      <w:pPr>
        <w:pStyle w:val="CodeProfile"/>
      </w:pPr>
      <w:r>
        <w:t>card 1: Device [Generic USB Audio Device], device 0: USB Audio [USB Audio]</w:t>
      </w:r>
    </w:p>
    <w:p w14:paraId="6659F87A" w14:textId="77777777" w:rsidR="006C5AD3" w:rsidRDefault="006C5AD3" w:rsidP="006C5AD3">
      <w:pPr>
        <w:pStyle w:val="CodeProfile"/>
      </w:pPr>
      <w:r>
        <w:t xml:space="preserve">  Subdevices: 0/1</w:t>
      </w:r>
    </w:p>
    <w:p w14:paraId="249E45B3" w14:textId="77777777" w:rsidR="006C5AD3" w:rsidRDefault="006C5AD3" w:rsidP="006C5AD3">
      <w:pPr>
        <w:pStyle w:val="CodeProfile"/>
      </w:pPr>
      <w:r>
        <w:t xml:space="preserve">  Subdevice #0: subdevice #0</w:t>
      </w:r>
    </w:p>
    <w:p w14:paraId="66E4B4A6" w14:textId="77777777" w:rsidR="006C5AD3" w:rsidRDefault="006C5AD3" w:rsidP="006C5AD3">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If using either a HiFiBerry</w:t>
      </w:r>
      <w:r w:rsidR="0037287F">
        <w:fldChar w:fldCharType="begin"/>
      </w:r>
      <w:r>
        <w:instrText xml:space="preserve"> XE "</w:instrText>
      </w:r>
      <w:r w:rsidRPr="00CE3240">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IQaudIO</w:t>
      </w:r>
      <w:r w:rsidR="0037287F">
        <w:fldChar w:fldCharType="begin"/>
      </w:r>
      <w:r>
        <w:instrText xml:space="preserve"> XE "</w:instrText>
      </w:r>
      <w:r w:rsidRPr="009E24C2">
        <w:instrText>IQAudio</w:instrText>
      </w:r>
      <w:r>
        <w:instrText xml:space="preserve">" </w:instrText>
      </w:r>
      <w:r w:rsidR="0037287F">
        <w:fldChar w:fldCharType="end"/>
      </w:r>
      <w:r>
        <w:t xml:space="preserve"> device then create the </w:t>
      </w:r>
      <w:r w:rsidRPr="005C28AC">
        <w:rPr>
          <w:b/>
        </w:rPr>
        <w:t>/etc/asound.conf</w:t>
      </w:r>
      <w:r w:rsidR="0037287F">
        <w:rPr>
          <w:b/>
        </w:rPr>
        <w:fldChar w:fldCharType="begin"/>
      </w:r>
      <w:r>
        <w:instrText xml:space="preserve"> XE "</w:instrText>
      </w:r>
      <w:r w:rsidRPr="005A07A5">
        <w:rPr>
          <w:b/>
        </w:rPr>
        <w:instrText>asound.conf</w:instrText>
      </w:r>
      <w:r>
        <w:instrText xml:space="preserve">" </w:instrText>
      </w:r>
      <w:r w:rsidR="0037287F">
        <w:rPr>
          <w:b/>
        </w:rPr>
        <w:fldChar w:fldCharType="end"/>
      </w:r>
      <w:r>
        <w:t xml:space="preserve"> file using nano:</w:t>
      </w:r>
    </w:p>
    <w:p w14:paraId="6EF32F3A" w14:textId="77777777" w:rsidR="006C5AD3" w:rsidRDefault="006C5AD3" w:rsidP="006C5AD3">
      <w:pPr>
        <w:pStyle w:val="CodeProfile"/>
      </w:pPr>
      <w:r>
        <w:t>$ sudo nano /etc/asound.conf</w:t>
      </w:r>
      <w:r w:rsidR="0037287F">
        <w:fldChar w:fldCharType="begin"/>
      </w:r>
      <w:r>
        <w:instrText xml:space="preserve"> XE "</w:instrText>
      </w:r>
      <w:r w:rsidRPr="005A07A5">
        <w:rPr>
          <w:b/>
        </w:rPr>
        <w:instrText>asound.conf</w:instrText>
      </w:r>
      <w:r>
        <w:instrText xml:space="preserve">" </w:instrText>
      </w:r>
      <w:r w:rsidR="0037287F">
        <w:fldChar w:fldCharType="end"/>
      </w:r>
    </w:p>
    <w:p w14:paraId="0267A5A2" w14:textId="77777777" w:rsidR="006C5AD3" w:rsidRDefault="006C5AD3" w:rsidP="006C5AD3">
      <w:pPr>
        <w:pStyle w:val="NoSpacing"/>
      </w:pPr>
    </w:p>
    <w:p w14:paraId="5D49D825" w14:textId="77777777" w:rsidR="006C5AD3" w:rsidRDefault="006C5AD3" w:rsidP="006C5AD3">
      <w:pPr>
        <w:pStyle w:val="NoSpacing"/>
      </w:pPr>
      <w:r>
        <w:t>Add the following lines:</w:t>
      </w:r>
    </w:p>
    <w:p w14:paraId="74F5E84B" w14:textId="77777777" w:rsidR="006C5AD3" w:rsidRDefault="006C5AD3" w:rsidP="006C5AD3">
      <w:pPr>
        <w:pStyle w:val="CodeProfile"/>
      </w:pPr>
      <w:r>
        <w:t>ctl.!default {</w:t>
      </w:r>
    </w:p>
    <w:p w14:paraId="18DD88D3" w14:textId="77777777" w:rsidR="006C5AD3" w:rsidRDefault="006C5AD3" w:rsidP="006C5AD3">
      <w:pPr>
        <w:pStyle w:val="CodeProfile"/>
      </w:pPr>
      <w:r>
        <w:t xml:space="preserve">    type hw</w:t>
      </w:r>
    </w:p>
    <w:p w14:paraId="05D6B8A2" w14:textId="77777777" w:rsidR="006C5AD3" w:rsidRDefault="006C5AD3" w:rsidP="006C5AD3">
      <w:pPr>
        <w:pStyle w:val="CodeProfile"/>
      </w:pPr>
      <w:r>
        <w:t xml:space="preserve">    card 1</w:t>
      </w:r>
    </w:p>
    <w:p w14:paraId="1975D840" w14:textId="77777777" w:rsidR="006C5AD3" w:rsidRDefault="006C5AD3" w:rsidP="006C5AD3">
      <w:pPr>
        <w:pStyle w:val="CodeProfile"/>
      </w:pPr>
      <w:r>
        <w:t>}</w:t>
      </w:r>
    </w:p>
    <w:p w14:paraId="58F5C7F8" w14:textId="77777777" w:rsidR="006C5AD3" w:rsidRDefault="006C5AD3" w:rsidP="006C5AD3">
      <w:pPr>
        <w:pStyle w:val="CodeProfile"/>
      </w:pPr>
    </w:p>
    <w:p w14:paraId="68056230" w14:textId="77777777" w:rsidR="006C5AD3" w:rsidRDefault="006C5AD3" w:rsidP="006C5AD3">
      <w:pPr>
        <w:pStyle w:val="CodeProfile"/>
      </w:pPr>
      <w:r>
        <w:t>pcm.!default {</w:t>
      </w:r>
    </w:p>
    <w:p w14:paraId="3194B743" w14:textId="77777777" w:rsidR="006C5AD3" w:rsidRDefault="006C5AD3" w:rsidP="006C5AD3">
      <w:pPr>
        <w:pStyle w:val="CodeProfile"/>
      </w:pPr>
      <w:r>
        <w:t xml:space="preserve">      type plug</w:t>
      </w:r>
    </w:p>
    <w:p w14:paraId="3147476E" w14:textId="77777777" w:rsidR="006C5AD3" w:rsidRDefault="006C5AD3" w:rsidP="006C5AD3">
      <w:pPr>
        <w:pStyle w:val="CodeProfile"/>
      </w:pPr>
      <w:r>
        <w:t xml:space="preserve">      slave {</w:t>
      </w:r>
    </w:p>
    <w:p w14:paraId="168C0262" w14:textId="77777777" w:rsidR="006C5AD3" w:rsidRDefault="006C5AD3" w:rsidP="006C5AD3">
      <w:pPr>
        <w:pStyle w:val="CodeProfile"/>
      </w:pPr>
      <w:r>
        <w:t xml:space="preserve">          pcm "plughw:0,0"</w:t>
      </w:r>
    </w:p>
    <w:p w14:paraId="14441EA7" w14:textId="77777777" w:rsidR="006C5AD3" w:rsidRDefault="006C5AD3" w:rsidP="006C5AD3">
      <w:pPr>
        <w:pStyle w:val="CodeProfile"/>
      </w:pPr>
      <w:r>
        <w:t xml:space="preserve">          format S32_LE</w:t>
      </w:r>
    </w:p>
    <w:p w14:paraId="1458B73A" w14:textId="77777777" w:rsidR="006C5AD3" w:rsidRDefault="006C5AD3" w:rsidP="006C5AD3">
      <w:pPr>
        <w:pStyle w:val="CodeProfile"/>
      </w:pPr>
      <w:r>
        <w:t xml:space="preserve">      }</w:t>
      </w:r>
    </w:p>
    <w:p w14:paraId="2A79D548" w14:textId="77777777" w:rsidR="006C5AD3" w:rsidRDefault="006C5AD3" w:rsidP="006C5AD3">
      <w:pPr>
        <w:pStyle w:val="CodeProfile"/>
      </w:pPr>
      <w:r>
        <w:t>}</w:t>
      </w:r>
    </w:p>
    <w:p w14:paraId="1EF80140" w14:textId="77777777" w:rsidR="006C5AD3" w:rsidRDefault="006C5AD3" w:rsidP="006C5AD3">
      <w:pPr>
        <w:pStyle w:val="NoSpacing"/>
      </w:pPr>
      <w:r>
        <w:t>The format S16_LE is an alternative format but does not work with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The above statements set up the default mixer and PCM</w:t>
      </w:r>
      <w:r w:rsidR="0037287F">
        <w:fldChar w:fldCharType="begin"/>
      </w:r>
      <w:r>
        <w:instrText xml:space="preserve"> XE "</w:instrText>
      </w:r>
      <w:r w:rsidRPr="00B9081D">
        <w:instrText>PCM</w:instrText>
      </w:r>
      <w:r>
        <w:instrText xml:space="preserve">" </w:instrText>
      </w:r>
      <w:r w:rsidR="0037287F">
        <w:fldChar w:fldCharType="end"/>
      </w:r>
      <w:r>
        <w:t xml:space="preserve"> sound device respectively to use card 1. </w:t>
      </w:r>
    </w:p>
    <w:p w14:paraId="2B54C2C7" w14:textId="77777777" w:rsidR="00BE3B5B" w:rsidRDefault="00BE3B5B" w:rsidP="006C5AD3">
      <w:pPr>
        <w:pStyle w:val="NoSpacing"/>
      </w:pPr>
    </w:p>
    <w:p w14:paraId="6DC10D8E" w14:textId="77777777" w:rsidR="006C5AD3" w:rsidRDefault="006C5AD3" w:rsidP="006C5AD3">
      <w:pPr>
        <w:pStyle w:val="NoSpacing"/>
      </w:pPr>
      <w:r>
        <w:t>If using the USB (Card 2 device 1) then change the device definition in the above file.</w:t>
      </w:r>
    </w:p>
    <w:p w14:paraId="2231E272" w14:textId="77777777" w:rsidR="006C5AD3" w:rsidRDefault="006C5AD3" w:rsidP="006C5AD3">
      <w:pPr>
        <w:pStyle w:val="CodeProfile"/>
      </w:pPr>
      <w:r>
        <w:t>pcm "plughw:1,0"</w:t>
      </w:r>
    </w:p>
    <w:p w14:paraId="6EC8EB94" w14:textId="77777777" w:rsidR="006C5AD3" w:rsidRDefault="006C5AD3" w:rsidP="006C5AD3">
      <w:pPr>
        <w:pStyle w:val="NoSpacing"/>
      </w:pPr>
      <w:r>
        <w:t xml:space="preserve">Retest with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No need to reboot). </w:t>
      </w:r>
    </w:p>
    <w:p w14:paraId="2D028780" w14:textId="77777777" w:rsidR="006C5AD3" w:rsidRDefault="006C5AD3" w:rsidP="006C5AD3">
      <w:pPr>
        <w:pStyle w:val="NoSpacing"/>
      </w:pPr>
    </w:p>
    <w:p w14:paraId="5515015B" w14:textId="77777777" w:rsidR="006C5AD3" w:rsidRDefault="006C5AD3" w:rsidP="006C5AD3">
      <w:pPr>
        <w:pStyle w:val="NoSpacing"/>
      </w:pPr>
    </w:p>
    <w:p w14:paraId="21E1E151" w14:textId="77777777" w:rsidR="006C5AD3" w:rsidRDefault="006C5AD3" w:rsidP="006C5AD3">
      <w:r>
        <w:rPr>
          <w:noProof/>
          <w:lang w:eastAsia="en-GB"/>
        </w:rPr>
        <w:drawing>
          <wp:anchor distT="0" distB="0" distL="114300" distR="114300" simplePos="0" relativeHeight="251676672" behindDoc="1" locked="0" layoutInCell="1" allowOverlap="1" wp14:anchorId="5C92D316" wp14:editId="235DD69A">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3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Note: This author does not provide support for</w:t>
      </w:r>
      <w:r w:rsidRPr="00A32299">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w:t>
      </w:r>
    </w:p>
    <w:p w14:paraId="718DB16C" w14:textId="77777777" w:rsidR="006C5AD3" w:rsidRDefault="006C5AD3" w:rsidP="006C5AD3"/>
    <w:p w14:paraId="63DC63A2" w14:textId="77777777" w:rsidR="006C5AD3" w:rsidRDefault="006C5AD3" w:rsidP="006C5AD3">
      <w:pPr>
        <w:pStyle w:val="Heading3"/>
      </w:pPr>
      <w:bookmarkStart w:id="463" w:name="_Toc532457485"/>
      <w:r>
        <w:t>Speech Operation</w:t>
      </w:r>
      <w:bookmarkEnd w:id="463"/>
    </w:p>
    <w:p w14:paraId="18E7312B" w14:textId="5B6D4083" w:rsidR="006C5AD3" w:rsidRDefault="006C5AD3" w:rsidP="006C5AD3">
      <w:pPr>
        <w:pStyle w:val="NoSpacing"/>
      </w:pPr>
      <w:r>
        <w:t>At the moment the speech</w:t>
      </w:r>
      <w:r w:rsidR="0037287F">
        <w:fldChar w:fldCharType="begin"/>
      </w:r>
      <w:r>
        <w:instrText xml:space="preserve"> XE "</w:instrText>
      </w:r>
      <w:r w:rsidRPr="00083C25">
        <w:instrText>speech</w:instrText>
      </w:r>
      <w:r>
        <w:instrText xml:space="preserve">" </w:instrText>
      </w:r>
      <w:r w:rsidR="0037287F">
        <w:fldChar w:fldCharType="end"/>
      </w:r>
      <w:r>
        <w:t xml:space="preserve"> function is highly experimental and will be developed further if there is the demand.  The best use is with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which includes a button for toggling sound on and off and another button to speak information about the station or track as well as speaking the time.  These buttons are set up in the section called </w:t>
      </w:r>
      <w:r w:rsidR="00502ADC">
        <w:fldChar w:fldCharType="begin"/>
      </w:r>
      <w:r w:rsidR="00502ADC">
        <w:instrText xml:space="preserve"> REF _Ref414103704 \h  \* MERGEFORMAT </w:instrText>
      </w:r>
      <w:r w:rsidR="00502ADC">
        <w:fldChar w:fldCharType="separate"/>
      </w:r>
      <w:r w:rsidR="003E5DCD" w:rsidRPr="003E5DCD">
        <w:rPr>
          <w:i/>
          <w:lang w:val="en-US"/>
        </w:rPr>
        <w:t>Installing the Infra 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3E5DCD">
        <w:rPr>
          <w:noProof/>
        </w:rPr>
        <w:t>90</w:t>
      </w:r>
      <w:r w:rsidR="0037287F">
        <w:fldChar w:fldCharType="end"/>
      </w:r>
      <w:r>
        <w:t>.</w:t>
      </w:r>
    </w:p>
    <w:p w14:paraId="78560700" w14:textId="77777777" w:rsidR="006C5AD3" w:rsidRDefault="006C5AD3" w:rsidP="006C5AD3">
      <w:pPr>
        <w:pStyle w:val="NoSpacing"/>
      </w:pPr>
    </w:p>
    <w:p w14:paraId="175776AD" w14:textId="77777777" w:rsidR="006C5AD3" w:rsidRDefault="006C5AD3" w:rsidP="006C5AD3">
      <w:pPr>
        <w:pStyle w:val="NoSpacing"/>
      </w:pPr>
      <w:r>
        <w:t>The Rotary encoder version of the radio is the best implemented. The MUTE switch is now the “Speak information” switch. To mute the radio, hold the button in for two seconds and release.</w:t>
      </w:r>
    </w:p>
    <w:p w14:paraId="11707F13" w14:textId="77777777" w:rsidR="006C5AD3" w:rsidRDefault="006C5AD3" w:rsidP="006C5AD3">
      <w:pPr>
        <w:pStyle w:val="Heading3"/>
      </w:pPr>
      <w:bookmarkStart w:id="464" w:name="_Toc532457486"/>
      <w:r>
        <w:t>Suppressing an individual message</w:t>
      </w:r>
      <w:bookmarkEnd w:id="464"/>
    </w:p>
    <w:p w14:paraId="23C7C688" w14:textId="77777777" w:rsidR="006C5AD3" w:rsidRDefault="006C5AD3" w:rsidP="006C5AD3">
      <w:pPr>
        <w:pStyle w:val="NoSpacing"/>
      </w:pPr>
      <w:r>
        <w:t>It is possible to suppress speech of an individual message by adding an exclamation mark  (!) to the beginning of the message string in the language file</w:t>
      </w:r>
      <w:r w:rsidR="0037287F">
        <w:fldChar w:fldCharType="begin"/>
      </w:r>
      <w:r>
        <w:instrText xml:space="preserve"> XE "</w:instrText>
      </w:r>
      <w:r w:rsidRPr="00052CFA">
        <w:instrText>language file</w:instrText>
      </w:r>
      <w:r>
        <w:instrText xml:space="preserve">" </w:instrText>
      </w:r>
      <w:r w:rsidR="0037287F">
        <w:fldChar w:fldCharType="end"/>
      </w:r>
      <w:r>
        <w:t xml:space="preserv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14:paraId="421825F3" w14:textId="77777777" w:rsidR="006C5AD3" w:rsidRDefault="006C5AD3" w:rsidP="006C5AD3">
      <w:pPr>
        <w:pStyle w:val="NoSpacing"/>
      </w:pPr>
    </w:p>
    <w:p w14:paraId="3374AD40" w14:textId="77777777" w:rsidR="006C5AD3" w:rsidRDefault="006C5AD3" w:rsidP="006C5AD3">
      <w:pPr>
        <w:pStyle w:val="CodeProfile"/>
      </w:pPr>
      <w:r>
        <w:t>the_time:  !The time is</w:t>
      </w:r>
    </w:p>
    <w:p w14:paraId="1E273F27" w14:textId="77777777" w:rsidR="006C5AD3" w:rsidRDefault="006C5AD3" w:rsidP="006C5AD3">
      <w:pPr>
        <w:pStyle w:val="NoSpacing"/>
      </w:pPr>
    </w:p>
    <w:p w14:paraId="62AE78E8" w14:textId="77777777" w:rsidR="00BE3B5B" w:rsidRDefault="006C5AD3" w:rsidP="006C5AD3">
      <w:pPr>
        <w:pStyle w:val="NoSpacing"/>
      </w:pPr>
      <w:r>
        <w:t>The exclamation message is removed if the message is displayed on a display. Only speech is affected.</w:t>
      </w:r>
    </w:p>
    <w:p w14:paraId="5A614FE5" w14:textId="77777777" w:rsidR="007D525B" w:rsidRDefault="007D525B">
      <w:r>
        <w:br w:type="page"/>
      </w:r>
    </w:p>
    <w:p w14:paraId="6242E872" w14:textId="77777777" w:rsidR="007D525B" w:rsidRDefault="007D525B" w:rsidP="007D525B">
      <w:pPr>
        <w:pStyle w:val="Heading2"/>
      </w:pPr>
      <w:bookmarkStart w:id="465" w:name="_Toc532457487"/>
      <w:r>
        <w:lastRenderedPageBreak/>
        <w:t>Keeping the radio software up-to-date</w:t>
      </w:r>
      <w:bookmarkEnd w:id="465"/>
    </w:p>
    <w:p w14:paraId="3BDC389A" w14:textId="77777777" w:rsidR="007D525B" w:rsidRPr="00227AC7" w:rsidRDefault="007D525B" w:rsidP="007D525B">
      <w:pPr>
        <w:pStyle w:val="NoSpacing"/>
      </w:pPr>
    </w:p>
    <w:tbl>
      <w:tblPr>
        <w:tblW w:w="0" w:type="auto"/>
        <w:tblLook w:val="04A0" w:firstRow="1" w:lastRow="0" w:firstColumn="1" w:lastColumn="0" w:noHBand="0" w:noVBand="1"/>
      </w:tblPr>
      <w:tblGrid>
        <w:gridCol w:w="2358"/>
        <w:gridCol w:w="6884"/>
      </w:tblGrid>
      <w:tr w:rsidR="007D525B" w14:paraId="5E95BB85" w14:textId="77777777" w:rsidTr="00F339BA">
        <w:tc>
          <w:tcPr>
            <w:tcW w:w="2358" w:type="dxa"/>
          </w:tcPr>
          <w:p w14:paraId="0A7447F6" w14:textId="77777777" w:rsidR="007D525B" w:rsidRDefault="007D525B" w:rsidP="00F339BA">
            <w:pPr>
              <w:jc w:val="center"/>
            </w:pPr>
            <w:r>
              <w:rPr>
                <w:noProof/>
                <w:color w:val="0000FF"/>
                <w:lang w:eastAsia="en-GB"/>
              </w:rPr>
              <w:drawing>
                <wp:inline distT="0" distB="0" distL="0" distR="0" wp14:anchorId="5890EDCC" wp14:editId="61FE8904">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14:paraId="29F95DF1" w14:textId="26F5E975" w:rsidR="007D525B" w:rsidRDefault="007D525B" w:rsidP="00F339BA">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276" w:history="1">
              <w:r w:rsidRPr="00E06696">
                <w:rPr>
                  <w:rStyle w:val="Hyperlink"/>
                </w:rPr>
                <w:t>https://twitter.com/bob_rathbone</w:t>
              </w:r>
            </w:hyperlink>
            <w:r>
              <w:t xml:space="preserve"> (https://</w:t>
            </w:r>
            <w:r w:rsidRPr="00FF71E9">
              <w:t>twitter.com/bob</w:t>
            </w:r>
            <w:r w:rsidRPr="00FF71E9">
              <w:rPr>
                <w:b/>
              </w:rPr>
              <w:t>_</w:t>
            </w:r>
            <w:r w:rsidRPr="00FF71E9">
              <w:t>rathbone</w:t>
            </w:r>
            <w:r>
              <w:t>)</w:t>
            </w:r>
          </w:p>
        </w:tc>
      </w:tr>
    </w:tbl>
    <w:p w14:paraId="3147B668" w14:textId="77777777" w:rsidR="00693F43" w:rsidRDefault="00693F43" w:rsidP="00693F43">
      <w:pPr>
        <w:pStyle w:val="Heading2"/>
      </w:pPr>
      <w:bookmarkStart w:id="466" w:name="_Toc532457488"/>
      <w:r>
        <w:t>Backing up the SD card</w:t>
      </w:r>
      <w:bookmarkEnd w:id="466"/>
    </w:p>
    <w:p w14:paraId="272D8C80" w14:textId="77777777" w:rsidR="00693F43" w:rsidRDefault="00693F43" w:rsidP="00693F43">
      <w:pPr>
        <w:pStyle w:val="NoSpacing"/>
      </w:pPr>
      <w:r>
        <w:t>Having spent a lot of time and effort installing and configuring the Radio software it is a very good idea to create a backup</w:t>
      </w:r>
      <w:r w:rsidR="0037287F">
        <w:fldChar w:fldCharType="begin"/>
      </w:r>
      <w:r>
        <w:instrText xml:space="preserve"> XE "</w:instrText>
      </w:r>
      <w:r w:rsidRPr="00D136A3">
        <w:instrText>backup</w:instrText>
      </w:r>
      <w:r>
        <w:instrText xml:space="preserve">" </w:instrText>
      </w:r>
      <w:r w:rsidR="0037287F">
        <w:fldChar w:fldCharType="end"/>
      </w:r>
      <w:r>
        <w:t xml:space="preserve"> of the SD card</w:t>
      </w:r>
      <w:r w:rsidR="0037287F">
        <w:fldChar w:fldCharType="begin"/>
      </w:r>
      <w:r>
        <w:instrText xml:space="preserve"> XE "</w:instrText>
      </w:r>
      <w:r w:rsidRPr="00E81D4A">
        <w:instrText>SD card</w:instrText>
      </w:r>
      <w:r>
        <w:instrText xml:space="preserve">" </w:instrText>
      </w:r>
      <w:r w:rsidR="0037287F">
        <w:fldChar w:fldCharType="end"/>
      </w:r>
      <w:r>
        <w:t xml:space="preserve"> should it ever become corrupted. There are various ways of doing this.  For backing up under Linux see: </w:t>
      </w:r>
    </w:p>
    <w:p w14:paraId="1973C060" w14:textId="4309F8E2" w:rsidR="00693F43" w:rsidRDefault="00244EF3" w:rsidP="00693F43">
      <w:pPr>
        <w:pStyle w:val="NoSpacing"/>
      </w:pPr>
      <w:hyperlink r:id="rId277" w:history="1">
        <w:r w:rsidR="00693F43" w:rsidRPr="00582F98">
          <w:rPr>
            <w:rStyle w:val="Hyperlink"/>
          </w:rPr>
          <w:t>https://www.raspberrypi.org/documentation/linux/filesystem/backup.md</w:t>
        </w:r>
      </w:hyperlink>
      <w:r w:rsidR="00693F43">
        <w:t xml:space="preserve"> </w:t>
      </w:r>
    </w:p>
    <w:p w14:paraId="08A7ED5C" w14:textId="77777777" w:rsidR="00693F43" w:rsidRDefault="00693F43" w:rsidP="00693F43">
      <w:pPr>
        <w:pStyle w:val="NoSpacing"/>
      </w:pPr>
    </w:p>
    <w:p w14:paraId="2D4984AA" w14:textId="77777777" w:rsidR="00693F43" w:rsidRDefault="00693F43" w:rsidP="00693F43">
      <w:pPr>
        <w:pStyle w:val="NoSpacing"/>
      </w:pPr>
      <w:r>
        <w:t>One of the easiest ways of backing up the SD card on a Windows machine using Windows Disk Imager (Win32DiskImager</w:t>
      </w:r>
      <w:r w:rsidR="0037287F">
        <w:fldChar w:fldCharType="begin"/>
      </w:r>
      <w:r>
        <w:instrText xml:space="preserve"> XE "</w:instrText>
      </w:r>
      <w:r w:rsidRPr="008F58FB">
        <w:instrText>Win32DiskImager</w:instrText>
      </w:r>
      <w:r>
        <w:instrText xml:space="preserve">" </w:instrText>
      </w:r>
      <w:r w:rsidR="0037287F">
        <w:fldChar w:fldCharType="end"/>
      </w:r>
      <w:r>
        <w:t>) described in the following link.</w:t>
      </w:r>
    </w:p>
    <w:p w14:paraId="787347F8" w14:textId="709DDC9A" w:rsidR="00693F43" w:rsidRDefault="00244EF3" w:rsidP="00693F43">
      <w:pPr>
        <w:pStyle w:val="NoSpacing"/>
      </w:pPr>
      <w:hyperlink r:id="rId278" w:history="1">
        <w:r w:rsidR="00693F43" w:rsidRPr="00582F98">
          <w:rPr>
            <w:rStyle w:val="Hyperlink"/>
          </w:rPr>
          <w:t>https://www.raspberrypi.org/forums/viewtopic.php?t=26463</w:t>
        </w:r>
      </w:hyperlink>
      <w:r w:rsidR="00693F43">
        <w:t xml:space="preserve"> </w:t>
      </w:r>
    </w:p>
    <w:p w14:paraId="799CE99B" w14:textId="77777777" w:rsidR="00693F43" w:rsidRDefault="00693F43" w:rsidP="00693F43">
      <w:pPr>
        <w:pStyle w:val="NoSpacing"/>
      </w:pPr>
    </w:p>
    <w:p w14:paraId="13BACA89" w14:textId="77777777" w:rsidR="00BE3B5B" w:rsidRDefault="00693F43" w:rsidP="00800801">
      <w:r>
        <w:t xml:space="preserve">This allows you to create a copy of the SD card in ann image (.img) file. This can then be compressed using </w:t>
      </w:r>
      <w:r w:rsidRPr="00350760">
        <w:rPr>
          <w:b/>
        </w:rPr>
        <w:t>winzip/Zzip</w:t>
      </w:r>
      <w:r>
        <w:t xml:space="preserve"> or any other zip utility to reduce the space on disk.</w:t>
      </w:r>
    </w:p>
    <w:p w14:paraId="7FF89A8B" w14:textId="77777777" w:rsidR="00800801" w:rsidRDefault="00693F43" w:rsidP="00800801">
      <w:r>
        <w:br w:type="page"/>
      </w:r>
    </w:p>
    <w:p w14:paraId="7F4DD036" w14:textId="77777777" w:rsidR="00623E6F" w:rsidRDefault="00693F43" w:rsidP="00623E6F">
      <w:pPr>
        <w:pStyle w:val="Heading1"/>
        <w:rPr>
          <w:lang w:val="en-US"/>
        </w:rPr>
      </w:pPr>
      <w:bookmarkStart w:id="467" w:name="_Ref522087011"/>
      <w:bookmarkStart w:id="468" w:name="_Toc532457489"/>
      <w:r>
        <w:rPr>
          <w:lang w:val="en-US"/>
        </w:rPr>
        <w:lastRenderedPageBreak/>
        <w:t>Chapter 7</w:t>
      </w:r>
      <w:r w:rsidR="00A5368B">
        <w:rPr>
          <w:lang w:val="en-US"/>
        </w:rPr>
        <w:t xml:space="preserve"> </w:t>
      </w:r>
      <w:r w:rsidR="00744356">
        <w:rPr>
          <w:lang w:val="en-US"/>
        </w:rPr>
        <w:t>–</w:t>
      </w:r>
      <w:r w:rsidR="00A5368B">
        <w:rPr>
          <w:lang w:val="en-US"/>
        </w:rPr>
        <w:t xml:space="preserve"> </w:t>
      </w:r>
      <w:r w:rsidR="00623E6F">
        <w:rPr>
          <w:lang w:val="en-US"/>
        </w:rPr>
        <w:t>Configuration</w:t>
      </w:r>
      <w:bookmarkEnd w:id="467"/>
      <w:bookmarkEnd w:id="468"/>
    </w:p>
    <w:p w14:paraId="6739A26C" w14:textId="77777777" w:rsidR="00744356" w:rsidRDefault="00744356" w:rsidP="00744356">
      <w:pPr>
        <w:pStyle w:val="NoSpacing"/>
        <w:rPr>
          <w:lang w:val="en-US"/>
        </w:rPr>
      </w:pPr>
      <w:r>
        <w:rPr>
          <w:lang w:val="en-US"/>
        </w:rPr>
        <w:t>This section covers manual configuration of the radio. A number of programs are provided to help with configuration. These are:</w:t>
      </w:r>
    </w:p>
    <w:p w14:paraId="2918FE59" w14:textId="77777777" w:rsidR="00744356" w:rsidRDefault="00744356" w:rsidP="00744356">
      <w:pPr>
        <w:pStyle w:val="NoSpacing"/>
        <w:rPr>
          <w:lang w:val="en-US"/>
        </w:rPr>
      </w:pPr>
    </w:p>
    <w:p w14:paraId="3EE27280" w14:textId="21120217" w:rsidR="00744356" w:rsidRDefault="00744356" w:rsidP="0006013C">
      <w:pPr>
        <w:pStyle w:val="NoSpacing"/>
        <w:numPr>
          <w:ilvl w:val="0"/>
          <w:numId w:val="43"/>
        </w:numPr>
        <w:rPr>
          <w:lang w:val="en-US"/>
        </w:rPr>
      </w:pPr>
      <w:r w:rsidRPr="00744356">
        <w:rPr>
          <w:b/>
          <w:lang w:val="en-US"/>
        </w:rPr>
        <w:t>configure_radio.sh</w:t>
      </w:r>
      <w:r w:rsidR="00B96560">
        <w:rPr>
          <w:b/>
          <w:lang w:val="en-US"/>
        </w:rPr>
        <w:fldChar w:fldCharType="begin"/>
      </w:r>
      <w:r w:rsidR="00B96560">
        <w:instrText xml:space="preserve"> XE "</w:instrText>
      </w:r>
      <w:r w:rsidR="00B96560" w:rsidRPr="00672285">
        <w:rPr>
          <w:i/>
        </w:rPr>
        <w:instrText>configure_radio.sh</w:instrText>
      </w:r>
      <w:r w:rsidR="00B96560">
        <w:instrText xml:space="preserve">" </w:instrText>
      </w:r>
      <w:r w:rsidR="00B96560">
        <w:rPr>
          <w:b/>
          <w:lang w:val="en-US"/>
        </w:rPr>
        <w:fldChar w:fldCharType="end"/>
      </w:r>
      <w:r>
        <w:rPr>
          <w:lang w:val="en-US"/>
        </w:rPr>
        <w:t xml:space="preserve"> – Configure the basic radio interfaces.</w:t>
      </w:r>
    </w:p>
    <w:p w14:paraId="104F6DFF" w14:textId="77777777" w:rsidR="00744356" w:rsidRDefault="00744356" w:rsidP="0006013C">
      <w:pPr>
        <w:pStyle w:val="NoSpacing"/>
        <w:numPr>
          <w:ilvl w:val="0"/>
          <w:numId w:val="43"/>
        </w:numPr>
        <w:rPr>
          <w:lang w:val="en-US"/>
        </w:rPr>
      </w:pPr>
      <w:r w:rsidRPr="00744356">
        <w:rPr>
          <w:b/>
          <w:lang w:val="en-US"/>
        </w:rPr>
        <w:t>configure_audio.sh</w:t>
      </w:r>
      <w:r>
        <w:rPr>
          <w:lang w:val="en-US"/>
        </w:rPr>
        <w:t xml:space="preserve"> – Configure the audio output.</w:t>
      </w:r>
    </w:p>
    <w:p w14:paraId="523B8CC7" w14:textId="1DBC092C" w:rsidR="00744356" w:rsidRDefault="00744356" w:rsidP="0006013C">
      <w:pPr>
        <w:pStyle w:val="NoSpacing"/>
        <w:numPr>
          <w:ilvl w:val="0"/>
          <w:numId w:val="43"/>
        </w:numPr>
        <w:rPr>
          <w:lang w:val="en-US"/>
        </w:rPr>
      </w:pPr>
      <w:r w:rsidRPr="00744356">
        <w:rPr>
          <w:b/>
          <w:lang w:val="en-US"/>
        </w:rPr>
        <w:t>set_mixer_id.sh</w:t>
      </w:r>
      <w:r>
        <w:rPr>
          <w:lang w:val="en-US"/>
        </w:rPr>
        <w:t xml:space="preserve"> – Configure the Alsa mixer volume control ID</w:t>
      </w:r>
      <w:r w:rsidR="00CE4DC9">
        <w:rPr>
          <w:lang w:val="en-US"/>
        </w:rPr>
        <w:t xml:space="preserve"> (normally called by the radio program)</w:t>
      </w:r>
    </w:p>
    <w:p w14:paraId="51949086" w14:textId="77777777" w:rsidR="00744356" w:rsidRDefault="00744356" w:rsidP="00744356">
      <w:pPr>
        <w:pStyle w:val="NoSpacing"/>
        <w:rPr>
          <w:lang w:val="en-US"/>
        </w:rPr>
      </w:pPr>
    </w:p>
    <w:p w14:paraId="4B79438A" w14:textId="0368E0AF" w:rsidR="00744356" w:rsidRPr="00744356" w:rsidRDefault="00744356" w:rsidP="00744356">
      <w:pPr>
        <w:pStyle w:val="NoSpacing"/>
        <w:rPr>
          <w:lang w:val="en-US"/>
        </w:rPr>
      </w:pPr>
      <w:r>
        <w:rPr>
          <w:lang w:val="en-US"/>
        </w:rPr>
        <w:t>The above programs are found in</w:t>
      </w:r>
      <w:r w:rsidR="004F5DAC">
        <w:rPr>
          <w:lang w:val="en-US"/>
        </w:rPr>
        <w:t xml:space="preserve"> the</w:t>
      </w:r>
      <w:r w:rsidRPr="004F5DAC">
        <w:rPr>
          <w:b/>
          <w:lang w:val="en-US"/>
        </w:rPr>
        <w:t xml:space="preserve"> /usr/share/radio </w:t>
      </w:r>
      <w:r>
        <w:rPr>
          <w:lang w:val="en-US"/>
        </w:rPr>
        <w:t>directory and are normally used to configure the radio and audio output. The following</w:t>
      </w:r>
      <w:r w:rsidR="004F5DAC">
        <w:rPr>
          <w:lang w:val="en-US"/>
        </w:rPr>
        <w:t xml:space="preserve"> descriptions</w:t>
      </w:r>
      <w:r>
        <w:rPr>
          <w:lang w:val="en-US"/>
        </w:rPr>
        <w:t xml:space="preserve"> cover</w:t>
      </w:r>
      <w:r w:rsidR="004F5DAC">
        <w:rPr>
          <w:lang w:val="en-US"/>
        </w:rPr>
        <w:t xml:space="preserve"> </w:t>
      </w:r>
      <w:r w:rsidR="004F5DAC" w:rsidRPr="00E22448">
        <w:rPr>
          <w:u w:val="single"/>
          <w:lang w:val="en-US"/>
        </w:rPr>
        <w:t xml:space="preserve">manual </w:t>
      </w:r>
      <w:r w:rsidR="004F5DAC">
        <w:rPr>
          <w:lang w:val="en-US"/>
        </w:rPr>
        <w:t>configuratio</w:t>
      </w:r>
      <w:r w:rsidR="00E22448">
        <w:rPr>
          <w:lang w:val="en-US"/>
        </w:rPr>
        <w:t>n</w:t>
      </w:r>
      <w:r w:rsidR="004F5DAC">
        <w:rPr>
          <w:lang w:val="en-US"/>
        </w:rPr>
        <w:t xml:space="preserve"> </w:t>
      </w:r>
      <w:r w:rsidR="00B7429D">
        <w:rPr>
          <w:lang w:val="en-US"/>
        </w:rPr>
        <w:t xml:space="preserve">and those </w:t>
      </w:r>
      <w:r w:rsidR="00E22448">
        <w:rPr>
          <w:lang w:val="en-US"/>
        </w:rPr>
        <w:t xml:space="preserve">configuration </w:t>
      </w:r>
      <w:r w:rsidR="004F5DAC">
        <w:rPr>
          <w:lang w:val="en-US"/>
        </w:rPr>
        <w:t>parameters not set by the above programs.</w:t>
      </w:r>
    </w:p>
    <w:p w14:paraId="0620DD54" w14:textId="77777777" w:rsidR="002576DC" w:rsidRDefault="002576DC" w:rsidP="00FD2452">
      <w:pPr>
        <w:pStyle w:val="Heading2"/>
        <w:rPr>
          <w:lang w:val="en-US"/>
        </w:rPr>
      </w:pPr>
      <w:bookmarkStart w:id="469" w:name="_Ref503262209"/>
      <w:bookmarkStart w:id="470" w:name="_Toc532457490"/>
      <w:bookmarkStart w:id="471" w:name="_Ref422408785"/>
      <w:bookmarkStart w:id="472" w:name="_Ref422408790"/>
      <w:r>
        <w:rPr>
          <w:lang w:val="en-US"/>
        </w:rPr>
        <w:t>Configuring the HDMI or Touch Screen</w:t>
      </w:r>
      <w:bookmarkEnd w:id="469"/>
      <w:bookmarkEnd w:id="470"/>
    </w:p>
    <w:p w14:paraId="35D78AFA" w14:textId="77777777" w:rsidR="00EF0F5C" w:rsidRDefault="0023701E" w:rsidP="002576DC">
      <w:pPr>
        <w:pStyle w:val="NoSpacing"/>
        <w:rPr>
          <w:lang w:val="en-US"/>
        </w:rPr>
      </w:pPr>
      <w:r>
        <w:rPr>
          <w:lang w:val="en-US"/>
        </w:rPr>
        <w:t xml:space="preserve">In the </w:t>
      </w:r>
      <w:r w:rsidRPr="0023701E">
        <w:rPr>
          <w:b/>
          <w:lang w:val="en-US"/>
        </w:rPr>
        <w:t>/etc/radiod.conf</w:t>
      </w:r>
      <w:r>
        <w:rPr>
          <w:lang w:val="en-US"/>
        </w:rPr>
        <w:t xml:space="preserve"> file there is a </w:t>
      </w:r>
      <w:r w:rsidR="00EF0F5C">
        <w:rPr>
          <w:lang w:val="en-US"/>
        </w:rPr>
        <w:t>section called [SCREEN] as shown below. This is the HDMI/Touch Screen default configuration.</w:t>
      </w:r>
      <w:r>
        <w:rPr>
          <w:lang w:val="en-US"/>
        </w:rPr>
        <w:t xml:space="preserve"> </w:t>
      </w:r>
    </w:p>
    <w:p w14:paraId="23D2381D" w14:textId="77777777" w:rsidR="0061424C" w:rsidRPr="0001054B" w:rsidRDefault="0061424C" w:rsidP="0061424C">
      <w:pPr>
        <w:pStyle w:val="CodeProfile"/>
        <w:rPr>
          <w:sz w:val="16"/>
          <w:szCs w:val="16"/>
          <w:lang w:val="en-US"/>
        </w:rPr>
      </w:pPr>
      <w:r w:rsidRPr="0001054B">
        <w:rPr>
          <w:sz w:val="16"/>
          <w:szCs w:val="16"/>
          <w:lang w:val="en-US"/>
        </w:rPr>
        <w:t># Graphics (touch screen) screen settings</w:t>
      </w:r>
    </w:p>
    <w:p w14:paraId="52BF8055" w14:textId="77777777" w:rsidR="0061424C" w:rsidRPr="0001054B" w:rsidRDefault="0061424C" w:rsidP="0061424C">
      <w:pPr>
        <w:pStyle w:val="CodeProfile"/>
        <w:rPr>
          <w:sz w:val="16"/>
          <w:szCs w:val="16"/>
          <w:lang w:val="en-US"/>
        </w:rPr>
      </w:pPr>
      <w:r w:rsidRPr="0001054B">
        <w:rPr>
          <w:sz w:val="16"/>
          <w:szCs w:val="16"/>
          <w:lang w:val="en-US"/>
        </w:rPr>
        <w:t>[SCREEN]</w:t>
      </w:r>
    </w:p>
    <w:p w14:paraId="17AB27E1" w14:textId="77777777" w:rsidR="0061424C" w:rsidRPr="0001054B" w:rsidRDefault="0061424C" w:rsidP="0061424C">
      <w:pPr>
        <w:pStyle w:val="CodeProfile"/>
        <w:rPr>
          <w:sz w:val="16"/>
          <w:szCs w:val="16"/>
          <w:lang w:val="en-US"/>
        </w:rPr>
      </w:pPr>
      <w:r w:rsidRPr="0001054B">
        <w:rPr>
          <w:sz w:val="16"/>
          <w:szCs w:val="16"/>
          <w:lang w:val="en-US"/>
        </w:rPr>
        <w:t># Size is in pixels. Supported is 800x480 (7" screen) or 720x480(3.5" screen)</w:t>
      </w:r>
    </w:p>
    <w:p w14:paraId="1C25A4E7" w14:textId="77777777" w:rsidR="0061424C" w:rsidRPr="0001054B" w:rsidRDefault="0061424C" w:rsidP="0061424C">
      <w:pPr>
        <w:pStyle w:val="CodeProfile"/>
        <w:rPr>
          <w:sz w:val="16"/>
          <w:szCs w:val="16"/>
          <w:lang w:val="en-US"/>
        </w:rPr>
      </w:pPr>
      <w:r w:rsidRPr="0001054B">
        <w:rPr>
          <w:sz w:val="16"/>
          <w:szCs w:val="16"/>
          <w:lang w:val="en-US"/>
        </w:rPr>
        <w:t># or 480x320 (2.8" or 3.5" screen) or 1024x600 (Maximum)</w:t>
      </w:r>
    </w:p>
    <w:p w14:paraId="6B33F44D" w14:textId="77777777" w:rsidR="0061424C" w:rsidRPr="0001054B" w:rsidRDefault="0061424C" w:rsidP="0061424C">
      <w:pPr>
        <w:pStyle w:val="CodeProfile"/>
        <w:rPr>
          <w:sz w:val="16"/>
          <w:szCs w:val="16"/>
          <w:lang w:val="en-US"/>
        </w:rPr>
      </w:pPr>
      <w:r w:rsidRPr="0001054B">
        <w:rPr>
          <w:sz w:val="16"/>
          <w:szCs w:val="16"/>
          <w:lang w:val="en-US"/>
        </w:rPr>
        <w:t># Also see framebuffer_width and framebuffer_height parameters in /boot/config.txt</w:t>
      </w:r>
    </w:p>
    <w:p w14:paraId="43302BA1" w14:textId="77777777" w:rsidR="0061424C" w:rsidRPr="0001054B" w:rsidRDefault="0061424C" w:rsidP="0061424C">
      <w:pPr>
        <w:pStyle w:val="CodeProfile"/>
        <w:rPr>
          <w:sz w:val="16"/>
          <w:szCs w:val="16"/>
          <w:lang w:val="en-US"/>
        </w:rPr>
      </w:pPr>
      <w:r w:rsidRPr="0001054B">
        <w:rPr>
          <w:sz w:val="16"/>
          <w:szCs w:val="16"/>
          <w:lang w:val="en-US"/>
        </w:rPr>
        <w:t>screen_size=800x480</w:t>
      </w:r>
    </w:p>
    <w:p w14:paraId="2A068A7E" w14:textId="77777777" w:rsidR="0061424C" w:rsidRPr="0001054B" w:rsidRDefault="0061424C" w:rsidP="0061424C">
      <w:pPr>
        <w:pStyle w:val="CodeProfile"/>
        <w:rPr>
          <w:sz w:val="16"/>
          <w:szCs w:val="16"/>
          <w:lang w:val="en-US"/>
        </w:rPr>
      </w:pPr>
      <w:r w:rsidRPr="0001054B">
        <w:rPr>
          <w:sz w:val="16"/>
          <w:szCs w:val="16"/>
          <w:lang w:val="en-US"/>
        </w:rPr>
        <w:t>fullscreen=yes</w:t>
      </w:r>
    </w:p>
    <w:p w14:paraId="57FBD6CB" w14:textId="77777777" w:rsidR="0061424C" w:rsidRPr="0001054B" w:rsidRDefault="0061424C" w:rsidP="0061424C">
      <w:pPr>
        <w:pStyle w:val="CodeProfile"/>
        <w:rPr>
          <w:sz w:val="16"/>
          <w:szCs w:val="16"/>
          <w:lang w:val="en-US"/>
        </w:rPr>
      </w:pPr>
    </w:p>
    <w:p w14:paraId="736C0D79" w14:textId="77777777" w:rsidR="0061424C" w:rsidRPr="0001054B" w:rsidRDefault="0061424C" w:rsidP="0061424C">
      <w:pPr>
        <w:pStyle w:val="CodeProfile"/>
        <w:rPr>
          <w:sz w:val="16"/>
          <w:szCs w:val="16"/>
          <w:lang w:val="en-US"/>
        </w:rPr>
      </w:pPr>
      <w:r w:rsidRPr="0001054B">
        <w:rPr>
          <w:sz w:val="16"/>
          <w:szCs w:val="16"/>
          <w:lang w:val="en-US"/>
        </w:rPr>
        <w:t># Screen save time in minutes, 0 is no screen saver</w:t>
      </w:r>
    </w:p>
    <w:p w14:paraId="134DD219" w14:textId="77777777" w:rsidR="0061424C" w:rsidRPr="0001054B" w:rsidRDefault="0061424C" w:rsidP="0061424C">
      <w:pPr>
        <w:pStyle w:val="CodeProfile"/>
        <w:rPr>
          <w:sz w:val="16"/>
          <w:szCs w:val="16"/>
          <w:lang w:val="en-US"/>
        </w:rPr>
      </w:pPr>
      <w:r w:rsidRPr="0001054B">
        <w:rPr>
          <w:sz w:val="16"/>
          <w:szCs w:val="16"/>
          <w:lang w:val="en-US"/>
        </w:rPr>
        <w:t>screen_saver=0</w:t>
      </w:r>
    </w:p>
    <w:p w14:paraId="2B81B55E" w14:textId="77777777" w:rsidR="0061424C" w:rsidRPr="0001054B" w:rsidRDefault="0061424C" w:rsidP="0061424C">
      <w:pPr>
        <w:pStyle w:val="CodeProfile"/>
        <w:rPr>
          <w:sz w:val="16"/>
          <w:szCs w:val="16"/>
          <w:lang w:val="en-US"/>
        </w:rPr>
      </w:pPr>
    </w:p>
    <w:p w14:paraId="2A17980A" w14:textId="77777777" w:rsidR="0061424C" w:rsidRPr="0001054B" w:rsidRDefault="0061424C" w:rsidP="0061424C">
      <w:pPr>
        <w:pStyle w:val="CodeProfile"/>
        <w:rPr>
          <w:sz w:val="16"/>
          <w:szCs w:val="16"/>
          <w:lang w:val="en-US"/>
        </w:rPr>
      </w:pPr>
      <w:r w:rsidRPr="0001054B">
        <w:rPr>
          <w:sz w:val="16"/>
          <w:szCs w:val="16"/>
          <w:lang w:val="en-US"/>
        </w:rPr>
        <w:t># Title %V = version %H = hostname</w:t>
      </w:r>
    </w:p>
    <w:p w14:paraId="663076A5" w14:textId="77777777" w:rsidR="0061424C" w:rsidRPr="0001054B" w:rsidRDefault="0061424C" w:rsidP="0061424C">
      <w:pPr>
        <w:pStyle w:val="CodeProfile"/>
        <w:rPr>
          <w:sz w:val="16"/>
          <w:szCs w:val="16"/>
          <w:lang w:val="en-US"/>
        </w:rPr>
      </w:pPr>
      <w:r w:rsidRPr="0001054B">
        <w:rPr>
          <w:sz w:val="16"/>
          <w:szCs w:val="16"/>
          <w:lang w:val="en-US"/>
        </w:rPr>
        <w:t>window_title=Bob Rathbone Internet Radio Version %V - %H</w:t>
      </w:r>
    </w:p>
    <w:p w14:paraId="6C448EED" w14:textId="77777777" w:rsidR="0061424C" w:rsidRPr="0001054B" w:rsidRDefault="0061424C" w:rsidP="0061424C">
      <w:pPr>
        <w:pStyle w:val="CodeProfile"/>
        <w:rPr>
          <w:sz w:val="16"/>
          <w:szCs w:val="16"/>
          <w:lang w:val="en-US"/>
        </w:rPr>
      </w:pPr>
      <w:r w:rsidRPr="0001054B">
        <w:rPr>
          <w:sz w:val="16"/>
          <w:szCs w:val="16"/>
          <w:lang w:val="en-US"/>
        </w:rPr>
        <w:t>window_color=turquoise</w:t>
      </w:r>
    </w:p>
    <w:p w14:paraId="1D2C0506" w14:textId="77777777" w:rsidR="0061424C" w:rsidRPr="0001054B" w:rsidRDefault="0061424C" w:rsidP="0061424C">
      <w:pPr>
        <w:pStyle w:val="CodeProfile"/>
        <w:rPr>
          <w:sz w:val="16"/>
          <w:szCs w:val="16"/>
          <w:lang w:val="en-US"/>
        </w:rPr>
      </w:pPr>
      <w:r w:rsidRPr="0001054B">
        <w:rPr>
          <w:sz w:val="16"/>
          <w:szCs w:val="16"/>
          <w:lang w:val="en-US"/>
        </w:rPr>
        <w:t>banner_color=white</w:t>
      </w:r>
    </w:p>
    <w:p w14:paraId="3CC97273" w14:textId="77777777" w:rsidR="0061424C" w:rsidRPr="0001054B" w:rsidRDefault="0061424C" w:rsidP="0061424C">
      <w:pPr>
        <w:pStyle w:val="CodeProfile"/>
        <w:rPr>
          <w:sz w:val="16"/>
          <w:szCs w:val="16"/>
          <w:lang w:val="en-US"/>
        </w:rPr>
      </w:pPr>
      <w:r w:rsidRPr="0001054B">
        <w:rPr>
          <w:sz w:val="16"/>
          <w:szCs w:val="16"/>
          <w:lang w:val="en-US"/>
        </w:rPr>
        <w:t>labels_color=white</w:t>
      </w:r>
    </w:p>
    <w:p w14:paraId="17387342" w14:textId="77777777" w:rsidR="0061424C" w:rsidRPr="0001054B" w:rsidRDefault="0061424C" w:rsidP="0061424C">
      <w:pPr>
        <w:pStyle w:val="CodeProfile"/>
        <w:rPr>
          <w:sz w:val="16"/>
          <w:szCs w:val="16"/>
          <w:lang w:val="en-US"/>
        </w:rPr>
      </w:pPr>
      <w:r w:rsidRPr="0001054B">
        <w:rPr>
          <w:sz w:val="16"/>
          <w:szCs w:val="16"/>
          <w:lang w:val="en-US"/>
        </w:rPr>
        <w:t>display_window_color=lightblue</w:t>
      </w:r>
    </w:p>
    <w:p w14:paraId="6BAA5768" w14:textId="77777777" w:rsidR="0061424C" w:rsidRPr="0001054B" w:rsidRDefault="0061424C" w:rsidP="0061424C">
      <w:pPr>
        <w:pStyle w:val="CodeProfile"/>
        <w:rPr>
          <w:sz w:val="16"/>
          <w:szCs w:val="16"/>
          <w:lang w:val="en-US"/>
        </w:rPr>
      </w:pPr>
      <w:r w:rsidRPr="0001054B">
        <w:rPr>
          <w:sz w:val="16"/>
          <w:szCs w:val="16"/>
          <w:lang w:val="en-US"/>
        </w:rPr>
        <w:t>display_window_labels_color=black</w:t>
      </w:r>
    </w:p>
    <w:p w14:paraId="00E825F9" w14:textId="77777777" w:rsidR="0061424C" w:rsidRPr="0001054B" w:rsidRDefault="0061424C" w:rsidP="0061424C">
      <w:pPr>
        <w:pStyle w:val="CodeProfile"/>
        <w:rPr>
          <w:sz w:val="16"/>
          <w:szCs w:val="16"/>
          <w:lang w:val="en-US"/>
        </w:rPr>
      </w:pPr>
      <w:r w:rsidRPr="0001054B">
        <w:rPr>
          <w:sz w:val="16"/>
          <w:szCs w:val="16"/>
          <w:lang w:val="en-US"/>
        </w:rPr>
        <w:t>slider_color=darkgreen</w:t>
      </w:r>
    </w:p>
    <w:p w14:paraId="6505783A" w14:textId="77777777" w:rsidR="0061424C" w:rsidRPr="0001054B" w:rsidRDefault="0061424C" w:rsidP="0061424C">
      <w:pPr>
        <w:pStyle w:val="CodeProfile"/>
        <w:rPr>
          <w:sz w:val="16"/>
          <w:szCs w:val="16"/>
          <w:lang w:val="en-US"/>
        </w:rPr>
      </w:pPr>
      <w:r w:rsidRPr="0001054B">
        <w:rPr>
          <w:sz w:val="16"/>
          <w:szCs w:val="16"/>
          <w:lang w:val="en-US"/>
        </w:rPr>
        <w:t>display_mouse=yes</w:t>
      </w:r>
    </w:p>
    <w:p w14:paraId="1DE240CF" w14:textId="77777777" w:rsidR="0061424C" w:rsidRPr="0001054B" w:rsidRDefault="0061424C" w:rsidP="0061424C">
      <w:pPr>
        <w:pStyle w:val="CodeProfile"/>
        <w:rPr>
          <w:sz w:val="16"/>
          <w:szCs w:val="16"/>
          <w:lang w:val="en-US"/>
        </w:rPr>
      </w:pPr>
    </w:p>
    <w:p w14:paraId="0BDD0E2F" w14:textId="77777777" w:rsidR="0061424C" w:rsidRPr="0001054B" w:rsidRDefault="0061424C" w:rsidP="0061424C">
      <w:pPr>
        <w:pStyle w:val="CodeProfile"/>
        <w:rPr>
          <w:sz w:val="16"/>
          <w:szCs w:val="16"/>
          <w:lang w:val="en-US"/>
        </w:rPr>
      </w:pPr>
      <w:r w:rsidRPr="0001054B">
        <w:rPr>
          <w:sz w:val="16"/>
          <w:szCs w:val="16"/>
          <w:lang w:val="en-US"/>
        </w:rPr>
        <w:t># Wallpaper backgrounds. See /usr/share/scratch/Media/Backgrounds</w:t>
      </w:r>
    </w:p>
    <w:p w14:paraId="3A75D167" w14:textId="77777777" w:rsidR="0061424C" w:rsidRPr="0001054B" w:rsidRDefault="0061424C" w:rsidP="0061424C">
      <w:pPr>
        <w:pStyle w:val="CodeProfile"/>
        <w:rPr>
          <w:sz w:val="16"/>
          <w:szCs w:val="16"/>
          <w:lang w:val="en-US"/>
        </w:rPr>
      </w:pPr>
      <w:r w:rsidRPr="0001054B">
        <w:rPr>
          <w:sz w:val="16"/>
          <w:szCs w:val="16"/>
          <w:lang w:val="en-US"/>
        </w:rPr>
        <w:t>wallpaper=/usr/share/scratch/Media/Backgrounds/Nature/beach-malibu.jpg</w:t>
      </w:r>
    </w:p>
    <w:p w14:paraId="54EF3C53" w14:textId="77777777" w:rsidR="0061424C" w:rsidRPr="0001054B" w:rsidRDefault="0061424C" w:rsidP="0061424C">
      <w:pPr>
        <w:pStyle w:val="CodeProfile"/>
        <w:rPr>
          <w:sz w:val="16"/>
          <w:szCs w:val="16"/>
          <w:lang w:val="en-US"/>
        </w:rPr>
      </w:pPr>
    </w:p>
    <w:p w14:paraId="78EA292B" w14:textId="77777777" w:rsidR="0061424C" w:rsidRPr="0001054B" w:rsidRDefault="0061424C" w:rsidP="0061424C">
      <w:pPr>
        <w:pStyle w:val="CodeProfile"/>
        <w:rPr>
          <w:sz w:val="16"/>
          <w:szCs w:val="16"/>
          <w:lang w:val="en-US"/>
        </w:rPr>
      </w:pPr>
      <w:r w:rsidRPr="0001054B">
        <w:rPr>
          <w:sz w:val="16"/>
          <w:szCs w:val="16"/>
          <w:lang w:val="en-US"/>
        </w:rPr>
        <w:t># Set date format for graphic screen</w:t>
      </w:r>
    </w:p>
    <w:p w14:paraId="4A3A61D6" w14:textId="77777777" w:rsidR="0061424C" w:rsidRPr="0001054B" w:rsidRDefault="0061424C" w:rsidP="0061424C">
      <w:pPr>
        <w:pStyle w:val="CodeProfile"/>
        <w:rPr>
          <w:sz w:val="16"/>
          <w:szCs w:val="16"/>
          <w:lang w:val="en-US"/>
        </w:rPr>
      </w:pPr>
      <w:r w:rsidRPr="0001054B">
        <w:rPr>
          <w:sz w:val="16"/>
          <w:szCs w:val="16"/>
          <w:lang w:val="en-US"/>
        </w:rPr>
        <w:t>dateformat=%H:%M:%S %A %e %B %Y</w:t>
      </w:r>
    </w:p>
    <w:p w14:paraId="3CC83B77" w14:textId="77777777" w:rsidR="0061424C" w:rsidRPr="0001054B" w:rsidRDefault="0061424C" w:rsidP="0061424C">
      <w:pPr>
        <w:pStyle w:val="CodeProfile"/>
        <w:rPr>
          <w:sz w:val="16"/>
          <w:szCs w:val="16"/>
          <w:lang w:val="en-US"/>
        </w:rPr>
      </w:pPr>
    </w:p>
    <w:p w14:paraId="689E0D35" w14:textId="77777777" w:rsidR="0061424C" w:rsidRPr="0001054B" w:rsidRDefault="0061424C" w:rsidP="0061424C">
      <w:pPr>
        <w:pStyle w:val="CodeProfile"/>
        <w:rPr>
          <w:sz w:val="16"/>
          <w:szCs w:val="16"/>
          <w:lang w:val="en-US"/>
        </w:rPr>
      </w:pPr>
      <w:r w:rsidRPr="0001054B">
        <w:rPr>
          <w:sz w:val="16"/>
          <w:szCs w:val="16"/>
          <w:lang w:val="en-US"/>
        </w:rPr>
        <w:t># Allow switching between vgradio and gradio</w:t>
      </w:r>
    </w:p>
    <w:p w14:paraId="126DA750" w14:textId="77777777" w:rsidR="0061424C" w:rsidRPr="0001054B" w:rsidRDefault="0061424C" w:rsidP="0061424C">
      <w:pPr>
        <w:pStyle w:val="CodeProfile"/>
        <w:rPr>
          <w:sz w:val="16"/>
          <w:szCs w:val="16"/>
          <w:lang w:val="en-US"/>
        </w:rPr>
      </w:pPr>
      <w:r w:rsidRPr="0001054B">
        <w:rPr>
          <w:sz w:val="16"/>
          <w:szCs w:val="16"/>
          <w:lang w:val="en-US"/>
        </w:rPr>
        <w:t>switch_programs=yes</w:t>
      </w:r>
    </w:p>
    <w:p w14:paraId="13B8619C" w14:textId="77777777" w:rsidR="0061424C" w:rsidRPr="0001054B" w:rsidRDefault="0061424C" w:rsidP="0061424C">
      <w:pPr>
        <w:pStyle w:val="CodeProfile"/>
        <w:rPr>
          <w:sz w:val="16"/>
          <w:szCs w:val="16"/>
          <w:lang w:val="en-US"/>
        </w:rPr>
      </w:pPr>
    </w:p>
    <w:p w14:paraId="23856455" w14:textId="77777777" w:rsidR="0061424C" w:rsidRPr="0001054B" w:rsidRDefault="0061424C" w:rsidP="0061424C">
      <w:pPr>
        <w:pStyle w:val="CodeProfile"/>
        <w:rPr>
          <w:sz w:val="16"/>
          <w:szCs w:val="16"/>
          <w:lang w:val="en-US"/>
        </w:rPr>
      </w:pPr>
      <w:r w:rsidRPr="0001054B">
        <w:rPr>
          <w:sz w:val="16"/>
          <w:szCs w:val="16"/>
          <w:lang w:val="en-US"/>
        </w:rPr>
        <w:t># The following is specific to the vintage graphical radio</w:t>
      </w:r>
    </w:p>
    <w:p w14:paraId="4F66CF5E" w14:textId="77777777" w:rsidR="0061424C" w:rsidRPr="0001054B" w:rsidRDefault="0061424C" w:rsidP="0061424C">
      <w:pPr>
        <w:pStyle w:val="CodeProfile"/>
        <w:rPr>
          <w:sz w:val="16"/>
          <w:szCs w:val="16"/>
          <w:lang w:val="en-US"/>
        </w:rPr>
      </w:pPr>
      <w:r w:rsidRPr="0001054B">
        <w:rPr>
          <w:sz w:val="16"/>
          <w:szCs w:val="16"/>
          <w:lang w:val="en-US"/>
        </w:rPr>
        <w:t>scale_labels_color=white</w:t>
      </w:r>
    </w:p>
    <w:p w14:paraId="362E35B8" w14:textId="77777777" w:rsidR="0061424C" w:rsidRPr="0001054B" w:rsidRDefault="0061424C" w:rsidP="0061424C">
      <w:pPr>
        <w:pStyle w:val="CodeProfile"/>
        <w:rPr>
          <w:sz w:val="16"/>
          <w:szCs w:val="16"/>
          <w:lang w:val="en-US"/>
        </w:rPr>
      </w:pPr>
      <w:r w:rsidRPr="0001054B">
        <w:rPr>
          <w:sz w:val="16"/>
          <w:szCs w:val="16"/>
          <w:lang w:val="en-US"/>
        </w:rPr>
        <w:t>stations_per_page=40</w:t>
      </w:r>
    </w:p>
    <w:p w14:paraId="25CFB541" w14:textId="77777777" w:rsidR="0061424C" w:rsidRPr="0001054B" w:rsidRDefault="0061424C" w:rsidP="0061424C">
      <w:pPr>
        <w:pStyle w:val="CodeProfile"/>
        <w:rPr>
          <w:sz w:val="16"/>
          <w:szCs w:val="16"/>
          <w:lang w:val="en-US"/>
        </w:rPr>
      </w:pPr>
      <w:r w:rsidRPr="0001054B">
        <w:rPr>
          <w:sz w:val="16"/>
          <w:szCs w:val="16"/>
          <w:lang w:val="en-US"/>
        </w:rPr>
        <w:t>display_date=yes</w:t>
      </w:r>
    </w:p>
    <w:p w14:paraId="6B08DC3E" w14:textId="2C693730" w:rsidR="0061424C" w:rsidRPr="0001054B" w:rsidRDefault="0061424C" w:rsidP="0061424C">
      <w:pPr>
        <w:pStyle w:val="CodeProfile"/>
        <w:rPr>
          <w:sz w:val="16"/>
          <w:szCs w:val="16"/>
          <w:lang w:val="en-US"/>
        </w:rPr>
      </w:pPr>
      <w:r w:rsidRPr="0001054B">
        <w:rPr>
          <w:sz w:val="16"/>
          <w:szCs w:val="16"/>
          <w:lang w:val="en-US"/>
        </w:rPr>
        <w:t>display_title=yes</w:t>
      </w:r>
    </w:p>
    <w:p w14:paraId="4BF8DBDE" w14:textId="7803F604" w:rsidR="00EF0F5C" w:rsidRDefault="00EF0F5C" w:rsidP="002576DC">
      <w:pPr>
        <w:pStyle w:val="NoSpacing"/>
        <w:rPr>
          <w:lang w:val="en-US"/>
        </w:rPr>
      </w:pPr>
    </w:p>
    <w:p w14:paraId="2517AFF6" w14:textId="77777777"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14:paraId="18C641D1" w14:textId="77777777"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14:paraId="08D7B36A" w14:textId="77777777"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14:paraId="560A9DBB" w14:textId="77777777"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14:paraId="7051FFEC" w14:textId="77777777"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14:paraId="14D3FDA5" w14:textId="77777777"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14:paraId="23B64EA0" w14:textId="77777777"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14:paraId="23F325FF" w14:textId="77777777" w:rsidR="00E514FD" w:rsidRDefault="00E514FD" w:rsidP="002576DC">
      <w:pPr>
        <w:pStyle w:val="NoSpacing"/>
        <w:rPr>
          <w:lang w:val="en-US"/>
        </w:rPr>
      </w:pPr>
      <w:r w:rsidRPr="00E514FD">
        <w:rPr>
          <w:b/>
          <w:lang w:val="en-US"/>
        </w:rPr>
        <w:t>display_window_labels_color</w:t>
      </w:r>
      <w:r>
        <w:rPr>
          <w:lang w:val="en-US"/>
        </w:rPr>
        <w:tab/>
        <w:t>Colour of the display window text.</w:t>
      </w:r>
    </w:p>
    <w:p w14:paraId="42056142" w14:textId="77777777" w:rsidR="00E514FD" w:rsidRDefault="00E514FD" w:rsidP="002576DC">
      <w:pPr>
        <w:pStyle w:val="NoSpacing"/>
        <w:rPr>
          <w:lang w:val="en-US"/>
        </w:rPr>
      </w:pPr>
      <w:r w:rsidRPr="00E514FD">
        <w:rPr>
          <w:b/>
          <w:lang w:val="en-US"/>
        </w:rPr>
        <w:lastRenderedPageBreak/>
        <w:t>slider_color</w:t>
      </w:r>
      <w:r>
        <w:rPr>
          <w:lang w:val="en-US"/>
        </w:rPr>
        <w:tab/>
      </w:r>
      <w:r>
        <w:rPr>
          <w:lang w:val="en-US"/>
        </w:rPr>
        <w:tab/>
        <w:t>The color of the slider in the slider window next to the search window</w:t>
      </w:r>
      <w:r w:rsidR="00265201">
        <w:rPr>
          <w:lang w:val="en-US"/>
        </w:rPr>
        <w:t>.</w:t>
      </w:r>
    </w:p>
    <w:p w14:paraId="6370EE9A" w14:textId="77777777"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14:paraId="7E7E6AAD" w14:textId="77777777"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14:paraId="52CF5BCB" w14:textId="77777777"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r w:rsidR="00265201">
        <w:rPr>
          <w:lang w:val="en-US"/>
        </w:rPr>
        <w:t>.</w:t>
      </w:r>
    </w:p>
    <w:p w14:paraId="780158C7" w14:textId="77777777"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14:paraId="66B7C8EB" w14:textId="77777777" w:rsidR="00265201" w:rsidRDefault="00265201" w:rsidP="00265201">
      <w:pPr>
        <w:pStyle w:val="NoSpacing"/>
        <w:rPr>
          <w:lang w:val="en-US"/>
        </w:rPr>
      </w:pPr>
    </w:p>
    <w:p w14:paraId="33A3DEAD" w14:textId="77777777" w:rsidR="00265201" w:rsidRPr="00265201" w:rsidRDefault="00265201" w:rsidP="00265201">
      <w:pPr>
        <w:pStyle w:val="NoSpacing"/>
        <w:rPr>
          <w:lang w:val="en-US"/>
        </w:rPr>
      </w:pPr>
      <w:r w:rsidRPr="00265201">
        <w:rPr>
          <w:lang w:val="en-US"/>
        </w:rPr>
        <w:t>The following</w:t>
      </w:r>
      <w:r>
        <w:rPr>
          <w:lang w:val="en-US"/>
        </w:rPr>
        <w:t xml:space="preserve"> settings </w:t>
      </w:r>
      <w:r w:rsidR="0023701E">
        <w:rPr>
          <w:lang w:val="en-US"/>
        </w:rPr>
        <w:t xml:space="preserve">are </w:t>
      </w:r>
      <w:r w:rsidR="0023701E" w:rsidRPr="00265201">
        <w:rPr>
          <w:lang w:val="en-US"/>
        </w:rPr>
        <w:t>specific</w:t>
      </w:r>
      <w:r w:rsidRPr="00265201">
        <w:rPr>
          <w:lang w:val="en-US"/>
        </w:rPr>
        <w:t xml:space="preserve"> to the </w:t>
      </w:r>
      <w:r w:rsidRPr="0023701E">
        <w:rPr>
          <w:u w:val="single"/>
          <w:lang w:val="en-US"/>
        </w:rPr>
        <w:t>vintage graphical</w:t>
      </w:r>
      <w:r w:rsidRPr="00265201">
        <w:rPr>
          <w:lang w:val="en-US"/>
        </w:rPr>
        <w:t xml:space="preserve"> radio</w:t>
      </w:r>
      <w:r>
        <w:rPr>
          <w:lang w:val="en-US"/>
        </w:rPr>
        <w:t>:</w:t>
      </w:r>
    </w:p>
    <w:p w14:paraId="30A25DA1" w14:textId="77777777" w:rsidR="00265201" w:rsidRPr="00265201" w:rsidRDefault="00265201" w:rsidP="00265201">
      <w:pPr>
        <w:pStyle w:val="NoSpacing"/>
        <w:rPr>
          <w:lang w:val="en-US"/>
        </w:rPr>
      </w:pPr>
      <w:r w:rsidRPr="00265201">
        <w:rPr>
          <w:b/>
          <w:lang w:val="en-US"/>
        </w:rPr>
        <w:t>scale_labels_color</w:t>
      </w:r>
      <w:r>
        <w:rPr>
          <w:lang w:val="en-US"/>
        </w:rPr>
        <w:tab/>
        <w:t>This sets the color of the station names on the tuning scale</w:t>
      </w:r>
    </w:p>
    <w:p w14:paraId="5FEEA79A" w14:textId="77777777" w:rsidR="00265201" w:rsidRPr="00265201" w:rsidRDefault="00265201" w:rsidP="00265201">
      <w:pPr>
        <w:pStyle w:val="NoSpacing"/>
        <w:rPr>
          <w:lang w:val="en-US"/>
        </w:rPr>
      </w:pPr>
      <w:r w:rsidRPr="00265201">
        <w:rPr>
          <w:b/>
          <w:lang w:val="en-US"/>
        </w:rPr>
        <w:t>stations_per_page</w:t>
      </w:r>
      <w:r>
        <w:rPr>
          <w:lang w:val="en-US"/>
        </w:rPr>
        <w:tab/>
        <w:t>This is the maximum number of stations that will be displayed on each page.</w:t>
      </w:r>
    </w:p>
    <w:p w14:paraId="61A0AF09" w14:textId="77777777" w:rsidR="00265201" w:rsidRPr="00265201" w:rsidRDefault="00265201" w:rsidP="00265201">
      <w:pPr>
        <w:pStyle w:val="NoSpacing"/>
        <w:rPr>
          <w:lang w:val="en-US"/>
        </w:rPr>
      </w:pPr>
      <w:r w:rsidRPr="00265201">
        <w:rPr>
          <w:b/>
          <w:lang w:val="en-US"/>
        </w:rPr>
        <w:t>display_date</w:t>
      </w:r>
      <w:r>
        <w:rPr>
          <w:b/>
          <w:lang w:val="en-US"/>
        </w:rPr>
        <w:tab/>
      </w:r>
      <w:r>
        <w:rPr>
          <w:b/>
          <w:lang w:val="en-US"/>
        </w:rPr>
        <w:tab/>
      </w:r>
      <w:r w:rsidRPr="00265201">
        <w:rPr>
          <w:lang w:val="en-US"/>
        </w:rPr>
        <w:t xml:space="preserve">Display </w:t>
      </w:r>
      <w:r>
        <w:rPr>
          <w:lang w:val="en-US"/>
        </w:rPr>
        <w:t>the date at the top of the screen yes/no</w:t>
      </w:r>
    </w:p>
    <w:p w14:paraId="6C67E247" w14:textId="77777777" w:rsidR="00B36BF7" w:rsidRDefault="00265201" w:rsidP="00265201">
      <w:pPr>
        <w:pStyle w:val="NoSpacing"/>
        <w:rPr>
          <w:lang w:val="en-US"/>
        </w:rPr>
      </w:pPr>
      <w:r w:rsidRPr="00265201">
        <w:rPr>
          <w:b/>
          <w:lang w:val="en-US"/>
        </w:rPr>
        <w:t>display_title</w:t>
      </w:r>
      <w:r>
        <w:rPr>
          <w:b/>
          <w:lang w:val="en-US"/>
        </w:rPr>
        <w:tab/>
      </w:r>
      <w:r>
        <w:rPr>
          <w:b/>
          <w:lang w:val="en-US"/>
        </w:rPr>
        <w:tab/>
      </w:r>
      <w:r w:rsidRPr="00265201">
        <w:rPr>
          <w:lang w:val="en-US"/>
        </w:rPr>
        <w:t xml:space="preserve">Display </w:t>
      </w:r>
      <w:r>
        <w:rPr>
          <w:lang w:val="en-US"/>
        </w:rPr>
        <w:t>the station title at the bottom of the screen yes/no</w:t>
      </w:r>
    </w:p>
    <w:p w14:paraId="6860C137" w14:textId="77777777" w:rsidR="00E514FD" w:rsidRDefault="00E514FD" w:rsidP="00E514FD">
      <w:pPr>
        <w:pStyle w:val="NoSpacing"/>
        <w:rPr>
          <w:lang w:val="en-US"/>
        </w:rPr>
      </w:pPr>
    </w:p>
    <w:p w14:paraId="62E14BE5" w14:textId="77777777" w:rsidR="001512BC" w:rsidRDefault="001512BC" w:rsidP="001512BC">
      <w:pPr>
        <w:pStyle w:val="NoSpacing"/>
        <w:rPr>
          <w:lang w:val="en-US"/>
        </w:rPr>
      </w:pPr>
      <w:r w:rsidRPr="006B5ECD">
        <w:rPr>
          <w:b/>
          <w:noProof/>
          <w:lang w:eastAsia="en-GB"/>
        </w:rPr>
        <w:drawing>
          <wp:anchor distT="0" distB="0" distL="114300" distR="114300" simplePos="0" relativeHeight="251651072" behindDoc="1" locked="0" layoutInCell="1" allowOverlap="1" wp14:anchorId="4B4DE567" wp14:editId="7CDB4BB2">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w:t>
      </w:r>
      <w:r w:rsidR="00E514FD" w:rsidRPr="00E43239">
        <w:rPr>
          <w:u w:val="single"/>
          <w:lang w:val="en-US"/>
        </w:rPr>
        <w:t>not</w:t>
      </w:r>
      <w:r w:rsidR="00E514FD">
        <w:rPr>
          <w:lang w:val="en-US"/>
        </w:rPr>
        <w:t xml:space="preserve"> the British spellin</w:t>
      </w:r>
      <w:r>
        <w:rPr>
          <w:lang w:val="en-US"/>
        </w:rPr>
        <w:t>g.</w:t>
      </w:r>
    </w:p>
    <w:p w14:paraId="78298620" w14:textId="77777777"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14:paraId="6C0B7614" w14:textId="77777777" w:rsidR="001512BC" w:rsidRDefault="001512BC" w:rsidP="001512BC">
      <w:pPr>
        <w:pStyle w:val="NoSpacing"/>
        <w:rPr>
          <w:lang w:val="en-US"/>
        </w:rPr>
      </w:pPr>
      <w:r>
        <w:rPr>
          <w:lang w:val="en-US"/>
        </w:rPr>
        <w:tab/>
      </w:r>
    </w:p>
    <w:p w14:paraId="0EBDD23B" w14:textId="77777777" w:rsidR="00605290" w:rsidRDefault="001512BC" w:rsidP="001512BC">
      <w:pPr>
        <w:pStyle w:val="NoSpacing"/>
        <w:rPr>
          <w:lang w:val="en-US"/>
        </w:rPr>
      </w:pPr>
      <w:r>
        <w:rPr>
          <w:lang w:val="en-US"/>
        </w:rPr>
        <w:t>The parameters allow any theme to be configured for the HDMI or Touch Screen window.</w:t>
      </w:r>
    </w:p>
    <w:p w14:paraId="2336E9BE" w14:textId="77777777" w:rsidR="007B6721" w:rsidRDefault="007B6721" w:rsidP="00FD2452">
      <w:pPr>
        <w:pStyle w:val="Heading2"/>
        <w:rPr>
          <w:lang w:val="en-US"/>
        </w:rPr>
      </w:pPr>
      <w:bookmarkStart w:id="473" w:name="_Ref522864045"/>
      <w:bookmarkStart w:id="474" w:name="_Toc532457491"/>
      <w:r>
        <w:rPr>
          <w:lang w:val="en-US"/>
        </w:rPr>
        <w:t>Configuring GPIO outputs</w:t>
      </w:r>
      <w:bookmarkEnd w:id="473"/>
      <w:bookmarkEnd w:id="474"/>
    </w:p>
    <w:p w14:paraId="0CB1DC5E" w14:textId="47AB2745"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37287F">
        <w:rPr>
          <w:b/>
          <w:lang w:val="en-US"/>
        </w:rPr>
        <w:fldChar w:fldCharType="begin"/>
      </w:r>
      <w:r w:rsidR="00E43243">
        <w:instrText xml:space="preserve"> XE "</w:instrText>
      </w:r>
      <w:r w:rsidR="00E43243" w:rsidRPr="00710D91">
        <w:instrText>HiFiBerry</w:instrText>
      </w:r>
      <w:r w:rsidR="00E43243">
        <w:instrText xml:space="preserve">" </w:instrText>
      </w:r>
      <w:r w:rsidR="0037287F">
        <w:rPr>
          <w:b/>
          <w:lang w:val="en-US"/>
        </w:rPr>
        <w:fldChar w:fldCharType="end"/>
      </w:r>
      <w:r w:rsidRPr="004A7614">
        <w:rPr>
          <w:b/>
          <w:lang w:val="en-US"/>
        </w:rPr>
        <w:t xml:space="preserve"> DAC</w:t>
      </w:r>
      <w:r w:rsidR="0037287F">
        <w:rPr>
          <w:b/>
          <w:lang w:val="en-US"/>
        </w:rPr>
        <w:fldChar w:fldCharType="begin"/>
      </w:r>
      <w:r w:rsidR="00270AC5">
        <w:instrText xml:space="preserve"> XE "</w:instrText>
      </w:r>
      <w:r w:rsidR="00270AC5" w:rsidRPr="00760EFF">
        <w:rPr>
          <w:b/>
        </w:rPr>
        <w:instrText>DAC</w:instrText>
      </w:r>
      <w:r w:rsidR="00270AC5">
        <w:instrText xml:space="preserve">" </w:instrText>
      </w:r>
      <w:r w:rsidR="0037287F">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37287F">
        <w:rPr>
          <w:lang w:val="en-US"/>
        </w:rPr>
        <w:fldChar w:fldCharType="begin"/>
      </w:r>
      <w:r>
        <w:rPr>
          <w:lang w:val="en-US"/>
        </w:rPr>
        <w:instrText xml:space="preserve"> REF _Ref376608094 \h </w:instrText>
      </w:r>
      <w:r w:rsidR="0037287F">
        <w:rPr>
          <w:lang w:val="en-US"/>
        </w:rPr>
      </w:r>
      <w:r w:rsidR="0037287F">
        <w:rPr>
          <w:lang w:val="en-US"/>
        </w:rPr>
        <w:fldChar w:fldCharType="separate"/>
      </w:r>
      <w:r w:rsidR="003E5DCD">
        <w:t xml:space="preserve">Table </w:t>
      </w:r>
      <w:r w:rsidR="003E5DCD">
        <w:rPr>
          <w:noProof/>
        </w:rPr>
        <w:t>4</w:t>
      </w:r>
      <w:r w:rsidR="0037287F">
        <w:rPr>
          <w:lang w:val="en-US"/>
        </w:rPr>
        <w:fldChar w:fldCharType="end"/>
      </w:r>
      <w:r>
        <w:rPr>
          <w:lang w:val="en-US"/>
        </w:rPr>
        <w:t xml:space="preserve"> on page </w:t>
      </w:r>
      <w:r w:rsidR="0037287F">
        <w:rPr>
          <w:lang w:val="en-US"/>
        </w:rPr>
        <w:fldChar w:fldCharType="begin"/>
      </w:r>
      <w:r>
        <w:rPr>
          <w:lang w:val="en-US"/>
        </w:rPr>
        <w:instrText xml:space="preserve"> PAGEREF _Ref457212052 \h </w:instrText>
      </w:r>
      <w:r w:rsidR="0037287F">
        <w:rPr>
          <w:lang w:val="en-US"/>
        </w:rPr>
      </w:r>
      <w:r w:rsidR="0037287F">
        <w:rPr>
          <w:lang w:val="en-US"/>
        </w:rPr>
        <w:fldChar w:fldCharType="separate"/>
      </w:r>
      <w:r w:rsidR="003E5DCD">
        <w:rPr>
          <w:noProof/>
          <w:lang w:val="en-US"/>
        </w:rPr>
        <w:t>19</w:t>
      </w:r>
      <w:r w:rsidR="0037287F">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14:paraId="1E5FBA6C" w14:textId="77777777" w:rsidR="00A25BB5" w:rsidRPr="00A25BB5" w:rsidRDefault="00A25BB5" w:rsidP="00A25BB5">
      <w:pPr>
        <w:pStyle w:val="NoSpacing"/>
      </w:pPr>
    </w:p>
    <w:p w14:paraId="597F8485" w14:textId="77777777"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14:paraId="0C0BC081" w14:textId="77777777" w:rsidR="00454480" w:rsidRDefault="00454480" w:rsidP="00A25BB5">
      <w:pPr>
        <w:pStyle w:val="NoSpacing"/>
      </w:pPr>
    </w:p>
    <w:tbl>
      <w:tblPr>
        <w:tblW w:w="0" w:type="auto"/>
        <w:tblLook w:val="04A0" w:firstRow="1" w:lastRow="0" w:firstColumn="1" w:lastColumn="0" w:noHBand="0" w:noVBand="1"/>
      </w:tblPr>
      <w:tblGrid>
        <w:gridCol w:w="1242"/>
        <w:gridCol w:w="8000"/>
      </w:tblGrid>
      <w:tr w:rsidR="00454480" w14:paraId="080DCEC2" w14:textId="77777777" w:rsidTr="00D84973">
        <w:tc>
          <w:tcPr>
            <w:tcW w:w="1242" w:type="dxa"/>
          </w:tcPr>
          <w:p w14:paraId="39E4D4B4" w14:textId="77777777" w:rsidR="00454480" w:rsidRDefault="00454480" w:rsidP="00454480">
            <w:pPr>
              <w:pStyle w:val="NoSpacing"/>
            </w:pPr>
            <w:r w:rsidRPr="00454480">
              <w:rPr>
                <w:noProof/>
                <w:lang w:eastAsia="en-GB"/>
              </w:rPr>
              <w:drawing>
                <wp:anchor distT="0" distB="0" distL="114300" distR="114300" simplePos="0" relativeHeight="251649024" behindDoc="1" locked="0" layoutInCell="1" allowOverlap="1" wp14:anchorId="2264BF0F" wp14:editId="03F3E56D">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p w14:paraId="1AC0CDF1" w14:textId="77777777" w:rsidR="00454480" w:rsidRPr="00454480" w:rsidRDefault="00454480" w:rsidP="00454480">
            <w:pPr>
              <w:pStyle w:val="NoSpacing"/>
            </w:pPr>
          </w:p>
        </w:tc>
        <w:tc>
          <w:tcPr>
            <w:tcW w:w="8000" w:type="dxa"/>
          </w:tcPr>
          <w:p w14:paraId="71A95424" w14:textId="77777777"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14:paraId="14C1AEB0" w14:textId="77777777" w:rsidR="00A25BB5" w:rsidRDefault="00A25BB5" w:rsidP="00A25BB5">
      <w:pPr>
        <w:pStyle w:val="NoSpacing"/>
      </w:pPr>
      <w:r w:rsidRPr="00A25BB5">
        <w:t xml:space="preserve"> </w:t>
      </w:r>
    </w:p>
    <w:p w14:paraId="655750FB" w14:textId="77777777" w:rsidR="00A25BB5" w:rsidRDefault="00A25BB5" w:rsidP="00A25BB5">
      <w:pPr>
        <w:pStyle w:val="Heading3"/>
      </w:pPr>
      <w:bookmarkStart w:id="475" w:name="_Ref522864137"/>
      <w:bookmarkStart w:id="476" w:name="_Ref522864186"/>
      <w:bookmarkStart w:id="477" w:name="_Ref522864195"/>
      <w:bookmarkStart w:id="478" w:name="_Toc532457492"/>
      <w:r>
        <w:t>Switches and rotary encoders</w:t>
      </w:r>
      <w:r w:rsidR="00454480">
        <w:t xml:space="preserve"> GPIO assignments</w:t>
      </w:r>
      <w:bookmarkEnd w:id="475"/>
      <w:bookmarkEnd w:id="476"/>
      <w:bookmarkEnd w:id="477"/>
      <w:bookmarkEnd w:id="478"/>
    </w:p>
    <w:p w14:paraId="61CA8C1E" w14:textId="0ECF2779"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A83536">
        <w:t xml:space="preserve"> program.  </w:t>
      </w:r>
    </w:p>
    <w:p w14:paraId="326E3A0F" w14:textId="77777777" w:rsidR="00A83536" w:rsidRDefault="00A83536" w:rsidP="00A83536">
      <w:pPr>
        <w:pStyle w:val="CodeProfile"/>
      </w:pPr>
      <w:r>
        <w:t xml:space="preserve"># Switch settings for 40 pin version (support f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w:t>
      </w:r>
    </w:p>
    <w:p w14:paraId="49B61F26" w14:textId="77777777" w:rsidR="00A83536" w:rsidRDefault="00A83536" w:rsidP="00A83536">
      <w:pPr>
        <w:pStyle w:val="CodeProfile"/>
      </w:pPr>
      <w:r>
        <w:t>menu_switch=17</w:t>
      </w:r>
    </w:p>
    <w:p w14:paraId="6AD5DC81" w14:textId="77777777" w:rsidR="00A83536" w:rsidRDefault="00A83536" w:rsidP="00A83536">
      <w:pPr>
        <w:pStyle w:val="CodeProfile"/>
      </w:pPr>
      <w:r>
        <w:t>mute_switch=4</w:t>
      </w:r>
    </w:p>
    <w:p w14:paraId="297929B1" w14:textId="77777777" w:rsidR="00A83536" w:rsidRDefault="00A83536" w:rsidP="00A83536">
      <w:pPr>
        <w:pStyle w:val="CodeProfile"/>
      </w:pPr>
      <w:r>
        <w:t>up_switch=24</w:t>
      </w:r>
    </w:p>
    <w:p w14:paraId="28412346" w14:textId="77777777" w:rsidR="00A83536" w:rsidRDefault="00A83536" w:rsidP="00A83536">
      <w:pPr>
        <w:pStyle w:val="CodeProfile"/>
      </w:pPr>
      <w:r>
        <w:t>down_switch=23</w:t>
      </w:r>
    </w:p>
    <w:p w14:paraId="65F30234" w14:textId="77777777" w:rsidR="00A83536" w:rsidRDefault="00A83536" w:rsidP="00A83536">
      <w:pPr>
        <w:pStyle w:val="CodeProfile"/>
      </w:pPr>
      <w:r>
        <w:t>left_switch=14</w:t>
      </w:r>
    </w:p>
    <w:p w14:paraId="36A87390" w14:textId="77777777" w:rsidR="00A83536" w:rsidRDefault="00A83536" w:rsidP="00A83536">
      <w:pPr>
        <w:pStyle w:val="CodeProfile"/>
      </w:pPr>
      <w:r>
        <w:t>right_switch=15</w:t>
      </w:r>
    </w:p>
    <w:p w14:paraId="776619A6" w14:textId="77777777" w:rsidR="00A25BB5" w:rsidRDefault="00A61489" w:rsidP="00A61489">
      <w:pPr>
        <w:pStyle w:val="Heading3"/>
      </w:pPr>
      <w:bookmarkStart w:id="479" w:name="_Toc532457493"/>
      <w:r>
        <w:t>Disabling button or rotary encoder GPIOs</w:t>
      </w:r>
      <w:bookmarkEnd w:id="479"/>
    </w:p>
    <w:p w14:paraId="22F2FA4E" w14:textId="77777777" w:rsidR="00A61489" w:rsidRDefault="00A61489" w:rsidP="00A25BB5">
      <w:pPr>
        <w:pStyle w:val="NoSpacing"/>
      </w:pPr>
      <w:r>
        <w:t xml:space="preserve">From version 6.8 onwards it is possible to disable a button or rotary encoder GPIO configuration. For </w:t>
      </w:r>
      <w:r w:rsidR="00B16265">
        <w:t>example,</w:t>
      </w:r>
      <w:r>
        <w:t xml:space="preserve"> if you are building a radio with an amplifier with its own volume control you may not need the music player daemon </w:t>
      </w:r>
      <w:r w:rsidR="00E91D76">
        <w:t>volume control as well. In this case set these to 0 to disable them.</w:t>
      </w:r>
    </w:p>
    <w:p w14:paraId="5E7945B2" w14:textId="77777777" w:rsidR="00A61489" w:rsidRDefault="00A61489" w:rsidP="00A61489">
      <w:pPr>
        <w:pStyle w:val="CodeProfile"/>
      </w:pPr>
      <w:r>
        <w:t>menu_switch=17</w:t>
      </w:r>
    </w:p>
    <w:p w14:paraId="6D73A2D1" w14:textId="77777777" w:rsidR="00A61489" w:rsidRDefault="00A61489" w:rsidP="00A61489">
      <w:pPr>
        <w:pStyle w:val="CodeProfile"/>
      </w:pPr>
      <w:r>
        <w:t>up_switch=24</w:t>
      </w:r>
    </w:p>
    <w:p w14:paraId="083A0E03" w14:textId="77777777" w:rsidR="00A61489" w:rsidRDefault="00A61489" w:rsidP="00A61489">
      <w:pPr>
        <w:pStyle w:val="CodeProfile"/>
      </w:pPr>
      <w:r>
        <w:t>down_switch=23</w:t>
      </w:r>
    </w:p>
    <w:p w14:paraId="363833BA" w14:textId="77777777" w:rsidR="00A61489" w:rsidRPr="00E91D76" w:rsidRDefault="00A61489" w:rsidP="00A61489">
      <w:pPr>
        <w:pStyle w:val="CodeProfile"/>
        <w:rPr>
          <w:highlight w:val="yellow"/>
        </w:rPr>
      </w:pPr>
      <w:r w:rsidRPr="00E91D76">
        <w:rPr>
          <w:highlight w:val="yellow"/>
        </w:rPr>
        <w:t>mute_switch=0</w:t>
      </w:r>
    </w:p>
    <w:p w14:paraId="2525279C" w14:textId="77777777" w:rsidR="00A61489" w:rsidRPr="00E91D76" w:rsidRDefault="00A61489" w:rsidP="00A61489">
      <w:pPr>
        <w:pStyle w:val="CodeProfile"/>
        <w:rPr>
          <w:highlight w:val="yellow"/>
        </w:rPr>
      </w:pPr>
      <w:r w:rsidRPr="00E91D76">
        <w:rPr>
          <w:highlight w:val="yellow"/>
        </w:rPr>
        <w:t>left_switch=0</w:t>
      </w:r>
    </w:p>
    <w:p w14:paraId="1D6D58A0" w14:textId="77777777" w:rsidR="00A61489" w:rsidRDefault="00A61489" w:rsidP="00A61489">
      <w:pPr>
        <w:pStyle w:val="CodeProfile"/>
      </w:pPr>
      <w:r w:rsidRPr="00E91D76">
        <w:rPr>
          <w:highlight w:val="yellow"/>
        </w:rPr>
        <w:t>right_switch=0</w:t>
      </w:r>
    </w:p>
    <w:p w14:paraId="06EDBA82" w14:textId="77777777" w:rsidR="00A61489" w:rsidRDefault="00A61489" w:rsidP="00A25BB5">
      <w:pPr>
        <w:pStyle w:val="NoSpacing"/>
      </w:pPr>
      <w:r>
        <w:lastRenderedPageBreak/>
        <w:t>This will free the GPIOs originally configured for the volume control for other uses</w:t>
      </w:r>
      <w:r w:rsidR="00E91D76">
        <w:t xml:space="preserve"> (14, 15 and 23 in this example)</w:t>
      </w:r>
      <w:r>
        <w:t>.</w:t>
      </w:r>
    </w:p>
    <w:p w14:paraId="6918D288" w14:textId="77777777" w:rsidR="00A25BB5" w:rsidRDefault="00A25BB5" w:rsidP="00A25BB5">
      <w:pPr>
        <w:pStyle w:val="Heading3"/>
      </w:pPr>
      <w:bookmarkStart w:id="480" w:name="_Toc532457494"/>
      <w:r>
        <w:t>LCD display GPIO assignments</w:t>
      </w:r>
      <w:bookmarkEnd w:id="480"/>
    </w:p>
    <w:p w14:paraId="7851AC48" w14:textId="0DC18D2E" w:rsidR="00454480" w:rsidRDefault="00454480" w:rsidP="00454480">
      <w:r>
        <w:t>The default LC</w:t>
      </w:r>
      <w:r w:rsidR="00CF56DD">
        <w:t xml:space="preserve">D </w:t>
      </w:r>
      <w:r w:rsidR="00A83536">
        <w:t xml:space="preserve">settings for a 40 pin Raspberry Pi </w:t>
      </w:r>
      <w:r w:rsidR="00CF56DD">
        <w:t xml:space="preserve">are shown below.  </w:t>
      </w:r>
      <w:r w:rsidR="00E43239">
        <w:t>Again,</w:t>
      </w:r>
      <w:r>
        <w:t xml:space="preserve"> there is no need to change these</w:t>
      </w:r>
      <w:r w:rsidR="00A42A79">
        <w:t xml:space="preserve"> </w:t>
      </w:r>
      <w:r w:rsidR="00A83536">
        <w:t>unless your wiring is different</w:t>
      </w:r>
      <w:r w:rsidR="00A42A79">
        <w:t xml:space="preserve">. </w:t>
      </w:r>
      <w:r w:rsidR="00C93E7E">
        <w:t xml:space="preserve"> </w:t>
      </w:r>
      <w:r w:rsidR="00E43239">
        <w:t>Again,</w:t>
      </w:r>
      <w:r w:rsidR="004F5DAC">
        <w:t xml:space="preserve"> setting these to 0 disables the outputs.</w:t>
      </w:r>
    </w:p>
    <w:p w14:paraId="704B302D" w14:textId="77777777" w:rsidR="00A83536" w:rsidRDefault="00A83536" w:rsidP="00A83536">
      <w:pPr>
        <w:pStyle w:val="CodeProfile"/>
      </w:pPr>
      <w:r>
        <w:t># LCD GPIO connections for 40 pin version of the radio</w:t>
      </w:r>
    </w:p>
    <w:p w14:paraId="0F842F74" w14:textId="77777777" w:rsidR="00A83536" w:rsidRDefault="00A83536" w:rsidP="00A83536">
      <w:pPr>
        <w:pStyle w:val="CodeProfile"/>
      </w:pPr>
      <w:r>
        <w:t>lcd_select=7</w:t>
      </w:r>
    </w:p>
    <w:p w14:paraId="5D1D276B" w14:textId="77777777" w:rsidR="00A83536" w:rsidRDefault="00A83536" w:rsidP="00A83536">
      <w:pPr>
        <w:pStyle w:val="CodeProfile"/>
      </w:pPr>
      <w:r>
        <w:t>lcd_enable=8</w:t>
      </w:r>
    </w:p>
    <w:p w14:paraId="427E0924" w14:textId="77777777" w:rsidR="00A83536" w:rsidRDefault="00A83536" w:rsidP="00A83536">
      <w:pPr>
        <w:pStyle w:val="CodeProfile"/>
      </w:pPr>
      <w:r>
        <w:t>lcd_data4=5</w:t>
      </w:r>
    </w:p>
    <w:p w14:paraId="783178AD" w14:textId="77777777" w:rsidR="00A83536" w:rsidRDefault="00A83536" w:rsidP="00A83536">
      <w:pPr>
        <w:pStyle w:val="CodeProfile"/>
      </w:pPr>
      <w:r>
        <w:t>lcd_data5=6</w:t>
      </w:r>
    </w:p>
    <w:p w14:paraId="1CEF7372" w14:textId="77777777" w:rsidR="00A83536" w:rsidRDefault="00A83536" w:rsidP="00A83536">
      <w:pPr>
        <w:pStyle w:val="CodeProfile"/>
      </w:pPr>
      <w:r>
        <w:t>lcd_data6=12</w:t>
      </w:r>
    </w:p>
    <w:p w14:paraId="292C93CA" w14:textId="77777777" w:rsidR="00A83536" w:rsidRDefault="00A83536" w:rsidP="00A83536">
      <w:pPr>
        <w:pStyle w:val="CodeProfile"/>
      </w:pPr>
      <w:r>
        <w:t>lcd_data7=13</w:t>
      </w:r>
    </w:p>
    <w:p w14:paraId="2E2E68C7" w14:textId="77777777" w:rsidR="00CF5C21" w:rsidRDefault="00CF5C21" w:rsidP="00CF5C21">
      <w:pPr>
        <w:pStyle w:val="Heading3"/>
      </w:pPr>
      <w:bookmarkStart w:id="481" w:name="_Toc532457495"/>
      <w:r>
        <w:t>Configuring button interface with pull up resistors</w:t>
      </w:r>
      <w:bookmarkEnd w:id="481"/>
    </w:p>
    <w:p w14:paraId="45765D34" w14:textId="3A013D12" w:rsidR="00CF5C21" w:rsidRDefault="00CF5C21" w:rsidP="00CF5C21">
      <w:pPr>
        <w:pStyle w:val="NoSpacing"/>
      </w:pPr>
      <w:r>
        <w:t xml:space="preserve">This applies to the radio with push buttons only.  The original design of the radio wires the push buttons from low to high (GND 0V to 3.3V).  It is now more usual to configure the buttons to operate from high to low (3.3V to GND 0V). This is the case for rotary encoders.  It may be easier to wire up the buttons to GND 0V. In such a case it is necessary to configure </w:t>
      </w:r>
      <w:r w:rsidR="00E43239">
        <w:t xml:space="preserve">the </w:t>
      </w:r>
      <w:r w:rsidR="00E43239" w:rsidRPr="00E43239">
        <w:rPr>
          <w:b/>
        </w:rPr>
        <w:t>pull</w:t>
      </w:r>
      <w:r w:rsidRPr="00E43239">
        <w:rPr>
          <w:b/>
        </w:rPr>
        <w:t>_up_down</w:t>
      </w:r>
      <w:r>
        <w:t xml:space="preserve"> parameter in </w:t>
      </w:r>
      <w:r w:rsidRPr="00CF5C21">
        <w:rPr>
          <w:b/>
        </w:rPr>
        <w:t>/etc/radiod.conf</w:t>
      </w:r>
      <w:r>
        <w:t xml:space="preserve"> to ‘up’ as shown below.</w:t>
      </w:r>
    </w:p>
    <w:p w14:paraId="68E27598" w14:textId="77777777" w:rsidR="00CF5C21" w:rsidRDefault="00CF5C21" w:rsidP="00CF5C21">
      <w:pPr>
        <w:pStyle w:val="CodeProfile"/>
      </w:pPr>
      <w:r>
        <w:t># Pull GPIO up/down internal resistors (Applies button interface only).</w:t>
      </w:r>
    </w:p>
    <w:p w14:paraId="52C64307" w14:textId="77777777" w:rsidR="00CF5C21" w:rsidRDefault="00CF5C21" w:rsidP="00CF5C21">
      <w:pPr>
        <w:pStyle w:val="CodeProfile"/>
      </w:pPr>
      <w:r>
        <w:t># Default:down</w:t>
      </w:r>
    </w:p>
    <w:p w14:paraId="1B063238" w14:textId="77777777" w:rsidR="00CF5C21" w:rsidRDefault="00CF5C21" w:rsidP="00CF5C21">
      <w:pPr>
        <w:pStyle w:val="CodeProfile"/>
      </w:pPr>
      <w:r>
        <w:t>pull_up_down=</w:t>
      </w:r>
      <w:r w:rsidRPr="00CF5C21">
        <w:rPr>
          <w:highlight w:val="yellow"/>
        </w:rPr>
        <w:t>up</w:t>
      </w:r>
    </w:p>
    <w:p w14:paraId="57C15D8B" w14:textId="77777777" w:rsidR="00CF5C21" w:rsidRPr="00454480" w:rsidRDefault="00CF5C21" w:rsidP="00CF5C21">
      <w:pPr>
        <w:pStyle w:val="NoSpacing"/>
      </w:pPr>
    </w:p>
    <w:p w14:paraId="302E771D" w14:textId="77777777" w:rsidR="00FD2452" w:rsidRDefault="00FD2452" w:rsidP="00FD2452">
      <w:pPr>
        <w:pStyle w:val="Heading2"/>
        <w:rPr>
          <w:lang w:val="en-US"/>
        </w:rPr>
      </w:pPr>
      <w:bookmarkStart w:id="482" w:name="_Ref458689084"/>
      <w:bookmarkStart w:id="483" w:name="_Ref458689088"/>
      <w:bookmarkStart w:id="484" w:name="_Toc532457496"/>
      <w:r>
        <w:rPr>
          <w:lang w:val="en-US"/>
        </w:rPr>
        <w:t>Configuring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activity LED</w:t>
      </w:r>
      <w:bookmarkEnd w:id="471"/>
      <w:bookmarkEnd w:id="472"/>
      <w:bookmarkEnd w:id="482"/>
      <w:bookmarkEnd w:id="483"/>
      <w:bookmarkEnd w:id="484"/>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19C504E" w14:textId="0ECD41B5" w:rsidR="00FD2452" w:rsidRDefault="00FD2452" w:rsidP="00FD2452">
      <w:pPr>
        <w:rPr>
          <w:lang w:val="en-US"/>
        </w:rPr>
      </w:pPr>
      <w:r>
        <w:rPr>
          <w:lang w:val="en-US"/>
        </w:rPr>
        <w:t>It is useful to have an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hich flashes every tim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s pressed. How to wire the activity LED is shown on page </w:t>
      </w:r>
      <w:r w:rsidR="0037287F">
        <w:rPr>
          <w:lang w:val="en-US"/>
        </w:rPr>
        <w:fldChar w:fldCharType="begin"/>
      </w:r>
      <w:r>
        <w:rPr>
          <w:lang w:val="en-US"/>
        </w:rPr>
        <w:instrText xml:space="preserve"> PAGEREF _Ref422244710 \h </w:instrText>
      </w:r>
      <w:r w:rsidR="0037287F">
        <w:rPr>
          <w:lang w:val="en-US"/>
        </w:rPr>
      </w:r>
      <w:r w:rsidR="0037287F">
        <w:rPr>
          <w:lang w:val="en-US"/>
        </w:rPr>
        <w:fldChar w:fldCharType="separate"/>
      </w:r>
      <w:r w:rsidR="003E5DCD">
        <w:rPr>
          <w:noProof/>
          <w:lang w:val="en-US"/>
        </w:rPr>
        <w:t>39</w:t>
      </w:r>
      <w:r w:rsidR="0037287F">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37287F">
        <w:rPr>
          <w:lang w:val="en-US"/>
        </w:rPr>
        <w:fldChar w:fldCharType="begin"/>
      </w:r>
      <w:r w:rsidR="00D84973">
        <w:rPr>
          <w:lang w:val="en-US"/>
        </w:rPr>
        <w:instrText xml:space="preserve"> REF _Ref457213575 \h </w:instrText>
      </w:r>
      <w:r w:rsidR="0037287F">
        <w:rPr>
          <w:lang w:val="en-US"/>
        </w:rPr>
      </w:r>
      <w:r w:rsidR="0037287F">
        <w:rPr>
          <w:lang w:val="en-US"/>
        </w:rPr>
        <w:fldChar w:fldCharType="separate"/>
      </w:r>
      <w:r w:rsidR="003E5DCD">
        <w:t xml:space="preserve">Table </w:t>
      </w:r>
      <w:r w:rsidR="003E5DCD">
        <w:rPr>
          <w:noProof/>
        </w:rPr>
        <w:t>8</w:t>
      </w:r>
      <w:r w:rsidR="0037287F">
        <w:rPr>
          <w:lang w:val="en-US"/>
        </w:rPr>
        <w:fldChar w:fldCharType="end"/>
      </w:r>
      <w:r w:rsidR="00D84973">
        <w:rPr>
          <w:lang w:val="en-US"/>
        </w:rPr>
        <w:t xml:space="preserve"> on page </w:t>
      </w:r>
      <w:r w:rsidR="0037287F">
        <w:rPr>
          <w:lang w:val="en-US"/>
        </w:rPr>
        <w:fldChar w:fldCharType="begin"/>
      </w:r>
      <w:r w:rsidR="00D84973">
        <w:rPr>
          <w:lang w:val="en-US"/>
        </w:rPr>
        <w:instrText xml:space="preserve"> PAGEREF _Ref457213585 \h </w:instrText>
      </w:r>
      <w:r w:rsidR="0037287F">
        <w:rPr>
          <w:lang w:val="en-US"/>
        </w:rPr>
      </w:r>
      <w:r w:rsidR="0037287F">
        <w:rPr>
          <w:lang w:val="en-US"/>
        </w:rPr>
        <w:fldChar w:fldCharType="separate"/>
      </w:r>
      <w:r w:rsidR="003E5DCD">
        <w:rPr>
          <w:noProof/>
          <w:lang w:val="en-US"/>
        </w:rPr>
        <w:t>39</w:t>
      </w:r>
      <w:r w:rsidR="0037287F">
        <w:rPr>
          <w:lang w:val="en-US"/>
        </w:rPr>
        <w:fldChar w:fldCharType="end"/>
      </w:r>
      <w:r w:rsidR="003F1743">
        <w:rPr>
          <w:lang w:val="en-US"/>
        </w:rPr>
        <w:t xml:space="preserve"> shows the required LED connections. Boards such as the the </w:t>
      </w:r>
      <w:r w:rsidR="003F1743" w:rsidRPr="003F1743">
        <w:rPr>
          <w:b/>
          <w:lang w:val="en-US"/>
        </w:rPr>
        <w:t>AdaFruit</w:t>
      </w:r>
      <w:r w:rsidR="0037287F">
        <w:rPr>
          <w:b/>
          <w:lang w:val="en-US"/>
        </w:rPr>
        <w:fldChar w:fldCharType="begin"/>
      </w:r>
      <w:r w:rsidR="00CD5BEB">
        <w:instrText xml:space="preserve"> XE "</w:instrText>
      </w:r>
      <w:r w:rsidR="00CD5BEB" w:rsidRPr="008320DB">
        <w:instrText>AdaFruit</w:instrText>
      </w:r>
      <w:r w:rsidR="00CD5BEB">
        <w:instrText xml:space="preserve">" </w:instrText>
      </w:r>
      <w:r w:rsidR="0037287F">
        <w:rPr>
          <w:b/>
          <w:lang w:val="en-US"/>
        </w:rPr>
        <w:fldChar w:fldCharType="end"/>
      </w:r>
      <w:r w:rsidR="003F1743" w:rsidRPr="003F1743">
        <w:rPr>
          <w:b/>
          <w:lang w:val="en-US"/>
        </w:rPr>
        <w:t xml:space="preserve"> RGB plate</w:t>
      </w:r>
      <w:r w:rsidR="0037287F">
        <w:rPr>
          <w:b/>
          <w:lang w:val="en-US"/>
        </w:rPr>
        <w:fldChar w:fldCharType="begin"/>
      </w:r>
      <w:r w:rsidR="000C1CB8">
        <w:instrText xml:space="preserve"> XE "</w:instrText>
      </w:r>
      <w:r w:rsidR="000C1CB8" w:rsidRPr="00CC200B">
        <w:instrText>AdaFruit RGB plate</w:instrText>
      </w:r>
      <w:r w:rsidR="000C1CB8">
        <w:instrText xml:space="preserve">" </w:instrText>
      </w:r>
      <w:r w:rsidR="0037287F">
        <w:rPr>
          <w:b/>
          <w:lang w:val="en-US"/>
        </w:rPr>
        <w:fldChar w:fldCharType="end"/>
      </w:r>
      <w:r w:rsidR="003F1743">
        <w:rPr>
          <w:lang w:val="en-US"/>
        </w:rPr>
        <w:t xml:space="preserve"> will need a 40 pin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3F1743">
        <w:rPr>
          <w:lang w:val="en-US"/>
        </w:rPr>
        <w:t xml:space="preserve"> as all the first 26 pins are occupied but the plug in card.</w:t>
      </w:r>
    </w:p>
    <w:p w14:paraId="64C17FB9" w14:textId="1761C86F"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00E13435">
        <w:rPr>
          <w:lang w:val="en-US"/>
        </w:rPr>
        <w:t xml:space="preserve"> </w:t>
      </w:r>
      <w:r w:rsidR="00060EE2">
        <w:rPr>
          <w:lang w:val="en-US"/>
        </w:rPr>
        <w:t>for to pin 11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00060EE2">
        <w:rPr>
          <w:lang w:val="en-US"/>
        </w:rPr>
        <w:t xml:space="preserve"> 23</w:t>
      </w:r>
      <w:r w:rsidR="00943E20">
        <w:rPr>
          <w:lang w:val="en-US"/>
        </w:rPr>
        <w:t xml:space="preserve"> for all versions except </w:t>
      </w:r>
      <w:r w:rsidR="0037287F">
        <w:rPr>
          <w:lang w:val="en-US"/>
        </w:rPr>
        <w:fldChar w:fldCharType="begin"/>
      </w:r>
      <w:r w:rsidR="000C1CB8">
        <w:instrText xml:space="preserve"> XE "</w:instrText>
      </w:r>
      <w:r w:rsidR="000C1CB8" w:rsidRPr="00690E73">
        <w:instrText>CAD</w:instrText>
      </w:r>
      <w:r w:rsidR="000C1CB8">
        <w:instrText xml:space="preserve">" </w:instrText>
      </w:r>
      <w:r w:rsidR="0037287F">
        <w:rPr>
          <w:lang w:val="en-US"/>
        </w:rPr>
        <w:fldChar w:fldCharType="end"/>
      </w:r>
      <w:r w:rsidR="00943E20">
        <w:rPr>
          <w:lang w:val="en-US"/>
        </w:rPr>
        <w:t xml:space="preserve">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00943E20">
        <w:rPr>
          <w:lang w:val="en-US"/>
        </w:rPr>
        <w:t xml:space="preserve"> plate</w:t>
      </w:r>
      <w:r w:rsidR="0012211F">
        <w:rPr>
          <w:lang w:val="en-US"/>
        </w:rPr>
        <w:t xml:space="preserve"> or Vintage radio</w:t>
      </w:r>
      <w:r w:rsidR="0037287F">
        <w:rPr>
          <w:lang w:val="en-US"/>
        </w:rPr>
        <w:fldChar w:fldCharType="begin"/>
      </w:r>
      <w:r w:rsidR="00F33B9D">
        <w:instrText xml:space="preserve"> XE "</w:instrText>
      </w:r>
      <w:r w:rsidR="00F33B9D" w:rsidRPr="00B04E1A">
        <w:instrText>Vintage radio</w:instrText>
      </w:r>
      <w:r w:rsidR="00F33B9D">
        <w:instrText xml:space="preserve">" </w:instrText>
      </w:r>
      <w:r w:rsidR="0037287F">
        <w:rPr>
          <w:lang w:val="en-US"/>
        </w:rPr>
        <w:fldChar w:fldCharType="end"/>
      </w:r>
      <w:r w:rsidR="00060EE2">
        <w:rPr>
          <w:lang w:val="en-US"/>
        </w:rPr>
        <w:t>. For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37287F">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502ADC">
        <w:fldChar w:fldCharType="begin"/>
      </w:r>
      <w:r w:rsidR="00502ADC">
        <w:instrText xml:space="preserve"> REF _Ref422244710 \h  \* MERGEFORMAT </w:instrText>
      </w:r>
      <w:r w:rsidR="00502ADC">
        <w:fldChar w:fldCharType="separate"/>
      </w:r>
      <w:r w:rsidR="003E5DCD" w:rsidRPr="003E5DCD">
        <w:rPr>
          <w:i/>
        </w:rPr>
        <w:t>Remote</w:t>
      </w:r>
      <w:r w:rsidR="003E5DCD">
        <w:t xml:space="preserve"> Control Activity LED</w:t>
      </w:r>
      <w:r w:rsidR="00502ADC">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37287F">
        <w:rPr>
          <w:lang w:val="en-US"/>
        </w:rPr>
        <w:fldChar w:fldCharType="begin"/>
      </w:r>
      <w:r w:rsidR="00E41E32">
        <w:rPr>
          <w:lang w:val="en-US"/>
        </w:rPr>
        <w:instrText xml:space="preserve"> PAGEREF _Ref422244710 \h </w:instrText>
      </w:r>
      <w:r w:rsidR="0037287F">
        <w:rPr>
          <w:lang w:val="en-US"/>
        </w:rPr>
      </w:r>
      <w:r w:rsidR="0037287F">
        <w:rPr>
          <w:lang w:val="en-US"/>
        </w:rPr>
        <w:fldChar w:fldCharType="separate"/>
      </w:r>
      <w:r w:rsidR="003E5DCD">
        <w:rPr>
          <w:noProof/>
          <w:lang w:val="en-US"/>
        </w:rPr>
        <w:t>39</w:t>
      </w:r>
      <w:r w:rsidR="0037287F">
        <w:rPr>
          <w:lang w:val="en-US"/>
        </w:rPr>
        <w:fldChar w:fldCharType="end"/>
      </w:r>
      <w:r w:rsidR="00E41E32">
        <w:rPr>
          <w:lang w:val="en-US"/>
        </w:rPr>
        <w:t>.</w:t>
      </w:r>
    </w:p>
    <w:p w14:paraId="6E4DCFAC" w14:textId="77777777" w:rsidR="00943E20" w:rsidRPr="00943E20" w:rsidRDefault="00943E20" w:rsidP="00943E20">
      <w:pPr>
        <w:pStyle w:val="CodeProfile"/>
        <w:rPr>
          <w:lang w:val="en-US"/>
        </w:rPr>
      </w:pPr>
      <w:r w:rsidRPr="00943E20">
        <w:rPr>
          <w:lang w:val="en-US"/>
        </w:rPr>
        <w:t># Output LED for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Pr="00943E20">
        <w:rPr>
          <w:lang w:val="en-US"/>
        </w:rPr>
        <w:t>, defaul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1 (pin 23) or</w:t>
      </w:r>
    </w:p>
    <w:p w14:paraId="3A24DB44" w14:textId="77777777" w:rsidR="00943E20" w:rsidRPr="00943E20" w:rsidRDefault="00943E20" w:rsidP="00943E20">
      <w:pPr>
        <w:pStyle w:val="CodeProfile"/>
        <w:rPr>
          <w:lang w:val="en-US"/>
        </w:rPr>
      </w:pPr>
      <w:r w:rsidRPr="00943E20">
        <w:rPr>
          <w:lang w:val="en-US"/>
        </w:rPr>
        <w: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3 (pin 33) for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Pr="00943E20">
        <w:rPr>
          <w:lang w:val="en-US"/>
        </w:rPr>
        <w:t xml:space="preserve"> plate </w:t>
      </w:r>
    </w:p>
    <w:p w14:paraId="32FC9B31" w14:textId="77777777" w:rsidR="00943E20" w:rsidRPr="00FD2452" w:rsidRDefault="00943E20" w:rsidP="00943E20">
      <w:pPr>
        <w:pStyle w:val="CodeProfile"/>
        <w:rPr>
          <w:lang w:val="en-US"/>
        </w:rPr>
      </w:pPr>
      <w:r w:rsidRPr="00943E20">
        <w:rPr>
          <w:lang w:val="en-US"/>
        </w:rPr>
        <w:t># remote_led=0 is no output LED</w:t>
      </w:r>
    </w:p>
    <w:p w14:paraId="1FDA7853" w14:textId="77777777" w:rsidR="00FD2452" w:rsidRDefault="00FD2452" w:rsidP="003F1743">
      <w:pPr>
        <w:pStyle w:val="CodeProfile"/>
        <w:rPr>
          <w:lang w:val="en-US"/>
        </w:rPr>
      </w:pPr>
      <w:r w:rsidRPr="00FD2452">
        <w:rPr>
          <w:lang w:val="en-US"/>
        </w:rPr>
        <w:t>remote_led=11</w:t>
      </w:r>
    </w:p>
    <w:p w14:paraId="1B46D39C" w14:textId="77777777" w:rsidR="00E249A8" w:rsidRDefault="00E249A8" w:rsidP="00E249A8">
      <w:pPr>
        <w:pStyle w:val="Heading3"/>
        <w:rPr>
          <w:lang w:val="en-US"/>
        </w:rPr>
      </w:pPr>
      <w:bookmarkStart w:id="485" w:name="_Ref458688973"/>
      <w:bookmarkStart w:id="486" w:name="_Ref458688977"/>
      <w:bookmarkStart w:id="487" w:name="_Toc532457497"/>
      <w:r>
        <w:rPr>
          <w:lang w:val="en-US"/>
        </w:rPr>
        <w:t xml:space="preserve">Testing the </w:t>
      </w:r>
      <w:r w:rsidR="00C31B4D">
        <w:rPr>
          <w:lang w:val="en-US"/>
        </w:rPr>
        <w:t>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00C31B4D">
        <w:rPr>
          <w:lang w:val="en-US"/>
        </w:rPr>
        <w:t xml:space="preserve"> </w:t>
      </w:r>
      <w:r>
        <w:rPr>
          <w:lang w:val="en-US"/>
        </w:rPr>
        <w:t>activity LED</w:t>
      </w:r>
      <w:bookmarkEnd w:id="485"/>
      <w:bookmarkEnd w:id="486"/>
      <w:bookmarkEnd w:id="487"/>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730B7C8" w14:textId="77777777" w:rsidR="00C46405" w:rsidRPr="00C46405" w:rsidRDefault="00C46405" w:rsidP="00C46405">
      <w:pPr>
        <w:pStyle w:val="NoSpacing"/>
        <w:rPr>
          <w:lang w:val="en-US"/>
        </w:rPr>
      </w:pPr>
      <w:r>
        <w:rPr>
          <w:lang w:val="en-US"/>
        </w:rPr>
        <w:t>It is possible to test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ith the </w:t>
      </w:r>
      <w:r w:rsidRPr="00C46405">
        <w:rPr>
          <w:b/>
          <w:lang w:val="en-US"/>
        </w:rPr>
        <w:t>remote_control.py</w:t>
      </w:r>
      <w:r>
        <w:rPr>
          <w:lang w:val="en-US"/>
        </w:rPr>
        <w:t xml:space="preserve"> program.</w:t>
      </w:r>
    </w:p>
    <w:p w14:paraId="7307184B" w14:textId="77777777" w:rsidR="00E249A8" w:rsidRDefault="00E249A8" w:rsidP="00C31B4D">
      <w:pPr>
        <w:pStyle w:val="CodeProfile"/>
        <w:rPr>
          <w:lang w:val="en-US"/>
        </w:rPr>
      </w:pPr>
      <w:r>
        <w:rPr>
          <w:lang w:val="en-US"/>
        </w:rPr>
        <w:t>$ cd /usr/share/radio/</w:t>
      </w:r>
    </w:p>
    <w:p w14:paraId="723BEEA1" w14:textId="77777777" w:rsidR="00E249A8" w:rsidRDefault="00E249A8" w:rsidP="00C31B4D">
      <w:pPr>
        <w:pStyle w:val="CodeProfile"/>
        <w:rPr>
          <w:lang w:val="en-US"/>
        </w:rPr>
      </w:pPr>
      <w:r>
        <w:rPr>
          <w:lang w:val="en-US"/>
        </w:rPr>
        <w:t xml:space="preserve">$ sudo </w:t>
      </w:r>
      <w:r w:rsidRPr="00E249A8">
        <w:rPr>
          <w:lang w:val="en-US"/>
        </w:rPr>
        <w:t>./remote_control.py flash</w:t>
      </w:r>
    </w:p>
    <w:p w14:paraId="003E7A39" w14:textId="77777777" w:rsidR="00C31B4D" w:rsidRDefault="00C31B4D" w:rsidP="00C31B4D">
      <w:pPr>
        <w:pStyle w:val="NoSpacing"/>
        <w:rPr>
          <w:lang w:val="en-US"/>
        </w:rPr>
      </w:pPr>
      <w:r>
        <w:rPr>
          <w:lang w:val="en-US"/>
        </w:rPr>
        <w:lastRenderedPageBreak/>
        <w:t>Or use the service command</w:t>
      </w:r>
      <w:r w:rsidR="00E91D76">
        <w:rPr>
          <w:lang w:val="en-US"/>
        </w:rPr>
        <w:t>:</w:t>
      </w:r>
    </w:p>
    <w:p w14:paraId="77E38730" w14:textId="77777777"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14:paraId="6EC63C44" w14:textId="1618998A"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37287F">
        <w:rPr>
          <w:lang w:val="en-US"/>
        </w:rPr>
        <w:fldChar w:fldCharType="begin"/>
      </w:r>
      <w:r w:rsidR="00864F0C">
        <w:instrText xml:space="preserve"> XE "</w:instrText>
      </w:r>
      <w:r w:rsidR="00864F0C" w:rsidRPr="00EB46FB">
        <w:instrText>wiring</w:instrText>
      </w:r>
      <w:r w:rsidR="00864F0C">
        <w:instrText xml:space="preserve">" </w:instrText>
      </w:r>
      <w:r w:rsidR="0037287F">
        <w:rPr>
          <w:lang w:val="en-US"/>
        </w:rPr>
        <w:fldChar w:fldCharType="end"/>
      </w:r>
      <w:r w:rsidR="00C46405">
        <w:rPr>
          <w:lang w:val="en-US"/>
        </w:rPr>
        <w:t xml:space="preserve"> on page </w:t>
      </w:r>
      <w:r w:rsidR="0037287F">
        <w:rPr>
          <w:lang w:val="en-US"/>
        </w:rPr>
        <w:fldChar w:fldCharType="begin"/>
      </w:r>
      <w:r w:rsidR="00C46405">
        <w:rPr>
          <w:lang w:val="en-US"/>
        </w:rPr>
        <w:instrText xml:space="preserve"> PAGEREF _Ref422244710 \h </w:instrText>
      </w:r>
      <w:r w:rsidR="0037287F">
        <w:rPr>
          <w:lang w:val="en-US"/>
        </w:rPr>
      </w:r>
      <w:r w:rsidR="0037287F">
        <w:rPr>
          <w:lang w:val="en-US"/>
        </w:rPr>
        <w:fldChar w:fldCharType="separate"/>
      </w:r>
      <w:r w:rsidR="003E5DCD">
        <w:rPr>
          <w:noProof/>
          <w:lang w:val="en-US"/>
        </w:rPr>
        <w:t>39</w:t>
      </w:r>
      <w:r w:rsidR="0037287F">
        <w:rPr>
          <w:lang w:val="en-US"/>
        </w:rPr>
        <w:fldChar w:fldCharType="end"/>
      </w:r>
      <w:r w:rsidR="00C46405">
        <w:rPr>
          <w:lang w:val="en-US"/>
        </w:rPr>
        <w:t>).</w:t>
      </w:r>
    </w:p>
    <w:p w14:paraId="4602E048" w14:textId="77777777" w:rsidR="00A875E0" w:rsidRDefault="00A875E0" w:rsidP="00A875E0">
      <w:pPr>
        <w:pStyle w:val="Heading2"/>
      </w:pPr>
      <w:bookmarkStart w:id="488" w:name="_Ref407785973"/>
      <w:bookmarkStart w:id="489" w:name="_Ref407785978"/>
      <w:bookmarkStart w:id="490" w:name="_Ref443133453"/>
      <w:bookmarkStart w:id="491" w:name="_Toc532457498"/>
      <w:bookmarkEnd w:id="335"/>
      <w:r>
        <w:t>Changing the date format</w:t>
      </w:r>
      <w:bookmarkEnd w:id="488"/>
      <w:bookmarkEnd w:id="489"/>
      <w:bookmarkEnd w:id="490"/>
      <w:bookmarkEnd w:id="491"/>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p>
    <w:p w14:paraId="7763136D" w14:textId="77777777" w:rsidR="00A875E0" w:rsidRDefault="00911267" w:rsidP="008224F5">
      <w:pPr>
        <w:pStyle w:val="NoSpacing"/>
      </w:pPr>
      <w:r>
        <w:t>The date</w:t>
      </w:r>
      <w:r w:rsidR="008224F5">
        <w:t xml:space="preserve"> is configured in the </w:t>
      </w:r>
      <w:r w:rsidR="008224F5" w:rsidRPr="000A08B1">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C31B4D">
        <w:t xml:space="preserve"> file</w:t>
      </w:r>
      <w:r>
        <w:t xml:space="preserve"> using the </w:t>
      </w:r>
      <w:r w:rsidRPr="00221389">
        <w:rPr>
          <w:b/>
        </w:rPr>
        <w:t>dateformat</w:t>
      </w:r>
      <w:r>
        <w:t xml:space="preserve"> parameter:</w:t>
      </w:r>
    </w:p>
    <w:p w14:paraId="2EED44AB" w14:textId="77777777" w:rsidR="008224F5" w:rsidRDefault="008224F5" w:rsidP="008224F5">
      <w:pPr>
        <w:pStyle w:val="CodeProfile"/>
      </w:pPr>
      <w:r w:rsidRPr="008224F5">
        <w:t>dateformat=%H:%M %d/%m/%Y</w:t>
      </w:r>
    </w:p>
    <w:p w14:paraId="5F702890" w14:textId="77777777" w:rsidR="00911267" w:rsidRDefault="00A875E0" w:rsidP="00A875E0">
      <w:pPr>
        <w:pStyle w:val="NoSpacing"/>
        <w:rPr>
          <w:b/>
        </w:rPr>
      </w:pPr>
      <w:r>
        <w:t xml:space="preserve">The default configuration is: </w:t>
      </w:r>
      <w:r w:rsidRPr="00901EBF">
        <w:rPr>
          <w:b/>
        </w:rPr>
        <w:t>%H:%M %d/%m/%Y</w:t>
      </w:r>
    </w:p>
    <w:p w14:paraId="6CD11159" w14:textId="77777777" w:rsidR="00A875E0" w:rsidRDefault="00A875E0" w:rsidP="00A875E0">
      <w:pPr>
        <w:pStyle w:val="NoSpacing"/>
      </w:pPr>
      <w:r>
        <w:t xml:space="preserve">Where: </w:t>
      </w:r>
      <w:r>
        <w:tab/>
        <w:t>%H = Hours, %M=Minutes, %d= Day of</w:t>
      </w:r>
      <w:r w:rsidR="00901EBF">
        <w:t xml:space="preserve"> the </w:t>
      </w:r>
      <w:r>
        <w:t>month, %m=month, %Y=Year</w:t>
      </w:r>
    </w:p>
    <w:p w14:paraId="2B9378E5" w14:textId="77777777" w:rsidR="00B462C5" w:rsidRDefault="00B462C5" w:rsidP="00A875E0">
      <w:pPr>
        <w:pStyle w:val="NoSpacing"/>
      </w:pPr>
    </w:p>
    <w:p w14:paraId="5391C2E1" w14:textId="77777777" w:rsidR="00A875E0" w:rsidRDefault="00A875E0" w:rsidP="00A875E0">
      <w:pPr>
        <w:pStyle w:val="NoSpacing"/>
      </w:pPr>
      <w:r>
        <w:t>It is possible to change t</w:t>
      </w:r>
      <w:r w:rsidR="00593644">
        <w:t xml:space="preserve">he </w:t>
      </w:r>
      <w:r w:rsidR="009A50D8">
        <w:t xml:space="preserve">date </w:t>
      </w:r>
      <w:r w:rsidR="00593644">
        <w:t>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rsidR="00593644">
        <w:t xml:space="preserve"> (for example for the United S</w:t>
      </w:r>
      <w:r>
        <w:t xml:space="preserve">tates) by changing the </w:t>
      </w:r>
      <w:r w:rsidR="008224F5" w:rsidRPr="008224F5">
        <w:t>format</w:t>
      </w:r>
      <w:r>
        <w:t xml:space="preserve">. </w:t>
      </w:r>
    </w:p>
    <w:p w14:paraId="19EE1BD7" w14:textId="77777777" w:rsidR="00A875E0" w:rsidRDefault="00A875E0" w:rsidP="00A875E0">
      <w:pPr>
        <w:pStyle w:val="NoSpacing"/>
      </w:pPr>
      <w:r>
        <w:t>Some valid formats are:</w:t>
      </w:r>
    </w:p>
    <w:p w14:paraId="5EAEC25F" w14:textId="77777777" w:rsidR="00A875E0" w:rsidRDefault="00A875E0" w:rsidP="00A875E0">
      <w:pPr>
        <w:pStyle w:val="NoSpacing"/>
      </w:pPr>
      <w:r>
        <w:tab/>
      </w:r>
      <w:r>
        <w:tab/>
        <w:t>%H:%M %m/%d</w:t>
      </w:r>
      <w:r w:rsidRPr="00A875E0">
        <w:t>/%Y</w:t>
      </w:r>
      <w:r>
        <w:tab/>
      </w:r>
      <w:r w:rsidR="00B462C5">
        <w:t xml:space="preserve">    </w:t>
      </w:r>
      <w:r>
        <w:t>US format</w:t>
      </w:r>
    </w:p>
    <w:p w14:paraId="7163AA59" w14:textId="77777777" w:rsidR="00A875E0" w:rsidRDefault="00A875E0" w:rsidP="00A875E0">
      <w:pPr>
        <w:pStyle w:val="NoSpacing"/>
      </w:pPr>
      <w:r>
        <w:tab/>
      </w:r>
      <w:r>
        <w:tab/>
        <w:t>%H:%M %d-%m-%Y</w:t>
      </w:r>
      <w:r>
        <w:tab/>
      </w:r>
      <w:r w:rsidR="00B462C5">
        <w:t xml:space="preserve">    </w:t>
      </w:r>
      <w:r>
        <w:t>Minus sign as date separator</w:t>
      </w:r>
    </w:p>
    <w:p w14:paraId="178B117E" w14:textId="77777777"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14:paraId="4D2ADDAC" w14:textId="77777777" w:rsidR="00C62779" w:rsidRDefault="00C62779" w:rsidP="00A875E0">
      <w:pPr>
        <w:pStyle w:val="NoSpacing"/>
      </w:pPr>
      <w:r>
        <w:tab/>
      </w:r>
      <w:r>
        <w:tab/>
        <w:t>%H:%M %m%d</w:t>
      </w:r>
      <w:r>
        <w:tab/>
      </w:r>
      <w:r>
        <w:tab/>
        <w:t xml:space="preserve">    Short date display for Olimex OLED</w:t>
      </w:r>
    </w:p>
    <w:p w14:paraId="0086F398" w14:textId="77777777" w:rsidR="00221389" w:rsidRDefault="00221389" w:rsidP="00A875E0">
      <w:pPr>
        <w:pStyle w:val="NoSpacing"/>
      </w:pPr>
    </w:p>
    <w:p w14:paraId="543BB51B" w14:textId="77777777" w:rsidR="00221389" w:rsidRDefault="00221389" w:rsidP="00A875E0">
      <w:pPr>
        <w:pStyle w:val="NoSpacing"/>
      </w:pPr>
      <w:r>
        <w:t>Seconds can also be displayed:</w:t>
      </w:r>
    </w:p>
    <w:p w14:paraId="119FB111" w14:textId="77777777" w:rsidR="00221389" w:rsidRDefault="00B462C5" w:rsidP="00A875E0">
      <w:pPr>
        <w:pStyle w:val="NoSpacing"/>
        <w:rPr>
          <w:u w:val="single"/>
        </w:rPr>
      </w:pPr>
      <w:r>
        <w:tab/>
      </w:r>
      <w:r>
        <w:tab/>
      </w:r>
      <w:r w:rsidRPr="00B462C5">
        <w:t>%H:%M:%S %d/%m/%Y</w:t>
      </w:r>
      <w:r>
        <w:t xml:space="preserve">     Display seconds (%S) on 20 character displays</w:t>
      </w:r>
      <w:r w:rsidR="00221389">
        <w:t xml:space="preserve"> </w:t>
      </w:r>
      <w:r w:rsidR="00221389" w:rsidRPr="00221389">
        <w:rPr>
          <w:u w:val="single"/>
        </w:rPr>
        <w:t>only</w:t>
      </w:r>
    </w:p>
    <w:p w14:paraId="36589977" w14:textId="77777777" w:rsidR="00207126" w:rsidRDefault="00207126" w:rsidP="00207126">
      <w:pPr>
        <w:pStyle w:val="Heading2"/>
      </w:pPr>
      <w:bookmarkStart w:id="492" w:name="_Ref512689883"/>
      <w:bookmarkStart w:id="493" w:name="_Toc532457499"/>
      <w:r>
        <w:t xml:space="preserve">Configuring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osmic controller and OLED</w:t>
      </w:r>
      <w:bookmarkEnd w:id="492"/>
      <w:bookmarkEnd w:id="493"/>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00043E3B" w14:textId="1EF18D3A" w:rsidR="00F275E1" w:rsidRDefault="00F275E1" w:rsidP="00F275E1">
      <w:pPr>
        <w:pStyle w:val="NoSpacing"/>
      </w:pPr>
      <w:r>
        <w:t xml:space="preserve">The </w:t>
      </w:r>
      <w:r w:rsidRPr="00E567EC">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can be used to set the configuration to use the 128 by 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upplied with 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F92F37">
        <w:t>.</w:t>
      </w:r>
      <w:r w:rsidR="00E97194">
        <w:t xml:space="preserve"> This sets the </w:t>
      </w:r>
      <w:r w:rsidR="00E97194" w:rsidRPr="00E97194">
        <w:rPr>
          <w:b/>
        </w:rPr>
        <w:t>display_type</w:t>
      </w:r>
      <w:r w:rsidR="00E97194">
        <w:t xml:space="preserve"> parameter to </w:t>
      </w:r>
      <w:r w:rsidR="00E97194" w:rsidRPr="00E97194">
        <w:rPr>
          <w:b/>
        </w:rPr>
        <w:t>OLED_128x64</w:t>
      </w:r>
      <w:r w:rsidR="00E97194">
        <w:t>.</w:t>
      </w:r>
    </w:p>
    <w:p w14:paraId="3DD4024C" w14:textId="77777777" w:rsidR="00E97194" w:rsidRDefault="00E97194" w:rsidP="00F275E1">
      <w:pPr>
        <w:pStyle w:val="NoSpacing"/>
      </w:pPr>
    </w:p>
    <w:p w14:paraId="0969058A" w14:textId="77777777" w:rsidR="00F275E1" w:rsidRDefault="00F275E1" w:rsidP="00F275E1">
      <w:pPr>
        <w:pStyle w:val="CodeProfile"/>
      </w:pPr>
      <w:r w:rsidRPr="00F275E1">
        <w:t>display_type=</w:t>
      </w:r>
      <w:r w:rsidRPr="00E97194">
        <w:rPr>
          <w:highlight w:val="yellow"/>
        </w:rPr>
        <w:t>OLED</w:t>
      </w:r>
      <w:r w:rsidR="0037287F" w:rsidRPr="00E97194">
        <w:rPr>
          <w:highlight w:val="yellow"/>
        </w:rPr>
        <w:fldChar w:fldCharType="begin"/>
      </w:r>
      <w:r w:rsidR="00E567EC" w:rsidRPr="00E97194">
        <w:rPr>
          <w:highlight w:val="yellow"/>
        </w:rPr>
        <w:instrText xml:space="preserve"> XE "OLED" </w:instrText>
      </w:r>
      <w:r w:rsidR="0037287F" w:rsidRPr="00E97194">
        <w:rPr>
          <w:highlight w:val="yellow"/>
        </w:rPr>
        <w:fldChar w:fldCharType="end"/>
      </w:r>
      <w:r w:rsidRPr="00E97194">
        <w:rPr>
          <w:highlight w:val="yellow"/>
        </w:rPr>
        <w:t>_128x64</w:t>
      </w:r>
    </w:p>
    <w:p w14:paraId="1D063E00" w14:textId="77777777" w:rsidR="00F275E1" w:rsidRDefault="00F275E1" w:rsidP="00F275E1">
      <w:pPr>
        <w:pStyle w:val="NoSpacing"/>
      </w:pPr>
    </w:p>
    <w:p w14:paraId="138548B0" w14:textId="047927EB" w:rsidR="00F275E1" w:rsidRDefault="00F275E1" w:rsidP="00F275E1">
      <w:pPr>
        <w:pStyle w:val="NoSpacing"/>
      </w:pPr>
      <w:r>
        <w:t>When running with the Cosmic controller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creen there are two relevant settings in the </w:t>
      </w:r>
      <w:r w:rsidRPr="00737981">
        <w:rPr>
          <w:b/>
        </w:rPr>
        <w:t>/etc/radiod.conf</w:t>
      </w:r>
      <w:r>
        <w:t xml:space="preserve"> file which are not set by the </w:t>
      </w:r>
      <w:r w:rsidRPr="00F275E1">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B4254BC" w14:textId="77777777" w:rsidR="00F275E1" w:rsidRDefault="00F275E1" w:rsidP="00F275E1">
      <w:pPr>
        <w:pStyle w:val="NoSpacing"/>
      </w:pPr>
    </w:p>
    <w:p w14:paraId="3AB9B778" w14:textId="77777777" w:rsidR="00F275E1" w:rsidRDefault="00F275E1" w:rsidP="00F275E1">
      <w:pPr>
        <w:pStyle w:val="NoSpacing"/>
      </w:pPr>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can be flipped vertically by setting the </w:t>
      </w:r>
      <w:r w:rsidRPr="00F275E1">
        <w:rPr>
          <w:b/>
        </w:rPr>
        <w:t xml:space="preserve">flip_display_vertically </w:t>
      </w:r>
      <w:r>
        <w:t>parameter to yes.</w:t>
      </w:r>
    </w:p>
    <w:p w14:paraId="01C04426" w14:textId="77777777" w:rsidR="00F275E1" w:rsidRDefault="00F275E1" w:rsidP="00F275E1">
      <w:pPr>
        <w:pStyle w:val="CodeProfile"/>
      </w:pPr>
      <w:r w:rsidRPr="00737981">
        <w:t>flip_display_vertically=yes</w:t>
      </w:r>
    </w:p>
    <w:p w14:paraId="48031935" w14:textId="77777777" w:rsidR="00CF62C1" w:rsidRDefault="00F568E9">
      <w:r>
        <w:t xml:space="preserve">Note: If upgrading you will need to add this parameter to the </w:t>
      </w:r>
      <w:r w:rsidRPr="00F568E9">
        <w:rPr>
          <w:b/>
        </w:rPr>
        <w:t xml:space="preserve">[RADIO] </w:t>
      </w:r>
      <w:r>
        <w:t xml:space="preserve">section of the  </w:t>
      </w:r>
      <w:r w:rsidRPr="00F568E9">
        <w:rPr>
          <w:b/>
        </w:rPr>
        <w:t>/etc/radiod.conf</w:t>
      </w:r>
      <w:r>
        <w:t xml:space="preserve"> file.</w:t>
      </w:r>
    </w:p>
    <w:p w14:paraId="39EAD0F6" w14:textId="77777777" w:rsidR="00CF62C1" w:rsidRDefault="00CF62C1" w:rsidP="00CF62C1">
      <w:pPr>
        <w:pStyle w:val="NoSpacing"/>
      </w:pPr>
      <w:r>
        <w:t xml:space="preserve">The three LEDs on the </w:t>
      </w:r>
      <w:r w:rsidR="00EE14AE">
        <w:t xml:space="preserve">Cosmic </w:t>
      </w:r>
      <w:r w:rsidR="00C65290">
        <w:t>C</w:t>
      </w:r>
      <w:r w:rsidR="00EE14AE">
        <w:t>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board are driven by the </w:t>
      </w:r>
      <w:r w:rsidRPr="00112E4A">
        <w:rPr>
          <w:i/>
        </w:rPr>
        <w:t>status_led_class.py</w:t>
      </w:r>
      <w:r>
        <w:t xml:space="preserve"> program. This class was originally written for the Vintage radio </w:t>
      </w:r>
      <w:r w:rsidR="00112E4A">
        <w:t xml:space="preserve">but is now also used with this board. Configure the following parameters in </w:t>
      </w:r>
      <w:r w:rsidR="00112E4A" w:rsidRPr="00C65290">
        <w:rPr>
          <w:b/>
        </w:rPr>
        <w:t>/etc/radiod.conf</w:t>
      </w:r>
      <w:r w:rsidR="00112E4A">
        <w:t xml:space="preserve"> as shown below:</w:t>
      </w:r>
    </w:p>
    <w:p w14:paraId="005F3B86" w14:textId="77777777" w:rsidR="00CF62C1" w:rsidRDefault="00CF62C1" w:rsidP="00CF62C1">
      <w:pPr>
        <w:pStyle w:val="CodeProfile"/>
      </w:pPr>
      <w:r>
        <w:t>rgb_red=14</w:t>
      </w:r>
    </w:p>
    <w:p w14:paraId="607B2219" w14:textId="77777777" w:rsidR="00CF62C1" w:rsidRDefault="00CF62C1" w:rsidP="00CF62C1">
      <w:pPr>
        <w:pStyle w:val="CodeProfile"/>
      </w:pPr>
      <w:r>
        <w:t>rgb_green=15</w:t>
      </w:r>
    </w:p>
    <w:p w14:paraId="6ED80F8B" w14:textId="77777777" w:rsidR="00F275E1" w:rsidRDefault="00CF62C1" w:rsidP="00CF62C1">
      <w:pPr>
        <w:pStyle w:val="CodeProfile"/>
      </w:pPr>
      <w:r>
        <w:t>rgb_blue=16</w:t>
      </w:r>
    </w:p>
    <w:p w14:paraId="71D93663" w14:textId="77777777" w:rsidR="00112E4A" w:rsidRDefault="00112E4A" w:rsidP="00CF62C1">
      <w:pPr>
        <w:pStyle w:val="NoSpacing"/>
      </w:pPr>
      <w:r>
        <w:t xml:space="preserve">The left LED means an ERROR, the middle LED means NORMAL operation and the right-most is BUSY. </w:t>
      </w:r>
    </w:p>
    <w:p w14:paraId="35086D93" w14:textId="77777777" w:rsidR="00C65290" w:rsidRDefault="00C65290" w:rsidP="00CF62C1">
      <w:pPr>
        <w:pStyle w:val="NoSpacing"/>
      </w:pPr>
    </w:p>
    <w:p w14:paraId="1F6072C0" w14:textId="77777777" w:rsidR="00C65290" w:rsidRDefault="00C65290" w:rsidP="00CF62C1">
      <w:pPr>
        <w:pStyle w:val="NoSpacing"/>
      </w:pPr>
      <w:r>
        <w:t xml:space="preserve">If you want to switch off the status LEDs then set them to 0. </w:t>
      </w:r>
      <w:r w:rsidR="00C953AF">
        <w:t>However,</w:t>
      </w:r>
      <w:r>
        <w:t xml:space="preserve"> GPIO 15 is </w:t>
      </w:r>
      <w:r w:rsidR="00C953AF">
        <w:t>s</w:t>
      </w:r>
      <w:r>
        <w:t>witched on</w:t>
      </w:r>
      <w:r w:rsidR="00817BA0">
        <w:t xml:space="preserve"> automatically</w:t>
      </w:r>
      <w:r>
        <w:t xml:space="preserve"> at boot time. To switch it off add the following two lines to </w:t>
      </w:r>
      <w:r w:rsidRPr="00C65290">
        <w:rPr>
          <w:b/>
        </w:rPr>
        <w:t>/etc/rc.local</w:t>
      </w:r>
      <w:r>
        <w:t xml:space="preserve">. </w:t>
      </w:r>
    </w:p>
    <w:p w14:paraId="521EFB21" w14:textId="77777777" w:rsidR="00C65290" w:rsidRDefault="00C65290" w:rsidP="00C65290">
      <w:pPr>
        <w:pStyle w:val="CodeProfile"/>
      </w:pPr>
      <w:r>
        <w:t>gpio -g mode 15 out</w:t>
      </w:r>
    </w:p>
    <w:p w14:paraId="0994F07E" w14:textId="77777777" w:rsidR="00C65290" w:rsidRDefault="00C65290" w:rsidP="00C65290">
      <w:pPr>
        <w:pStyle w:val="CodeProfile"/>
      </w:pPr>
      <w:r>
        <w:t>gpio -g write 15 0</w:t>
      </w:r>
    </w:p>
    <w:p w14:paraId="31DABA89" w14:textId="77777777" w:rsidR="00CF62C1" w:rsidRDefault="00CF62C1" w:rsidP="00CF62C1">
      <w:pPr>
        <w:pStyle w:val="NoSpacing"/>
      </w:pPr>
    </w:p>
    <w:p w14:paraId="2F32EC6B" w14:textId="77777777" w:rsidR="00F275E1" w:rsidRDefault="00F275E1" w:rsidP="00F275E1">
      <w:pPr>
        <w:pStyle w:val="NoSpacing"/>
      </w:pPr>
      <w:r>
        <w:t xml:space="preserve">Set the date format so that it displays </w:t>
      </w:r>
      <w:r w:rsidR="00750B0A">
        <w:t>fits the display</w:t>
      </w:r>
      <w:r>
        <w:t>.</w:t>
      </w:r>
    </w:p>
    <w:p w14:paraId="4FA485C2" w14:textId="77777777" w:rsidR="00F275E1" w:rsidRDefault="00F275E1" w:rsidP="00F275E1">
      <w:pPr>
        <w:pStyle w:val="CodeProfile"/>
      </w:pPr>
      <w:r w:rsidRPr="00737981">
        <w:t>dateformat=%H:%M %d%m</w:t>
      </w:r>
    </w:p>
    <w:p w14:paraId="75AC48DA" w14:textId="77777777" w:rsidR="00E94369" w:rsidRDefault="00E94369" w:rsidP="00D678F6">
      <w:pPr>
        <w:pStyle w:val="Heading2"/>
      </w:pPr>
      <w:bookmarkStart w:id="494" w:name="_Ref373837262"/>
      <w:bookmarkStart w:id="495" w:name="_Ref373837267"/>
      <w:bookmarkStart w:id="496" w:name="_Toc532457500"/>
      <w:r w:rsidRPr="00204C84">
        <w:t>Configur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204C84">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04C84">
        <w:t xml:space="preserve"> </w:t>
      </w:r>
      <w:r>
        <w:t>backlight colours</w:t>
      </w:r>
      <w:bookmarkEnd w:id="494"/>
      <w:bookmarkEnd w:id="495"/>
      <w:bookmarkEnd w:id="496"/>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6D73CA2E" w14:textId="77777777" w:rsidR="00E94369" w:rsidRDefault="00E94369" w:rsidP="00E94369">
      <w:pPr>
        <w:pStyle w:val="NoSpacing"/>
      </w:pPr>
      <w:r>
        <w:t>Som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displays such as the </w:t>
      </w:r>
      <w:r w:rsidRPr="00204C84">
        <w:rPr>
          <w:b/>
        </w:rPr>
        <w:t>rgb-negative Adafruit LCD</w:t>
      </w:r>
      <w:r w:rsidR="0037287F">
        <w:rPr>
          <w:b/>
        </w:rPr>
        <w:fldChar w:fldCharType="begin"/>
      </w:r>
      <w:r w:rsidR="000E0921">
        <w:instrText xml:space="preserve"> XE "</w:instrText>
      </w:r>
      <w:r w:rsidR="000E0921" w:rsidRPr="00AA788A">
        <w:instrText>LCD</w:instrText>
      </w:r>
      <w:r w:rsidR="000E0921">
        <w:instrText xml:space="preserve">" </w:instrText>
      </w:r>
      <w:r w:rsidR="0037287F">
        <w:rPr>
          <w:b/>
        </w:rPr>
        <w:fldChar w:fldCharType="end"/>
      </w:r>
      <w:r>
        <w:t xml:space="preserve"> allow changing the colour of the backlight. </w:t>
      </w:r>
      <w:r w:rsidR="00D50EDF">
        <w:t>This</w:t>
      </w:r>
      <w:r>
        <w:t xml:space="preserve"> is configurable in the </w:t>
      </w:r>
      <w:r w:rsidRPr="000A34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that can be used are RED, GREEN, BLUE, YELLOW, TEAL, VIOLET and WHITE or OFF (No</w:t>
      </w:r>
      <w:r w:rsidR="00F06583">
        <w:t xml:space="preserve"> back</w:t>
      </w:r>
      <w:r>
        <w:t>light)</w:t>
      </w:r>
      <w:r w:rsidR="009A50D8">
        <w:t>.</w:t>
      </w:r>
    </w:p>
    <w:p w14:paraId="0E2031A3" w14:textId="77777777" w:rsidR="00E94369" w:rsidRPr="009A50D8" w:rsidRDefault="00E94369" w:rsidP="00E94369">
      <w:pPr>
        <w:pStyle w:val="NoSpacing"/>
        <w:rPr>
          <w:lang w:val="en-US"/>
        </w:rPr>
      </w:pPr>
    </w:p>
    <w:p w14:paraId="041CF57D" w14:textId="77777777" w:rsidR="00E94369" w:rsidRDefault="00E94369" w:rsidP="00E94369">
      <w:pPr>
        <w:pStyle w:val="NoSpacing"/>
        <w:rPr>
          <w:u w:val="single"/>
        </w:rPr>
      </w:pPr>
      <w:r w:rsidRPr="000A34AA">
        <w:rPr>
          <w:u w:val="single"/>
        </w:rPr>
        <w:t>The colour settings in the /etc/radiod.conf</w:t>
      </w:r>
      <w:r w:rsidR="0037287F">
        <w:rPr>
          <w:u w:val="single"/>
        </w:rPr>
        <w:fldChar w:fldCharType="begin"/>
      </w:r>
      <w:r w:rsidR="00665D3D">
        <w:instrText xml:space="preserve"> XE "</w:instrText>
      </w:r>
      <w:r w:rsidR="00665D3D" w:rsidRPr="00786195">
        <w:rPr>
          <w:b/>
        </w:rPr>
        <w:instrText>radiod.conf</w:instrText>
      </w:r>
      <w:r w:rsidR="00665D3D">
        <w:instrText xml:space="preserve">" </w:instrText>
      </w:r>
      <w:r w:rsidR="0037287F">
        <w:rPr>
          <w:u w:val="single"/>
        </w:rPr>
        <w:fldChar w:fldCharType="end"/>
      </w:r>
      <w:r w:rsidRPr="000A34AA">
        <w:rPr>
          <w:u w:val="single"/>
        </w:rPr>
        <w:t xml:space="preserve"> file</w:t>
      </w:r>
    </w:p>
    <w:p w14:paraId="66026385" w14:textId="77777777" w:rsidR="00E94369" w:rsidRPr="000A34AA" w:rsidRDefault="00E94369" w:rsidP="00E94369">
      <w:pPr>
        <w:pStyle w:val="NoSpacing"/>
        <w:rPr>
          <w:u w:val="single"/>
        </w:rPr>
      </w:pPr>
    </w:p>
    <w:p w14:paraId="04B0DE7B" w14:textId="77777777" w:rsidR="00E94369" w:rsidRDefault="00E94369" w:rsidP="005C52C1">
      <w:pPr>
        <w:pStyle w:val="CodeProfile"/>
      </w:pPr>
      <w:r>
        <w:t># Background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If supported) Se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p>
    <w:p w14:paraId="1053BD26" w14:textId="77777777" w:rsidR="00E94369" w:rsidRDefault="00E94369" w:rsidP="005C52C1">
      <w:pPr>
        <w:pStyle w:val="CodeProfile"/>
      </w:pPr>
      <w:r>
        <w:t xml:space="preserve"># options OFF, RED, GREEN, BLUE, YELLOW, TEAL, VIOLET, WHITE </w:t>
      </w:r>
    </w:p>
    <w:p w14:paraId="778C1193" w14:textId="77777777" w:rsidR="005C52C1" w:rsidRPr="005C52C1" w:rsidRDefault="005C52C1" w:rsidP="005C52C1">
      <w:pPr>
        <w:pStyle w:val="CodeProfile"/>
      </w:pPr>
      <w:r w:rsidRPr="005C52C1">
        <w:t>bg_color=WHITE</w:t>
      </w:r>
    </w:p>
    <w:p w14:paraId="538B2C23" w14:textId="77777777" w:rsidR="005C52C1" w:rsidRPr="005C52C1" w:rsidRDefault="005C52C1" w:rsidP="005C52C1">
      <w:pPr>
        <w:pStyle w:val="CodeProfile"/>
      </w:pPr>
      <w:r w:rsidRPr="005C52C1">
        <w:t>mute_color=VIOLET</w:t>
      </w:r>
    </w:p>
    <w:p w14:paraId="1D291EBF" w14:textId="77777777" w:rsidR="005C52C1" w:rsidRPr="005C52C1" w:rsidRDefault="005C52C1" w:rsidP="005C52C1">
      <w:pPr>
        <w:pStyle w:val="CodeProfile"/>
      </w:pPr>
      <w:r w:rsidRPr="005C52C1">
        <w:t>shutdown_color=TEAL</w:t>
      </w:r>
    </w:p>
    <w:p w14:paraId="4D8D4BAB" w14:textId="77777777" w:rsidR="005C52C1" w:rsidRPr="005C52C1" w:rsidRDefault="005C52C1" w:rsidP="005C52C1">
      <w:pPr>
        <w:pStyle w:val="CodeProfile"/>
      </w:pPr>
      <w:r w:rsidRPr="005C52C1">
        <w:t>error_color=RED</w:t>
      </w:r>
    </w:p>
    <w:p w14:paraId="409CC77F" w14:textId="77777777" w:rsidR="005C52C1" w:rsidRPr="005C52C1" w:rsidRDefault="005C52C1" w:rsidP="005C52C1">
      <w:pPr>
        <w:pStyle w:val="CodeProfile"/>
      </w:pPr>
      <w:r w:rsidRPr="005C52C1">
        <w:t>search_color=GREEN</w:t>
      </w:r>
    </w:p>
    <w:p w14:paraId="599E2DF3" w14:textId="77777777" w:rsidR="005C52C1" w:rsidRPr="005C52C1" w:rsidRDefault="005C52C1" w:rsidP="005C52C1">
      <w:pPr>
        <w:pStyle w:val="CodeProfile"/>
      </w:pPr>
      <w:r w:rsidRPr="005C52C1">
        <w:t>info_color=BLUE</w:t>
      </w:r>
    </w:p>
    <w:p w14:paraId="2455A2D0" w14:textId="77777777" w:rsidR="005C52C1" w:rsidRPr="005C52C1" w:rsidRDefault="005C52C1" w:rsidP="005C52C1">
      <w:pPr>
        <w:pStyle w:val="CodeProfile"/>
      </w:pPr>
      <w:r w:rsidRPr="005C52C1">
        <w:t>menu_color=YELLOW</w:t>
      </w:r>
    </w:p>
    <w:p w14:paraId="0453CFBF" w14:textId="77777777" w:rsidR="005C52C1" w:rsidRPr="005C52C1" w:rsidRDefault="005C52C1" w:rsidP="005C52C1">
      <w:pPr>
        <w:pStyle w:val="CodeProfile"/>
      </w:pPr>
      <w:r w:rsidRPr="005C52C1">
        <w:t>source_color=TEAL</w:t>
      </w:r>
    </w:p>
    <w:p w14:paraId="1E557F1F" w14:textId="77777777" w:rsidR="005C52C1" w:rsidRDefault="005C52C1" w:rsidP="005C52C1">
      <w:pPr>
        <w:pStyle w:val="CodeProfile"/>
        <w:rPr>
          <w:b/>
        </w:rPr>
      </w:pPr>
      <w:r w:rsidRPr="005C52C1">
        <w:t>sleep_color=OFF</w:t>
      </w:r>
      <w:r w:rsidRPr="005C52C1">
        <w:rPr>
          <w:b/>
        </w:rPr>
        <w:t xml:space="preserve"> </w:t>
      </w:r>
    </w:p>
    <w:p w14:paraId="50FA8C98" w14:textId="77777777" w:rsidR="00E94369" w:rsidRPr="00204C84" w:rsidRDefault="00551E3C" w:rsidP="005C52C1">
      <w:pPr>
        <w:pStyle w:val="NoSpacing"/>
      </w:pPr>
      <w:r w:rsidRPr="00551E3C">
        <w:rPr>
          <w:b/>
          <w:noProof/>
          <w:lang w:eastAsia="en-GB"/>
        </w:rPr>
        <w:drawing>
          <wp:anchor distT="0" distB="0" distL="114300" distR="114300" simplePos="0" relativeHeight="251632640" behindDoc="1" locked="0" layoutInCell="1" allowOverlap="1" wp14:anchorId="0D227A31" wp14:editId="3EB54085">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14:paraId="36F0963C" w14:textId="77777777" w:rsidR="00CF5C21" w:rsidRDefault="00CF5C21">
      <w:pPr>
        <w:rPr>
          <w:rFonts w:asciiTheme="majorHAnsi" w:eastAsiaTheme="majorEastAsia" w:hAnsiTheme="majorHAnsi" w:cstheme="majorBidi"/>
          <w:b/>
          <w:bCs/>
          <w:color w:val="4F81BD" w:themeColor="accent1"/>
          <w:sz w:val="26"/>
          <w:szCs w:val="26"/>
        </w:rPr>
      </w:pPr>
    </w:p>
    <w:p w14:paraId="46C04EAB" w14:textId="77777777" w:rsidR="007A3D83" w:rsidRDefault="007A3D83" w:rsidP="007A3D83">
      <w:pPr>
        <w:pStyle w:val="Heading2"/>
      </w:pPr>
      <w:bookmarkStart w:id="497" w:name="_Toc532457501"/>
      <w:r>
        <w:t>Configuring startup mode for Radio or Media player</w:t>
      </w:r>
      <w:bookmarkEnd w:id="497"/>
    </w:p>
    <w:p w14:paraId="5A96CBEA" w14:textId="77777777" w:rsidR="00065593" w:rsidRPr="00A875E0"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w:t>
      </w:r>
      <w:r w:rsidR="000104E7" w:rsidRPr="00265201">
        <w:rPr>
          <w:b/>
        </w:rPr>
        <w:t>playlist</w:t>
      </w:r>
      <w:r w:rsidR="000104E7">
        <w:t xml:space="preserve"> name</w:t>
      </w:r>
      <w:r w:rsidR="007A3D83">
        <w:t xml:space="preserve">.  </w:t>
      </w:r>
      <w:r w:rsidR="00551E3C">
        <w:t>T</w:t>
      </w:r>
      <w:r w:rsidR="000104E7">
        <w:t>h</w:t>
      </w:r>
      <w:r w:rsidR="00551E3C">
        <w:t xml:space="preserve">e default is </w:t>
      </w:r>
      <w:r w:rsidR="00551E3C" w:rsidRPr="00551E3C">
        <w:rPr>
          <w:b/>
        </w:rPr>
        <w:t>RADIO</w:t>
      </w:r>
      <w:r w:rsidR="00551E3C">
        <w:t>. To change</w:t>
      </w:r>
      <w:r w:rsidR="007A3D83">
        <w:t xml:space="preserve"> </w:t>
      </w:r>
      <w:r w:rsidR="00265201">
        <w:t>this,</w:t>
      </w:r>
      <w:r w:rsidR="007A3D83">
        <w:t xml:space="preserve"> edit </w:t>
      </w:r>
      <w:r w:rsidR="007A3D83" w:rsidRPr="007A3D83">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7A3D83" w:rsidRPr="007A3D83">
        <w:rPr>
          <w:b/>
        </w:rPr>
        <w:t xml:space="preserve"> </w:t>
      </w:r>
      <w:r w:rsidR="007A3D83">
        <w:t xml:space="preserve">and change the </w:t>
      </w:r>
      <w:r w:rsidR="007A3D83" w:rsidRPr="007A3D83">
        <w:rPr>
          <w:b/>
        </w:rPr>
        <w:t>startup=RADIO</w:t>
      </w:r>
      <w:r w:rsidR="007A3D83">
        <w:t xml:space="preserve"> parameter to </w:t>
      </w:r>
      <w:r w:rsidR="007A3D83" w:rsidRPr="007A3D83">
        <w:rPr>
          <w:b/>
        </w:rPr>
        <w:t>MEDIA</w:t>
      </w:r>
      <w:r w:rsidR="000104E7">
        <w:t xml:space="preserve"> or </w:t>
      </w:r>
      <w:r w:rsidR="000104E7" w:rsidRPr="00265201">
        <w:rPr>
          <w:b/>
        </w:rPr>
        <w:t>LAST</w:t>
      </w:r>
      <w:r w:rsidR="000104E7">
        <w:t xml:space="preserve"> to start the radio with the last playlist used in the previous run. </w:t>
      </w:r>
      <w:r w:rsidR="00204E20">
        <w:t xml:space="preserve"> </w:t>
      </w:r>
    </w:p>
    <w:p w14:paraId="6619A905" w14:textId="77777777" w:rsidR="00065593" w:rsidRPr="00065593" w:rsidRDefault="00065593" w:rsidP="00065593">
      <w:pPr>
        <w:pStyle w:val="CodeProfile"/>
      </w:pPr>
      <w:r w:rsidRPr="00065593">
        <w:t># Startup option either RADIO,MEDIA or LAST a playlist name</w:t>
      </w:r>
    </w:p>
    <w:p w14:paraId="01761CEE" w14:textId="77777777" w:rsidR="00065593" w:rsidRPr="00065593" w:rsidRDefault="00065593" w:rsidP="00065593">
      <w:pPr>
        <w:pStyle w:val="CodeProfile"/>
      </w:pPr>
      <w:r w:rsidRPr="00065593">
        <w:t>startup=RADIO</w:t>
      </w:r>
    </w:p>
    <w:p w14:paraId="2B409075" w14:textId="77777777" w:rsidR="00204E20" w:rsidRDefault="00065593" w:rsidP="00065593">
      <w:pPr>
        <w:pStyle w:val="CodeProfile"/>
      </w:pPr>
      <w:r w:rsidRPr="00065593">
        <w:t>#startup=_Radio</w:t>
      </w:r>
    </w:p>
    <w:p w14:paraId="66F2A29B" w14:textId="77777777" w:rsidR="000104E7" w:rsidRDefault="000104E7" w:rsidP="000104E7">
      <w:pPr>
        <w:pStyle w:val="NoSpacing"/>
      </w:pPr>
    </w:p>
    <w:p w14:paraId="0555124E" w14:textId="77777777" w:rsidR="000104E7" w:rsidRDefault="000104E7" w:rsidP="000104E7">
      <w:pPr>
        <w:pStyle w:val="NoSpacing"/>
      </w:pPr>
      <w:r w:rsidRPr="000104E7">
        <w:t xml:space="preserve">Alternatively, the radio can be configured to load a specific </w:t>
      </w:r>
      <w:r>
        <w:t>playlist. To display the available playlists run the following command:</w:t>
      </w:r>
    </w:p>
    <w:p w14:paraId="2BABEB0A" w14:textId="77777777" w:rsidR="000104E7" w:rsidRDefault="000104E7" w:rsidP="000104E7">
      <w:pPr>
        <w:pStyle w:val="CodeProfile"/>
      </w:pPr>
      <w:r>
        <w:t xml:space="preserve">$ </w:t>
      </w:r>
      <w:r w:rsidRPr="004F5DAC">
        <w:rPr>
          <w:b/>
        </w:rPr>
        <w:t>mpc lsplaylists</w:t>
      </w:r>
    </w:p>
    <w:p w14:paraId="7D64BB04" w14:textId="77777777" w:rsidR="000104E7" w:rsidRDefault="000104E7" w:rsidP="000104E7">
      <w:pPr>
        <w:pStyle w:val="CodeProfile"/>
      </w:pPr>
      <w:r w:rsidRPr="000104E7">
        <w:t>USB_Stick</w:t>
      </w:r>
    </w:p>
    <w:p w14:paraId="1C67873C" w14:textId="77777777" w:rsidR="000104E7" w:rsidRDefault="000104E7" w:rsidP="000104E7">
      <w:pPr>
        <w:pStyle w:val="CodeProfile"/>
      </w:pPr>
      <w:r w:rsidRPr="000104E7">
        <w:t>_UK_stations</w:t>
      </w:r>
    </w:p>
    <w:p w14:paraId="4ABBC929" w14:textId="77777777" w:rsidR="000104E7" w:rsidRDefault="000104E7" w:rsidP="000104E7">
      <w:pPr>
        <w:pStyle w:val="CodeProfile"/>
      </w:pPr>
      <w:r>
        <w:t>Beatles</w:t>
      </w:r>
    </w:p>
    <w:p w14:paraId="212104DC" w14:textId="77777777" w:rsidR="000104E7" w:rsidRDefault="000104E7" w:rsidP="000104E7">
      <w:pPr>
        <w:pStyle w:val="CodeProfile"/>
      </w:pPr>
      <w:r>
        <w:t>_Radio</w:t>
      </w:r>
    </w:p>
    <w:p w14:paraId="0AC43308" w14:textId="77777777" w:rsidR="000104E7" w:rsidRDefault="000104E7" w:rsidP="000104E7">
      <w:pPr>
        <w:pStyle w:val="CodeProfile"/>
      </w:pPr>
      <w:r>
        <w:t>:</w:t>
      </w:r>
    </w:p>
    <w:p w14:paraId="23E67BD8" w14:textId="77777777" w:rsidR="000104E7" w:rsidRPr="000104E7" w:rsidRDefault="000104E7" w:rsidP="000104E7">
      <w:pPr>
        <w:pStyle w:val="NoSpacing"/>
      </w:pPr>
    </w:p>
    <w:p w14:paraId="5C29E150" w14:textId="77777777"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14:paraId="4DB59DB7" w14:textId="77777777" w:rsidR="000104E7" w:rsidRPr="00065593" w:rsidRDefault="000104E7" w:rsidP="000104E7">
      <w:pPr>
        <w:pStyle w:val="CodeProfile"/>
      </w:pPr>
      <w:r>
        <w:t>#</w:t>
      </w:r>
      <w:r w:rsidRPr="00065593">
        <w:t>startup=RADIO</w:t>
      </w:r>
    </w:p>
    <w:p w14:paraId="4B7065A6" w14:textId="77777777" w:rsidR="000104E7" w:rsidRDefault="000104E7" w:rsidP="000104E7">
      <w:pPr>
        <w:pStyle w:val="CodeProfile"/>
      </w:pPr>
      <w:r w:rsidRPr="00065593">
        <w:t>startup=_Radio</w:t>
      </w:r>
    </w:p>
    <w:p w14:paraId="31F867EC" w14:textId="77777777" w:rsidR="00F62EA8" w:rsidRDefault="00F62EA8" w:rsidP="00F62EA8">
      <w:pPr>
        <w:pStyle w:val="Heading2"/>
      </w:pPr>
      <w:bookmarkStart w:id="498" w:name="_Ref498155659"/>
      <w:bookmarkStart w:id="499" w:name="_Toc532457502"/>
      <w:r>
        <w:t>Configuring the volume display</w:t>
      </w:r>
      <w:bookmarkEnd w:id="498"/>
      <w:bookmarkEnd w:id="499"/>
    </w:p>
    <w:p w14:paraId="21B7A1AD" w14:textId="77777777"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14:paraId="1CC234A1" w14:textId="77777777" w:rsidR="002D4458" w:rsidRDefault="002D4458" w:rsidP="002D4458">
      <w:pPr>
        <w:pStyle w:val="NoSpacing"/>
      </w:pPr>
    </w:p>
    <w:p w14:paraId="6169C29A" w14:textId="77777777" w:rsidR="00F62EA8" w:rsidRDefault="00F62EA8" w:rsidP="00F62EA8">
      <w:pPr>
        <w:pStyle w:val="CodeProfile"/>
      </w:pPr>
      <w:r>
        <w:t># Volume display text or blocks</w:t>
      </w:r>
    </w:p>
    <w:p w14:paraId="315B7E0A" w14:textId="77777777" w:rsidR="00F62EA8" w:rsidRDefault="00F62EA8" w:rsidP="00F62EA8">
      <w:pPr>
        <w:pStyle w:val="CodeProfile"/>
      </w:pPr>
      <w:r>
        <w:t>volume_display=text</w:t>
      </w:r>
    </w:p>
    <w:p w14:paraId="1DFF1549" w14:textId="77777777" w:rsidR="00F62EA8" w:rsidRDefault="00F62EA8" w:rsidP="00F62EA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2493771E" w14:textId="77777777" w:rsidTr="007F162C">
        <w:tc>
          <w:tcPr>
            <w:tcW w:w="2835" w:type="dxa"/>
            <w:shd w:val="clear" w:color="auto" w:fill="92D050"/>
          </w:tcPr>
          <w:p w14:paraId="5DE04837"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003F56C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14:paraId="18EFC564"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4174454D" w14:textId="77777777" w:rsidR="002D4458" w:rsidRPr="002D4458" w:rsidRDefault="002D4458" w:rsidP="007F162C">
            <w:pPr>
              <w:pStyle w:val="NoSpacing"/>
            </w:pPr>
            <w:r w:rsidRPr="002D4458">
              <w:rPr>
                <w:rFonts w:ascii="Courier New" w:hAnsi="Courier New" w:cs="Courier New"/>
              </w:rPr>
              <w:t>Volume 75</w:t>
            </w:r>
          </w:p>
        </w:tc>
      </w:tr>
    </w:tbl>
    <w:p w14:paraId="484D8547" w14:textId="77777777" w:rsidR="002D4458" w:rsidRDefault="002D4458" w:rsidP="00F62EA8">
      <w:pPr>
        <w:pStyle w:val="NoSpacing"/>
      </w:pPr>
    </w:p>
    <w:p w14:paraId="60FEC44A" w14:textId="77777777" w:rsidR="00F62EA8" w:rsidRDefault="00F62EA8" w:rsidP="00F62EA8">
      <w:pPr>
        <w:pStyle w:val="NoSpacing"/>
      </w:pPr>
      <w:r>
        <w:t>To display the volume as a series of blocks change this to ‘blocks’</w:t>
      </w:r>
      <w:r w:rsidR="00C4085B">
        <w:t>:</w:t>
      </w:r>
    </w:p>
    <w:p w14:paraId="28BD405F" w14:textId="77777777" w:rsidR="00F62EA8" w:rsidRDefault="00F62EA8" w:rsidP="00F62EA8">
      <w:pPr>
        <w:pStyle w:val="CodeProfile"/>
      </w:pPr>
      <w:r>
        <w:t>volume_display=blocks</w:t>
      </w:r>
    </w:p>
    <w:p w14:paraId="7F5B4F27" w14:textId="77777777" w:rsidR="002D4458" w:rsidRDefault="002D4458" w:rsidP="002D445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3206F19B" w14:textId="77777777" w:rsidTr="007F162C">
        <w:tc>
          <w:tcPr>
            <w:tcW w:w="2835" w:type="dxa"/>
            <w:shd w:val="clear" w:color="auto" w:fill="92D050"/>
          </w:tcPr>
          <w:p w14:paraId="6CF898C8"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180A163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14:paraId="5601E7B5"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2222F468" w14:textId="77777777"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14:paraId="4F6F8726" w14:textId="77777777" w:rsidR="002D4458" w:rsidRDefault="002D4458" w:rsidP="002D4458">
      <w:pPr>
        <w:pStyle w:val="NoSpacing"/>
      </w:pPr>
    </w:p>
    <w:tbl>
      <w:tblPr>
        <w:tblW w:w="0" w:type="auto"/>
        <w:tblLook w:val="04A0" w:firstRow="1" w:lastRow="0" w:firstColumn="1" w:lastColumn="0" w:noHBand="0" w:noVBand="1"/>
      </w:tblPr>
      <w:tblGrid>
        <w:gridCol w:w="1008"/>
        <w:gridCol w:w="8234"/>
      </w:tblGrid>
      <w:tr w:rsidR="00C4085B" w14:paraId="3B225AFC" w14:textId="77777777" w:rsidTr="00C4085B">
        <w:tc>
          <w:tcPr>
            <w:tcW w:w="1008" w:type="dxa"/>
          </w:tcPr>
          <w:p w14:paraId="04A08D5B" w14:textId="77777777" w:rsidR="00C4085B" w:rsidRPr="00454480" w:rsidRDefault="00C4085B" w:rsidP="007F162C">
            <w:pPr>
              <w:pStyle w:val="NoSpacing"/>
            </w:pPr>
            <w:r w:rsidRPr="00454480">
              <w:rPr>
                <w:noProof/>
                <w:lang w:eastAsia="en-GB"/>
              </w:rPr>
              <w:drawing>
                <wp:anchor distT="0" distB="0" distL="114300" distR="114300" simplePos="0" relativeHeight="251667456" behindDoc="1" locked="0" layoutInCell="1" allowOverlap="1" wp14:anchorId="36924E0B" wp14:editId="4A78F174">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234" w:type="dxa"/>
          </w:tcPr>
          <w:p w14:paraId="1E5B99A7" w14:textId="77777777"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14:paraId="30093BAE" w14:textId="77777777" w:rsidR="00154CFA" w:rsidRDefault="00154CFA" w:rsidP="00154CFA">
      <w:pPr>
        <w:pStyle w:val="Heading2"/>
      </w:pPr>
      <w:bookmarkStart w:id="500" w:name="_Toc532457503"/>
      <w:r>
        <w:t>Configuring the volume range</w:t>
      </w:r>
      <w:bookmarkEnd w:id="500"/>
    </w:p>
    <w:p w14:paraId="6D435CA6" w14:textId="77777777" w:rsidR="00154CFA" w:rsidRPr="00055D00" w:rsidRDefault="00154CFA" w:rsidP="00154CFA">
      <w:r>
        <w:t>This setting affects the volume control sensitivity.</w:t>
      </w:r>
    </w:p>
    <w:p w14:paraId="4C462F5C" w14:textId="77777777" w:rsidR="00154CFA" w:rsidRDefault="00154CFA" w:rsidP="00154CFA">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 a volume range from 0 to 100. The volume is incremented or decremented by one each time the volume button is pressed or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is turned a notch. This means a lot of turns of the knob or pushes of the button to change the volume the full range. </w:t>
      </w:r>
      <w:r w:rsidR="00E82027">
        <w:t>Also,</w:t>
      </w:r>
      <w:r>
        <w:t xml:space="preserve"> different devices are more sensitive than others. </w:t>
      </w:r>
    </w:p>
    <w:p w14:paraId="3B93BB5B" w14:textId="77777777" w:rsidR="00154CFA" w:rsidRDefault="00154CFA" w:rsidP="00154CFA">
      <w:pPr>
        <w:pStyle w:val="NoSpacing"/>
      </w:pPr>
    </w:p>
    <w:p w14:paraId="2D877138" w14:textId="77777777" w:rsidR="00154CFA" w:rsidRDefault="00154CFA" w:rsidP="00154CFA">
      <w:pPr>
        <w:pStyle w:val="NoSpacing"/>
      </w:pPr>
      <w:r>
        <w:t xml:space="preserve">For </w:t>
      </w:r>
      <w:r w:rsidR="00E82027">
        <w:t>example,</w:t>
      </w:r>
      <w:r>
        <w:t xml:space="preserve">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version allows very rapid change of the volume and the default range of 0 to 100 is not a problem.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version of the radio requires a lot of twisting of the volume knob to get from 0 to 100.  </w:t>
      </w:r>
    </w:p>
    <w:p w14:paraId="400F3F0B" w14:textId="77777777" w:rsidR="00154CFA" w:rsidRDefault="00154CFA" w:rsidP="00154CFA">
      <w:pPr>
        <w:pStyle w:val="NoSpacing"/>
      </w:pPr>
    </w:p>
    <w:p w14:paraId="23F270B3" w14:textId="77777777" w:rsidR="00154CFA" w:rsidRDefault="00154CFA" w:rsidP="00154CFA">
      <w:pPr>
        <w:pStyle w:val="NoSpacing"/>
      </w:pPr>
      <w:r>
        <w:t xml:space="preserve">This </w:t>
      </w:r>
      <w:r w:rsidR="007D525B" w:rsidRPr="007D525B">
        <w:rPr>
          <w:b/>
        </w:rPr>
        <w:t>volume_range</w:t>
      </w:r>
      <w:r w:rsidR="007D525B">
        <w:t xml:space="preserve"> parameter</w:t>
      </w:r>
      <w:r>
        <w:t xml:space="preserve"> allows you to set the volume range to increase the sensitivity of the volume control as shown below.  For </w:t>
      </w:r>
      <w:r w:rsidR="002D4458">
        <w:t>example,</w:t>
      </w:r>
      <w:r>
        <w:t xml:space="preserve"> if the volume range is set to 20 you will see the volume displayed from 0 to 20 however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volume is incremented by 5.  </w:t>
      </w:r>
    </w:p>
    <w:p w14:paraId="26DA457E" w14:textId="77777777" w:rsidR="00154CFA" w:rsidRDefault="00154CFA" w:rsidP="00154CFA">
      <w:pPr>
        <w:pStyle w:val="NoSpacing"/>
      </w:pPr>
    </w:p>
    <w:p w14:paraId="1EA8AAAC" w14:textId="77777777" w:rsidR="00154CFA" w:rsidRDefault="00154CFA" w:rsidP="00154CFA">
      <w:pPr>
        <w:pStyle w:val="NoSpacing"/>
      </w:pPr>
      <w:r>
        <w:t xml:space="preserve">Increment = 100 / Volume range.   For </w:t>
      </w:r>
      <w:r w:rsidR="002D4458">
        <w:t>example,</w:t>
      </w:r>
      <w:r>
        <w:t xml:space="preserve"> 100/20 = 5</w:t>
      </w:r>
      <w:r>
        <w:tab/>
        <w:t xml:space="preserve">         </w:t>
      </w:r>
    </w:p>
    <w:p w14:paraId="47A84F4B" w14:textId="77777777" w:rsidR="00154CFA" w:rsidRDefault="00154CFA" w:rsidP="00154CFA">
      <w:pPr>
        <w:pStyle w:val="NoSpacing"/>
      </w:pPr>
    </w:p>
    <w:p w14:paraId="1EF6BCAD" w14:textId="77777777" w:rsidR="00154CFA" w:rsidRDefault="002D4458" w:rsidP="00154CFA">
      <w:pPr>
        <w:pStyle w:val="NoSpacing"/>
      </w:pPr>
      <w:r>
        <w:lastRenderedPageBreak/>
        <w:t>So,</w:t>
      </w:r>
      <w:r w:rsidR="00154CFA">
        <w:t xml:space="preserve"> if the volum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154CFA">
        <w:t xml:space="preserve"> is 10 and the range is 20, the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154CFA">
        <w:t xml:space="preserve"> volume is 10 x 5 = 50</w:t>
      </w:r>
      <w:r w:rsidR="00480609">
        <w:t>%</w:t>
      </w:r>
      <w:r w:rsidR="00154CFA">
        <w:t>.</w:t>
      </w:r>
    </w:p>
    <w:p w14:paraId="7AB0F6CF" w14:textId="77777777" w:rsidR="00154CFA" w:rsidRDefault="00154CFA" w:rsidP="00154CFA">
      <w:pPr>
        <w:pStyle w:val="NoSpacing"/>
      </w:pPr>
    </w:p>
    <w:p w14:paraId="71F96BB7" w14:textId="77777777" w:rsidR="00154CFA" w:rsidRDefault="00154CFA" w:rsidP="00154CFA">
      <w:pPr>
        <w:pStyle w:val="NoSpacing"/>
      </w:pPr>
      <w:r>
        <w:t xml:space="preserve">The volume range is configured in </w:t>
      </w:r>
      <w:r w:rsidRPr="00055D00">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Pr="00055D00">
        <w:rPr>
          <w:b/>
        </w:rPr>
        <w:t xml:space="preserve"> </w:t>
      </w:r>
      <w:r>
        <w:t xml:space="preserve">configuration file using the </w:t>
      </w:r>
      <w:r w:rsidRPr="00055D00">
        <w:rPr>
          <w:b/>
        </w:rPr>
        <w:t>volume_range</w:t>
      </w:r>
      <w:r>
        <w:t xml:space="preserve"> parameter:</w:t>
      </w:r>
    </w:p>
    <w:p w14:paraId="08A649E3" w14:textId="77777777" w:rsidR="00154CFA" w:rsidRDefault="00154CFA" w:rsidP="00154CFA">
      <w:pPr>
        <w:pStyle w:val="NoSpacing"/>
      </w:pPr>
    </w:p>
    <w:p w14:paraId="6E6D4D6C" w14:textId="77777777" w:rsidR="00154CFA" w:rsidRDefault="00154CFA" w:rsidP="00154CFA">
      <w:pPr>
        <w:pStyle w:val="CodeProfile"/>
      </w:pPr>
      <w:r>
        <w:t xml:space="preserve"># Volume range 10, 20, 25, 50 or 100 </w:t>
      </w:r>
    </w:p>
    <w:p w14:paraId="72401EC5" w14:textId="77777777" w:rsidR="00154CFA" w:rsidRDefault="00154CFA" w:rsidP="00154CFA">
      <w:pPr>
        <w:pStyle w:val="CodeProfile"/>
      </w:pPr>
      <w:r>
        <w:t>volume_range=20</w:t>
      </w:r>
    </w:p>
    <w:p w14:paraId="20E95332" w14:textId="77777777" w:rsidR="00154CFA" w:rsidRDefault="00154CFA" w:rsidP="00154CFA">
      <w:pPr>
        <w:pStyle w:val="NoSpacing"/>
      </w:pPr>
    </w:p>
    <w:p w14:paraId="322960BC" w14:textId="77777777" w:rsidR="00DF0FB9" w:rsidRDefault="00154CFA" w:rsidP="00D50EDF">
      <w:pPr>
        <w:pStyle w:val="NoSpacing"/>
      </w:pPr>
      <w:r>
        <w:t>Ideally you should choose a volume range number that divides into 100 equally as shown above however other values will work.</w:t>
      </w:r>
    </w:p>
    <w:p w14:paraId="7870CF48" w14:textId="77777777" w:rsidR="007F4A60" w:rsidRDefault="00F62EA8" w:rsidP="007F4A60">
      <w:pPr>
        <w:pStyle w:val="Heading2"/>
      </w:pPr>
      <w:bookmarkStart w:id="501" w:name="_Toc532457504"/>
      <w:r>
        <w:t>Changing the display language</w:t>
      </w:r>
      <w:bookmarkEnd w:id="501"/>
    </w:p>
    <w:p w14:paraId="1ACCE5D5" w14:textId="77777777" w:rsidR="007F4A60" w:rsidRDefault="00F62EA8" w:rsidP="007F4A60">
      <w:pPr>
        <w:pStyle w:val="NoSpacing"/>
      </w:pPr>
      <w:r>
        <w:t>The language file</w:t>
      </w:r>
      <w:r w:rsidR="0037287F">
        <w:fldChar w:fldCharType="begin"/>
      </w:r>
      <w:r w:rsidR="00C0081F">
        <w:instrText xml:space="preserve"> XE "</w:instrText>
      </w:r>
      <w:r w:rsidR="00C0081F" w:rsidRPr="002238BD">
        <w:instrText>language file</w:instrText>
      </w:r>
      <w:r w:rsidR="00C0081F">
        <w:instrText xml:space="preserve">" </w:instrText>
      </w:r>
      <w:r w:rsidR="0037287F">
        <w:fldChar w:fldCharType="end"/>
      </w:r>
      <w:r>
        <w:t xml:space="preserv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14:paraId="4199ECC7" w14:textId="77777777" w:rsidR="007F4A60" w:rsidRDefault="007F4A60" w:rsidP="007F4A60">
      <w:pPr>
        <w:pStyle w:val="NoSpacing"/>
      </w:pPr>
    </w:p>
    <w:p w14:paraId="491D644F" w14:textId="77777777" w:rsidR="007F4A60" w:rsidRDefault="007F4A60" w:rsidP="007F4A60">
      <w:pPr>
        <w:pStyle w:val="NoSpacing"/>
      </w:pPr>
      <w:r>
        <w:t>The format of each entry in the language file is:</w:t>
      </w:r>
    </w:p>
    <w:p w14:paraId="079E189F" w14:textId="77777777" w:rsidR="007F4A60" w:rsidRDefault="007F4A60" w:rsidP="007F4A60">
      <w:pPr>
        <w:pStyle w:val="NoSpacing"/>
        <w:ind w:left="1440" w:firstLine="720"/>
      </w:pPr>
      <w:r>
        <w:t>&lt;label&gt;:&lt;text&gt;</w:t>
      </w:r>
    </w:p>
    <w:p w14:paraId="57235125" w14:textId="77777777" w:rsidR="007F4A60" w:rsidRDefault="007F4A60" w:rsidP="007F4A60">
      <w:pPr>
        <w:pStyle w:val="NoSpacing"/>
      </w:pPr>
      <w:r>
        <w:t xml:space="preserve">For example:  </w:t>
      </w:r>
    </w:p>
    <w:p w14:paraId="00ECD9ED" w14:textId="77777777" w:rsidR="007F4A60" w:rsidRDefault="007F4A60" w:rsidP="007F4A60">
      <w:pPr>
        <w:pStyle w:val="NoSpacing"/>
      </w:pPr>
      <w:r>
        <w:tab/>
      </w:r>
      <w:r>
        <w:tab/>
      </w:r>
      <w:r>
        <w:tab/>
        <w:t>select_source: Select source</w:t>
      </w:r>
    </w:p>
    <w:p w14:paraId="197118A4" w14:textId="77777777" w:rsidR="007F4A60" w:rsidRDefault="007F4A60" w:rsidP="007F4A60">
      <w:pPr>
        <w:pStyle w:val="NoSpacing"/>
      </w:pPr>
    </w:p>
    <w:p w14:paraId="22CB0042" w14:textId="77777777" w:rsidR="000104E7" w:rsidRDefault="007F4A60" w:rsidP="007F4A60">
      <w:pPr>
        <w:pStyle w:val="NoSpacing"/>
      </w:pPr>
      <w:r>
        <w:t xml:space="preserve">It is possible to display all the labels and text by running </w:t>
      </w:r>
      <w:r w:rsidRPr="009A6423">
        <w:rPr>
          <w:b/>
        </w:rPr>
        <w:t>language_class.py</w:t>
      </w:r>
      <w:r>
        <w:t xml:space="preserve">. </w:t>
      </w:r>
    </w:p>
    <w:p w14:paraId="60D59730" w14:textId="77777777" w:rsidR="007F4A60" w:rsidRPr="003506FB" w:rsidRDefault="007F4A60" w:rsidP="007F4A60">
      <w:pPr>
        <w:pStyle w:val="NoSpacing"/>
      </w:pPr>
    </w:p>
    <w:p w14:paraId="7D15FF43" w14:textId="77777777" w:rsidR="007F4A60" w:rsidRDefault="007F4A60" w:rsidP="007F4A60">
      <w:pPr>
        <w:pStyle w:val="CodeProfile"/>
      </w:pPr>
      <w:r>
        <w:t xml:space="preserve">$ </w:t>
      </w:r>
      <w:r w:rsidRPr="00B462C5">
        <w:rPr>
          <w:b/>
        </w:rPr>
        <w:t>cd /usr/share/radio</w:t>
      </w:r>
      <w:r>
        <w:t xml:space="preserve"> </w:t>
      </w:r>
    </w:p>
    <w:p w14:paraId="4FEEA85F" w14:textId="77777777" w:rsidR="007F4A60" w:rsidRDefault="007F4A60" w:rsidP="007F4A60">
      <w:pPr>
        <w:pStyle w:val="CodeProfile"/>
      </w:pPr>
      <w:r>
        <w:t xml:space="preserve">$ </w:t>
      </w:r>
      <w:r w:rsidRPr="00B462C5">
        <w:rPr>
          <w:b/>
        </w:rPr>
        <w:t>./language_class.py</w:t>
      </w:r>
      <w:r>
        <w:t xml:space="preserve"> </w:t>
      </w:r>
    </w:p>
    <w:p w14:paraId="11BE283F" w14:textId="77777777" w:rsidR="007F4A60" w:rsidRPr="001E6B2D" w:rsidRDefault="007F4A60" w:rsidP="007F4A60">
      <w:pPr>
        <w:pStyle w:val="CodeProfile"/>
      </w:pPr>
      <w:r w:rsidRPr="001E6B2D">
        <w:t>airplay: Airplay</w:t>
      </w:r>
    </w:p>
    <w:p w14:paraId="471AA34C" w14:textId="77777777" w:rsidR="007F4A60" w:rsidRPr="001E6B2D" w:rsidRDefault="007F4A60" w:rsidP="007F4A60">
      <w:pPr>
        <w:pStyle w:val="CodeProfile"/>
      </w:pPr>
      <w:r w:rsidRPr="001E6B2D">
        <w:t>alarm: Alarm</w:t>
      </w:r>
    </w:p>
    <w:p w14:paraId="63F76D1B" w14:textId="77777777" w:rsidR="007F4A60" w:rsidRPr="001E6B2D" w:rsidRDefault="007F4A60" w:rsidP="007F4A60">
      <w:pPr>
        <w:pStyle w:val="CodeProfile"/>
      </w:pPr>
      <w:r w:rsidRPr="001E6B2D">
        <w:t>alarmhours: Alarm hours</w:t>
      </w:r>
    </w:p>
    <w:p w14:paraId="26217E20" w14:textId="77777777" w:rsidR="007F4A60" w:rsidRPr="001E6B2D" w:rsidRDefault="007F4A60" w:rsidP="007F4A60">
      <w:pPr>
        <w:pStyle w:val="CodeProfile"/>
      </w:pPr>
      <w:r w:rsidRPr="001E6B2D">
        <w:t>alarmminutes: Alarm minutes</w:t>
      </w:r>
    </w:p>
    <w:p w14:paraId="6DF058E1" w14:textId="77777777" w:rsidR="007F4A60" w:rsidRPr="001E6B2D" w:rsidRDefault="007F4A60" w:rsidP="007F4A60">
      <w:pPr>
        <w:pStyle w:val="CodeProfile"/>
      </w:pPr>
      <w:r w:rsidRPr="001E6B2D">
        <w:t>colour: Colour</w:t>
      </w:r>
    </w:p>
    <w:p w14:paraId="388EA5FA" w14:textId="77777777" w:rsidR="007F4A60" w:rsidRPr="001E6B2D" w:rsidRDefault="007F4A60" w:rsidP="007F4A60">
      <w:pPr>
        <w:pStyle w:val="CodeProfile"/>
      </w:pPr>
      <w:r w:rsidRPr="001E6B2D">
        <w:t>consume: Consume</w:t>
      </w:r>
    </w:p>
    <w:p w14:paraId="53823392" w14:textId="77777777" w:rsidR="007F4A60" w:rsidRPr="001E6B2D" w:rsidRDefault="007F4A60" w:rsidP="007F4A60">
      <w:pPr>
        <w:pStyle w:val="CodeProfile"/>
      </w:pPr>
      <w:r w:rsidRPr="001E6B2D">
        <w:t>current_station: Current station</w:t>
      </w:r>
    </w:p>
    <w:p w14:paraId="45015A61" w14:textId="77777777" w:rsidR="007F4A60" w:rsidRPr="001E6B2D" w:rsidRDefault="007F4A60" w:rsidP="007F4A60">
      <w:pPr>
        <w:pStyle w:val="CodeProfile"/>
      </w:pPr>
      <w:r w:rsidRPr="001E6B2D">
        <w:t>information:  Information display</w:t>
      </w:r>
    </w:p>
    <w:p w14:paraId="5FF51C1E" w14:textId="77777777" w:rsidR="007F4A60" w:rsidRPr="001E6B2D" w:rsidRDefault="007F4A60" w:rsidP="007F4A60">
      <w:pPr>
        <w:pStyle w:val="CodeProfile"/>
      </w:pPr>
      <w:r w:rsidRPr="001E6B2D">
        <w:t>loading: Loading</w:t>
      </w:r>
    </w:p>
    <w:p w14:paraId="5944A5C8" w14:textId="77777777" w:rsidR="007F4A60" w:rsidRPr="001E6B2D" w:rsidRDefault="007F4A60" w:rsidP="007F4A60">
      <w:pPr>
        <w:pStyle w:val="CodeProfile"/>
      </w:pPr>
      <w:r w:rsidRPr="001E6B2D">
        <w:t>loading_media:  Loading media library</w:t>
      </w:r>
    </w:p>
    <w:p w14:paraId="3998BF4D" w14:textId="77777777" w:rsidR="007F4A60" w:rsidRPr="001E6B2D" w:rsidRDefault="007F4A60" w:rsidP="007F4A60">
      <w:pPr>
        <w:pStyle w:val="CodeProfile"/>
      </w:pPr>
      <w:r w:rsidRPr="001E6B2D">
        <w:t>loading_radio:  Loading radio stations</w:t>
      </w:r>
    </w:p>
    <w:p w14:paraId="33EFB80D" w14:textId="77777777" w:rsidR="007F4A60" w:rsidRPr="001E6B2D" w:rsidRDefault="007F4A60" w:rsidP="007F4A60">
      <w:pPr>
        <w:pStyle w:val="CodeProfile"/>
      </w:pPr>
      <w:r w:rsidRPr="001E6B2D">
        <w:t>main_display:  Main</w:t>
      </w:r>
    </w:p>
    <w:p w14:paraId="0E74A4B7" w14:textId="77777777" w:rsidR="007F4A60" w:rsidRPr="001E6B2D" w:rsidRDefault="007F4A60" w:rsidP="007F4A60">
      <w:pPr>
        <w:pStyle w:val="CodeProfile"/>
      </w:pPr>
      <w:r w:rsidRPr="001E6B2D">
        <w:t>media_library: Media library</w:t>
      </w:r>
    </w:p>
    <w:p w14:paraId="2BDFB9BA" w14:textId="77777777" w:rsidR="007F4A60" w:rsidRPr="001E6B2D" w:rsidRDefault="007F4A60" w:rsidP="007F4A60">
      <w:pPr>
        <w:pStyle w:val="CodeProfile"/>
      </w:pPr>
      <w:r w:rsidRPr="001E6B2D">
        <w:t>menu_find: Find</w:t>
      </w:r>
    </w:p>
    <w:p w14:paraId="40E4E5B8" w14:textId="77777777" w:rsidR="007F4A60" w:rsidRPr="001E6B2D" w:rsidRDefault="007F4A60" w:rsidP="007F4A60">
      <w:pPr>
        <w:pStyle w:val="CodeProfile"/>
      </w:pPr>
      <w:r w:rsidRPr="001E6B2D">
        <w:t>menu_option: Menu option:</w:t>
      </w:r>
    </w:p>
    <w:p w14:paraId="284D92D2" w14:textId="77777777" w:rsidR="007F4A60" w:rsidRDefault="007F4A60" w:rsidP="007F4A60">
      <w:pPr>
        <w:pStyle w:val="CodeProfile"/>
      </w:pPr>
      <w:r w:rsidRPr="001E6B2D">
        <w:t xml:space="preserve">menu_search: Search </w:t>
      </w:r>
    </w:p>
    <w:p w14:paraId="43064700" w14:textId="77777777" w:rsidR="007F4A60" w:rsidRDefault="007F4A60" w:rsidP="007F4A60">
      <w:pPr>
        <w:pStyle w:val="CodeProfile"/>
        <w:rPr>
          <w:b/>
          <w:bCs/>
        </w:rPr>
      </w:pPr>
      <w:r>
        <w:t>:</w:t>
      </w:r>
    </w:p>
    <w:p w14:paraId="62DE9421" w14:textId="77777777" w:rsidR="007F4A60" w:rsidRDefault="007F4A60" w:rsidP="007F4A60">
      <w:pPr>
        <w:pStyle w:val="Heading3"/>
      </w:pPr>
      <w:bookmarkStart w:id="502" w:name="_Ref503423849"/>
      <w:bookmarkStart w:id="503" w:name="_Ref503423857"/>
      <w:bookmarkStart w:id="504" w:name="_Toc532457505"/>
      <w:r>
        <w:t>Creating a new language file</w:t>
      </w:r>
      <w:bookmarkEnd w:id="502"/>
      <w:bookmarkEnd w:id="503"/>
      <w:bookmarkEnd w:id="504"/>
    </w:p>
    <w:p w14:paraId="0FE59A9F" w14:textId="3925EA53" w:rsidR="00A23D57" w:rsidRDefault="007F4A60" w:rsidP="007F4A60">
      <w:pPr>
        <w:pStyle w:val="NoSpacing"/>
      </w:pPr>
      <w:r>
        <w:t>To create a new language file</w:t>
      </w:r>
      <w:r w:rsidR="0037287F">
        <w:fldChar w:fldCharType="begin"/>
      </w:r>
      <w:r w:rsidR="00C0081F">
        <w:instrText xml:space="preserve"> XE "</w:instrText>
      </w:r>
      <w:r w:rsidR="00C0081F" w:rsidRPr="007A282E">
        <w:instrText>language file</w:instrText>
      </w:r>
      <w:r w:rsidR="00C0081F">
        <w:instrText xml:space="preserve">" </w:instrText>
      </w:r>
      <w:r w:rsidR="0037287F">
        <w:fldChar w:fldCharType="end"/>
      </w:r>
      <w:r>
        <w:t xml:space="preserv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14:paraId="7E9B3AE7" w14:textId="77777777" w:rsidR="00A23D57" w:rsidRDefault="00A23D57">
      <w:r>
        <w:br w:type="page"/>
      </w:r>
    </w:p>
    <w:p w14:paraId="76697710" w14:textId="77777777" w:rsidR="00F62EA8" w:rsidRPr="003506FB" w:rsidRDefault="00F62EA8" w:rsidP="007F4A60">
      <w:pPr>
        <w:pStyle w:val="NoSpacing"/>
      </w:pPr>
    </w:p>
    <w:p w14:paraId="47098E95" w14:textId="77777777" w:rsidR="007F4A60" w:rsidRDefault="007F4A60" w:rsidP="007F4A60">
      <w:pPr>
        <w:pStyle w:val="CodeProfile"/>
      </w:pPr>
      <w:r>
        <w:t>$ cd /usr/share/radio</w:t>
      </w:r>
    </w:p>
    <w:p w14:paraId="54AFC803" w14:textId="77777777" w:rsidR="007F4A60" w:rsidRDefault="007F4A60" w:rsidP="007F4A60">
      <w:pPr>
        <w:pStyle w:val="CodeProfile"/>
      </w:pPr>
      <w:r>
        <w:t xml:space="preserve">$ sudo </w:t>
      </w:r>
      <w:r w:rsidRPr="00F3696B">
        <w:t>./language_class.py &gt; language/language.</w:t>
      </w:r>
      <w:r>
        <w:t xml:space="preserve">nl </w:t>
      </w:r>
    </w:p>
    <w:p w14:paraId="76990BC7" w14:textId="77777777" w:rsidR="007F4A60" w:rsidRDefault="007F4A60" w:rsidP="007F4A60">
      <w:pPr>
        <w:pStyle w:val="NoSpacing"/>
      </w:pPr>
    </w:p>
    <w:p w14:paraId="6865D8B0" w14:textId="77777777"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14:paraId="2636BA78" w14:textId="77777777" w:rsidR="00F62EA8" w:rsidRDefault="00F62EA8" w:rsidP="007F4A60">
      <w:pPr>
        <w:pStyle w:val="NoSpacing"/>
      </w:pPr>
    </w:p>
    <w:p w14:paraId="1C9C61F7" w14:textId="77777777" w:rsidR="007F4A60" w:rsidRPr="00751E67" w:rsidRDefault="007F4A60" w:rsidP="007F4A60">
      <w:pPr>
        <w:pStyle w:val="CodeProfile"/>
        <w:rPr>
          <w:lang w:val="nl-NL"/>
        </w:rPr>
      </w:pPr>
      <w:r w:rsidRPr="00751E67">
        <w:rPr>
          <w:lang w:val="nl-NL"/>
        </w:rPr>
        <w:t xml:space="preserve"># Nederlands text for uitspraak </w:t>
      </w:r>
    </w:p>
    <w:p w14:paraId="36670870" w14:textId="77777777" w:rsidR="007F4A60" w:rsidRPr="00751E67" w:rsidRDefault="007F4A60" w:rsidP="007F4A60">
      <w:pPr>
        <w:pStyle w:val="CodeProfile"/>
        <w:rPr>
          <w:lang w:val="nl-NL"/>
        </w:rPr>
      </w:pPr>
      <w:r w:rsidRPr="00751E67">
        <w:rPr>
          <w:lang w:val="nl-NL"/>
        </w:rPr>
        <w:t>main_display: Hoofd menu</w:t>
      </w:r>
    </w:p>
    <w:p w14:paraId="29BB8402" w14:textId="77777777" w:rsidR="007F4A60" w:rsidRDefault="007F4A60" w:rsidP="007F4A60">
      <w:pPr>
        <w:pStyle w:val="CodeProfile"/>
      </w:pPr>
      <w:r>
        <w:t>search_menu: Zoek menu</w:t>
      </w:r>
    </w:p>
    <w:p w14:paraId="19C419F8" w14:textId="77777777" w:rsidR="007F4A60" w:rsidRDefault="007F4A60" w:rsidP="007F4A60">
      <w:pPr>
        <w:pStyle w:val="CodeProfile"/>
      </w:pPr>
      <w:r>
        <w:t xml:space="preserve">select_source: Media selecteren </w:t>
      </w:r>
    </w:p>
    <w:p w14:paraId="1324FF63" w14:textId="77777777" w:rsidR="007F4A60" w:rsidRPr="009A6423" w:rsidRDefault="007F4A60" w:rsidP="007F4A60">
      <w:pPr>
        <w:pStyle w:val="CodeProfile"/>
        <w:rPr>
          <w:lang w:val="nl-NL"/>
        </w:rPr>
      </w:pPr>
      <w:r w:rsidRPr="009A6423">
        <w:rPr>
          <w:lang w:val="nl-NL"/>
        </w:rPr>
        <w:t>options_menu: Opties menu</w:t>
      </w:r>
    </w:p>
    <w:p w14:paraId="0D662699" w14:textId="77777777" w:rsidR="007F4A60" w:rsidRPr="009A6423" w:rsidRDefault="007F4A60" w:rsidP="007F4A60">
      <w:pPr>
        <w:pStyle w:val="CodeProfile"/>
        <w:rPr>
          <w:lang w:val="nl-NL"/>
        </w:rPr>
      </w:pPr>
      <w:r w:rsidRPr="009A6423">
        <w:rPr>
          <w:lang w:val="nl-NL"/>
        </w:rPr>
        <w:t>rss_display: RSS</w:t>
      </w:r>
      <w:r w:rsidR="0037287F">
        <w:rPr>
          <w:lang w:val="nl-NL"/>
        </w:rPr>
        <w:fldChar w:fldCharType="begin"/>
      </w:r>
      <w:r w:rsidRPr="00732CE7">
        <w:rPr>
          <w:lang w:val="nl-NL"/>
        </w:rPr>
        <w:instrText xml:space="preserve"> XE "RSS" </w:instrText>
      </w:r>
      <w:r w:rsidR="0037287F">
        <w:rPr>
          <w:lang w:val="nl-NL"/>
        </w:rPr>
        <w:fldChar w:fldCharType="end"/>
      </w:r>
      <w:r w:rsidRPr="009A6423">
        <w:rPr>
          <w:lang w:val="nl-NL"/>
        </w:rPr>
        <w:t xml:space="preserve"> beeld</w:t>
      </w:r>
    </w:p>
    <w:p w14:paraId="22E386D0" w14:textId="77777777" w:rsidR="007F4A60" w:rsidRPr="009A6423" w:rsidRDefault="007F4A60" w:rsidP="007F4A60">
      <w:pPr>
        <w:pStyle w:val="CodeProfile"/>
        <w:rPr>
          <w:lang w:val="nl-NL"/>
        </w:rPr>
      </w:pPr>
      <w:r w:rsidRPr="009A6423">
        <w:rPr>
          <w:lang w:val="nl-NL"/>
        </w:rPr>
        <w:t>information: Informatie beeld</w:t>
      </w:r>
    </w:p>
    <w:p w14:paraId="0DB79B21" w14:textId="77777777" w:rsidR="007F4A60" w:rsidRPr="009A6423" w:rsidRDefault="007F4A60" w:rsidP="007F4A60">
      <w:pPr>
        <w:pStyle w:val="CodeProfile"/>
        <w:rPr>
          <w:lang w:val="nl-NL"/>
        </w:rPr>
      </w:pPr>
      <w:r w:rsidRPr="009A6423">
        <w:rPr>
          <w:lang w:val="nl-NL"/>
        </w:rPr>
        <w:t>the_time: De tijd is</w:t>
      </w:r>
    </w:p>
    <w:p w14:paraId="57C6F1FE" w14:textId="77777777" w:rsidR="007F4A60" w:rsidRPr="009A6423" w:rsidRDefault="007F4A60" w:rsidP="007F4A60">
      <w:pPr>
        <w:pStyle w:val="CodeProfile"/>
        <w:rPr>
          <w:lang w:val="nl-NL"/>
        </w:rPr>
      </w:pPr>
      <w:r w:rsidRPr="009A6423">
        <w:rPr>
          <w:lang w:val="nl-NL"/>
        </w:rPr>
        <w:t>loading_radio: Radio zenders laden</w:t>
      </w:r>
    </w:p>
    <w:p w14:paraId="063E6F2D" w14:textId="77777777" w:rsidR="007F4A60" w:rsidRPr="009A6423" w:rsidRDefault="007F4A60" w:rsidP="007F4A60">
      <w:pPr>
        <w:pStyle w:val="CodeProfile"/>
        <w:rPr>
          <w:lang w:val="nl-NL"/>
        </w:rPr>
      </w:pPr>
      <w:r w:rsidRPr="009A6423">
        <w:rPr>
          <w:lang w:val="nl-NL"/>
        </w:rPr>
        <w:t>loading_media: Media laden</w:t>
      </w:r>
    </w:p>
    <w:p w14:paraId="243BB2EB" w14:textId="77777777" w:rsidR="007F4A60" w:rsidRPr="009A6423" w:rsidRDefault="007F4A60" w:rsidP="007F4A60">
      <w:pPr>
        <w:pStyle w:val="CodeProfile"/>
        <w:rPr>
          <w:lang w:val="nl-NL"/>
        </w:rPr>
      </w:pPr>
      <w:r w:rsidRPr="009A6423">
        <w:rPr>
          <w:lang w:val="nl-NL"/>
        </w:rPr>
        <w:t>search: Zoek</w:t>
      </w:r>
    </w:p>
    <w:p w14:paraId="214BA33C" w14:textId="77777777" w:rsidR="007F4A60" w:rsidRPr="009A6423" w:rsidRDefault="007F4A60" w:rsidP="007F4A60">
      <w:pPr>
        <w:pStyle w:val="CodeProfile"/>
        <w:rPr>
          <w:lang w:val="nl-NL"/>
        </w:rPr>
      </w:pPr>
      <w:r w:rsidRPr="009A6423">
        <w:rPr>
          <w:lang w:val="nl-NL"/>
        </w:rPr>
        <w:t>source_radio: Internet Radio</w:t>
      </w:r>
    </w:p>
    <w:p w14:paraId="6DC201AC" w14:textId="77777777" w:rsidR="007F4A60" w:rsidRPr="009A6423" w:rsidRDefault="007F4A60" w:rsidP="007F4A60">
      <w:pPr>
        <w:pStyle w:val="CodeProfile"/>
        <w:rPr>
          <w:lang w:val="nl-NL"/>
        </w:rPr>
      </w:pPr>
      <w:r w:rsidRPr="009A6423">
        <w:rPr>
          <w:lang w:val="nl-NL"/>
        </w:rPr>
        <w:t>source_media: Muziek selectie</w:t>
      </w:r>
    </w:p>
    <w:p w14:paraId="46C70B43" w14:textId="77777777" w:rsidR="007F4A60" w:rsidRDefault="007F4A60" w:rsidP="007F4A60">
      <w:pPr>
        <w:pStyle w:val="CodeProfile"/>
      </w:pPr>
      <w:r>
        <w:t>sleeping: Slaapen</w:t>
      </w:r>
    </w:p>
    <w:p w14:paraId="5D07D2D8" w14:textId="77777777" w:rsidR="007F4A60" w:rsidRDefault="007F4A60" w:rsidP="007F4A60">
      <w:pPr>
        <w:pStyle w:val="NoSpacing"/>
      </w:pPr>
    </w:p>
    <w:p w14:paraId="10308994" w14:textId="77777777"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14:paraId="311AB5D4" w14:textId="77777777" w:rsidR="007F4A60" w:rsidRDefault="007F4A60" w:rsidP="007F4A60">
      <w:pPr>
        <w:pStyle w:val="CodeProfile"/>
      </w:pPr>
      <w:r w:rsidRPr="004B06FC">
        <w:t>$ sudo cp</w:t>
      </w:r>
      <w:r w:rsidR="006C1438">
        <w:t xml:space="preserve"> </w:t>
      </w:r>
      <w:r w:rsidRPr="004B06FC">
        <w:t xml:space="preserve">language/language.nl  /var/lib/radiod/language </w:t>
      </w:r>
    </w:p>
    <w:p w14:paraId="68BE4F4B" w14:textId="77777777" w:rsidR="007F4A60" w:rsidRDefault="007F4A60" w:rsidP="007F4A60">
      <w:pPr>
        <w:pStyle w:val="CodeProfile"/>
      </w:pPr>
      <w:r>
        <w:t>$ sudo service radiod</w:t>
      </w:r>
      <w:r w:rsidR="0037287F">
        <w:fldChar w:fldCharType="begin"/>
      </w:r>
      <w:r>
        <w:instrText xml:space="preserve"> XE "</w:instrText>
      </w:r>
      <w:r w:rsidRPr="00F16956">
        <w:rPr>
          <w:b/>
        </w:rPr>
        <w:instrText>service radiod</w:instrText>
      </w:r>
      <w:r>
        <w:instrText xml:space="preserve">" </w:instrText>
      </w:r>
      <w:r w:rsidR="0037287F">
        <w:fldChar w:fldCharType="end"/>
      </w:r>
      <w:r>
        <w:t xml:space="preserve"> restart</w:t>
      </w:r>
    </w:p>
    <w:p w14:paraId="59995EDF" w14:textId="3681275E" w:rsidR="007366A0" w:rsidRDefault="007366A0" w:rsidP="007366A0">
      <w:pPr>
        <w:pStyle w:val="Heading2"/>
      </w:pPr>
      <w:bookmarkStart w:id="505" w:name="_Toc532457506"/>
      <w:r>
        <w:t>Configuring an RSS</w:t>
      </w:r>
      <w:r>
        <w:fldChar w:fldCharType="begin"/>
      </w:r>
      <w:r>
        <w:instrText xml:space="preserve"> XE "</w:instrText>
      </w:r>
      <w:r w:rsidRPr="00DA4E86">
        <w:instrText>RSS</w:instrText>
      </w:r>
      <w:r>
        <w:instrText xml:space="preserve">" </w:instrText>
      </w:r>
      <w:r>
        <w:fldChar w:fldCharType="end"/>
      </w:r>
      <w:r>
        <w:t xml:space="preserve"> feed</w:t>
      </w:r>
      <w:bookmarkEnd w:id="505"/>
    </w:p>
    <w:p w14:paraId="6BD98752" w14:textId="77777777" w:rsidR="007366A0" w:rsidRDefault="007366A0" w:rsidP="007366A0">
      <w:pPr>
        <w:pStyle w:val="NoSpacing"/>
      </w:pPr>
      <w:r>
        <w:t>To display an RSS</w:t>
      </w:r>
      <w:r>
        <w:fldChar w:fldCharType="begin"/>
      </w:r>
      <w:r>
        <w:instrText xml:space="preserve"> XE "</w:instrText>
      </w:r>
      <w:r w:rsidRPr="00DA4E86">
        <w:instrText>RSS</w:instrText>
      </w:r>
      <w:r>
        <w:instrText xml:space="preserve">" </w:instrText>
      </w:r>
      <w:r>
        <w:fldChar w:fldCharType="end"/>
      </w:r>
      <w:r>
        <w:t xml:space="preserve"> feed it is necessary to create the </w:t>
      </w:r>
      <w:r w:rsidRPr="006435BA">
        <w:rPr>
          <w:b/>
        </w:rPr>
        <w:t>/var/lib/radio</w:t>
      </w:r>
      <w:r>
        <w:rPr>
          <w:b/>
        </w:rPr>
        <w:t>d</w:t>
      </w:r>
      <w:r w:rsidRPr="006435BA">
        <w:rPr>
          <w:b/>
        </w:rPr>
        <w:t>/rss</w:t>
      </w:r>
      <w:r>
        <w:t xml:space="preserve"> file with a valid RSS URL</w:t>
      </w:r>
      <w:r>
        <w:fldChar w:fldCharType="begin"/>
      </w:r>
      <w:r>
        <w:instrText xml:space="preserve"> XE "</w:instrText>
      </w:r>
      <w:r w:rsidRPr="00860505">
        <w:instrText>URL</w:instrText>
      </w:r>
      <w:r>
        <w:instrText xml:space="preserve">" </w:instrText>
      </w:r>
      <w:r>
        <w:fldChar w:fldCharType="end"/>
      </w:r>
      <w:r>
        <w:t>. For example:</w:t>
      </w:r>
    </w:p>
    <w:p w14:paraId="13294DBA" w14:textId="77777777" w:rsidR="007366A0" w:rsidRDefault="007366A0" w:rsidP="007366A0">
      <w:pPr>
        <w:pStyle w:val="CodeProfile"/>
      </w:pPr>
      <w:r w:rsidRPr="00DD728F">
        <w:t>http://feeds.bbci.co.uk/news/uk/rss.xml?edition=int</w:t>
      </w:r>
    </w:p>
    <w:p w14:paraId="329792A4" w14:textId="77777777" w:rsidR="007366A0" w:rsidRDefault="007366A0" w:rsidP="007366A0">
      <w:pPr>
        <w:pStyle w:val="NoSpacing"/>
      </w:pPr>
      <w:r>
        <w:t xml:space="preserve"> </w:t>
      </w:r>
    </w:p>
    <w:p w14:paraId="3D279F4E" w14:textId="2B662427" w:rsidR="007366A0" w:rsidRDefault="007366A0" w:rsidP="007366A0">
      <w:pPr>
        <w:pStyle w:val="NoSpacing"/>
      </w:pPr>
      <w:r>
        <w:t>The above is the RSS</w:t>
      </w:r>
      <w:r>
        <w:fldChar w:fldCharType="begin"/>
      </w:r>
      <w:r>
        <w:instrText xml:space="preserve"> XE "</w:instrText>
      </w:r>
      <w:r w:rsidRPr="00DA4E86">
        <w:instrText>RSS</w:instrText>
      </w:r>
      <w:r>
        <w:instrText xml:space="preserve">" </w:instrText>
      </w:r>
      <w:r>
        <w:fldChar w:fldCharType="end"/>
      </w:r>
      <w:r>
        <w:t xml:space="preserve"> for the BBC news feed</w:t>
      </w:r>
      <w:r>
        <w:fldChar w:fldCharType="begin"/>
      </w:r>
      <w:r>
        <w:instrText xml:space="preserve"> XE "</w:instrText>
      </w:r>
      <w:r w:rsidRPr="00C85096">
        <w:instrText>news feed</w:instrText>
      </w:r>
      <w:r>
        <w:instrText xml:space="preserve">" </w:instrText>
      </w:r>
      <w:r>
        <w:fldChar w:fldCharType="end"/>
      </w:r>
      <w:r>
        <w:t xml:space="preserve"> however any valid RSS feed may be used. If the </w:t>
      </w:r>
      <w:r w:rsidRPr="006435BA">
        <w:rPr>
          <w:b/>
        </w:rPr>
        <w:t>/var/lib/radio</w:t>
      </w:r>
      <w:r>
        <w:rPr>
          <w:b/>
        </w:rPr>
        <w:t>d</w:t>
      </w:r>
      <w:r w:rsidRPr="006435BA">
        <w:rPr>
          <w:b/>
        </w:rPr>
        <w:t>/rss</w:t>
      </w:r>
      <w:r>
        <w:t xml:space="preserve"> is missing or contains an invalid RSS URL</w:t>
      </w:r>
      <w:r>
        <w:fldChar w:fldCharType="begin"/>
      </w:r>
      <w:r>
        <w:instrText xml:space="preserve"> XE "</w:instrText>
      </w:r>
      <w:r w:rsidRPr="00860505">
        <w:instrText>URL</w:instrText>
      </w:r>
      <w:r>
        <w:instrText xml:space="preserve">" </w:instrText>
      </w:r>
      <w:r>
        <w:fldChar w:fldCharType="end"/>
      </w:r>
      <w:r>
        <w:t xml:space="preserve"> then this mode is skipped when stepping through the menu. The software comes with a valid BBC RSS feed file in the </w:t>
      </w:r>
      <w:r w:rsidRPr="006E2615">
        <w:rPr>
          <w:b/>
        </w:rPr>
        <w:t>/var/lib/radio/rss</w:t>
      </w:r>
      <w:r>
        <w:t xml:space="preserve"> file. You can test the feed first by pasting it into your PC</w:t>
      </w:r>
      <w:r>
        <w:fldChar w:fldCharType="begin"/>
      </w:r>
      <w:r>
        <w:instrText xml:space="preserve"> XE "</w:instrText>
      </w:r>
      <w:r w:rsidRPr="00122D51">
        <w:instrText>PC</w:instrText>
      </w:r>
      <w:r>
        <w:instrText xml:space="preserve">" </w:instrText>
      </w:r>
      <w:r>
        <w:fldChar w:fldCharType="end"/>
      </w:r>
      <w:r>
        <w:t xml:space="preserve">’s web browser URL and pressing enter. </w:t>
      </w:r>
    </w:p>
    <w:p w14:paraId="7D16F47A" w14:textId="77777777" w:rsidR="007366A0" w:rsidRDefault="007366A0" w:rsidP="007366A0">
      <w:pPr>
        <w:pStyle w:val="NoSpacing"/>
      </w:pPr>
    </w:p>
    <w:p w14:paraId="67F4E2CF" w14:textId="322C3CA7" w:rsidR="007366A0" w:rsidRDefault="007366A0">
      <w:r>
        <w:t xml:space="preserve">If configured, the RSS feed will be automatically displayed by stepping through the menus. </w:t>
      </w:r>
      <w:r>
        <w:br w:type="page"/>
      </w:r>
    </w:p>
    <w:p w14:paraId="38AE14FD" w14:textId="77777777" w:rsidR="00CB0F93" w:rsidRDefault="00340579" w:rsidP="00623E6F">
      <w:pPr>
        <w:pStyle w:val="Heading2"/>
      </w:pPr>
      <w:bookmarkStart w:id="506" w:name="_Toc532457507"/>
      <w:r>
        <w:lastRenderedPageBreak/>
        <w:t xml:space="preserve">Configuring </w:t>
      </w:r>
      <w:r w:rsidR="00272E51">
        <w:t>the Alsa Equaliser</w:t>
      </w:r>
      <w:bookmarkEnd w:id="506"/>
    </w:p>
    <w:p w14:paraId="0967F612" w14:textId="77777777" w:rsidR="00CB0F93" w:rsidRPr="00CB0F93" w:rsidRDefault="00CB0F93" w:rsidP="009C686B">
      <w:pPr>
        <w:pStyle w:val="NoSpacing"/>
      </w:pPr>
    </w:p>
    <w:p w14:paraId="7457C0F1" w14:textId="77777777" w:rsidR="00CB0F93" w:rsidRDefault="00CB0F93" w:rsidP="00CB0F93">
      <w:pPr>
        <w:pStyle w:val="NoSpacing"/>
        <w:rPr>
          <w:lang w:val="en-US"/>
        </w:rPr>
      </w:pPr>
      <w:r w:rsidRPr="006B5ECD">
        <w:rPr>
          <w:b/>
          <w:noProof/>
          <w:lang w:eastAsia="en-GB"/>
        </w:rPr>
        <w:drawing>
          <wp:anchor distT="0" distB="0" distL="114300" distR="114300" simplePos="0" relativeHeight="251654144" behindDoc="1" locked="0" layoutInCell="1" allowOverlap="1" wp14:anchorId="21002F9C" wp14:editId="1CD3BF64">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FC4F53">
        <w:rPr>
          <w:lang w:val="en-US"/>
        </w:rPr>
        <w:t xml:space="preserve"> equalizer</w:t>
      </w:r>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r w:rsidR="00FC4F53">
        <w:rPr>
          <w:lang w:val="en-US"/>
        </w:rPr>
        <w:t>. This may change in a future release.</w:t>
      </w:r>
    </w:p>
    <w:p w14:paraId="6591C46D" w14:textId="77777777" w:rsidR="00CB0F93" w:rsidRDefault="00CB0F93" w:rsidP="00CB0F93">
      <w:pPr>
        <w:pStyle w:val="NoSpacing"/>
      </w:pPr>
    </w:p>
    <w:p w14:paraId="24297293" w14:textId="77777777" w:rsidR="00FC16DE" w:rsidRDefault="00C4253F" w:rsidP="00FC16DE">
      <w:pPr>
        <w:pStyle w:val="NoSpacing"/>
      </w:pPr>
      <w:r>
        <w:t xml:space="preserve">Install </w:t>
      </w:r>
      <w:r w:rsidR="0066338D">
        <w:t xml:space="preserve">the Alsa </w:t>
      </w:r>
      <w:r>
        <w:t>equalizer</w:t>
      </w:r>
      <w:r w:rsidR="0037287F">
        <w:fldChar w:fldCharType="begin"/>
      </w:r>
      <w:r w:rsidR="0066338D">
        <w:instrText xml:space="preserve"> XE "</w:instrText>
      </w:r>
      <w:r w:rsidR="0066338D" w:rsidRPr="00D14BC6">
        <w:instrText>equalizer</w:instrText>
      </w:r>
      <w:r w:rsidR="0066338D">
        <w:instrText xml:space="preserve">" </w:instrText>
      </w:r>
      <w:r w:rsidR="0037287F">
        <w:fldChar w:fldCharType="end"/>
      </w:r>
      <w:r>
        <w:t xml:space="preserve"> plug</w:t>
      </w:r>
      <w:r w:rsidR="00FC16DE">
        <w:t>in</w:t>
      </w:r>
      <w:r>
        <w:t xml:space="preserve"> with </w:t>
      </w:r>
      <w:r w:rsidRPr="00C4253F">
        <w:rPr>
          <w:b/>
        </w:rPr>
        <w:t>apt-get</w:t>
      </w:r>
      <w:r w:rsidR="00FC16DE">
        <w:t>:</w:t>
      </w:r>
    </w:p>
    <w:p w14:paraId="651D373C" w14:textId="77777777" w:rsidR="00272E51" w:rsidRDefault="00FC16DE" w:rsidP="000F75AD">
      <w:pPr>
        <w:pStyle w:val="CodeProfile"/>
      </w:pPr>
      <w:r>
        <w:t xml:space="preserve"> $ sudo apt-get install -y libasound2-plugin-equal</w:t>
      </w:r>
    </w:p>
    <w:p w14:paraId="2CDCDDBA" w14:textId="77777777" w:rsidR="00272E51" w:rsidRDefault="00272E51" w:rsidP="00FC16DE">
      <w:pPr>
        <w:pStyle w:val="NoSpacing"/>
      </w:pPr>
    </w:p>
    <w:p w14:paraId="3032F5BF" w14:textId="77777777"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14:paraId="2E0A7DAD" w14:textId="77777777" w:rsidR="00C4253F" w:rsidRDefault="00C4253F" w:rsidP="00C4253F">
      <w:pPr>
        <w:pStyle w:val="CodeProfile"/>
      </w:pPr>
      <w:r>
        <w:t>audio_output {</w:t>
      </w:r>
    </w:p>
    <w:p w14:paraId="63840ECB" w14:textId="77777777" w:rsidR="00C4253F" w:rsidRDefault="00C4253F" w:rsidP="00C4253F">
      <w:pPr>
        <w:pStyle w:val="CodeProfile"/>
      </w:pPr>
      <w:r>
        <w:t xml:space="preserve">        type            "alsa"</w:t>
      </w:r>
    </w:p>
    <w:p w14:paraId="5C385D62" w14:textId="77777777" w:rsidR="00C4253F" w:rsidRDefault="00C4253F" w:rsidP="00C4253F">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7963580F" w14:textId="77777777" w:rsidR="00C4253F" w:rsidRDefault="00C4253F" w:rsidP="00C4253F">
      <w:pPr>
        <w:pStyle w:val="CodeProfile"/>
      </w:pPr>
      <w:r>
        <w:t xml:space="preserve">        </w:t>
      </w:r>
      <w:r w:rsidRPr="00C4253F">
        <w:rPr>
          <w:highlight w:val="yellow"/>
        </w:rPr>
        <w:t>#</w:t>
      </w:r>
      <w:r>
        <w:t>device         "hw:0,0"</w:t>
      </w:r>
    </w:p>
    <w:p w14:paraId="73362105" w14:textId="77777777" w:rsidR="00C4253F" w:rsidRDefault="00C4253F" w:rsidP="00C4253F">
      <w:pPr>
        <w:pStyle w:val="CodeProfile"/>
      </w:pPr>
      <w:r>
        <w:t xml:space="preserve">        </w:t>
      </w:r>
      <w:r w:rsidRPr="00C4253F">
        <w:rPr>
          <w:highlight w:val="yellow"/>
        </w:rPr>
        <w:t>device          "plug:plugequal"</w:t>
      </w:r>
    </w:p>
    <w:p w14:paraId="7E9DBA78" w14:textId="77777777" w:rsidR="00C4253F" w:rsidRDefault="00C4253F" w:rsidP="00C4253F">
      <w:pPr>
        <w:pStyle w:val="CodeProfile"/>
      </w:pPr>
      <w:r>
        <w:t xml:space="preserve">        mixer_type      "software"</w:t>
      </w:r>
    </w:p>
    <w:p w14:paraId="04077EF7" w14:textId="77777777" w:rsidR="00C4253F" w:rsidRDefault="00C4253F" w:rsidP="00C4253F">
      <w:pPr>
        <w:pStyle w:val="CodeProfile"/>
      </w:pPr>
      <w:r>
        <w:t>}</w:t>
      </w:r>
    </w:p>
    <w:p w14:paraId="2E9E7677" w14:textId="77777777" w:rsidR="00C4253F" w:rsidRDefault="00C4253F" w:rsidP="00C4253F">
      <w:pPr>
        <w:pStyle w:val="NoSpacing"/>
      </w:pPr>
      <w:r>
        <w:t xml:space="preserve">In the above example we are using an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ard but may be any sound card.</w:t>
      </w:r>
    </w:p>
    <w:p w14:paraId="10337791" w14:textId="77777777" w:rsidR="00FC4F53" w:rsidRDefault="00FC4F53" w:rsidP="00C4253F">
      <w:pPr>
        <w:pStyle w:val="NoSpacing"/>
      </w:pPr>
    </w:p>
    <w:p w14:paraId="217EC254" w14:textId="77777777" w:rsidR="00FC4F53" w:rsidRDefault="00FC4F53" w:rsidP="00C4253F">
      <w:pPr>
        <w:pStyle w:val="NoSpacing"/>
      </w:pPr>
      <w:r>
        <w:t xml:space="preserve">Save the existing </w:t>
      </w:r>
      <w:r w:rsidRPr="00902D68">
        <w:rPr>
          <w:b/>
        </w:rPr>
        <w:t>asound.conf</w:t>
      </w:r>
      <w:r w:rsidR="0037287F">
        <w:rPr>
          <w:b/>
        </w:rPr>
        <w:fldChar w:fldCharType="begin"/>
      </w:r>
      <w:r w:rsidR="00902D68">
        <w:instrText xml:space="preserve"> XE "</w:instrText>
      </w:r>
      <w:r w:rsidR="00902D68" w:rsidRPr="005A07A5">
        <w:rPr>
          <w:b/>
        </w:rPr>
        <w:instrText>asound.conf</w:instrText>
      </w:r>
      <w:r w:rsidR="00902D68">
        <w:instrText xml:space="preserve">" </w:instrText>
      </w:r>
      <w:r w:rsidR="0037287F">
        <w:rPr>
          <w:b/>
        </w:rPr>
        <w:fldChar w:fldCharType="end"/>
      </w:r>
      <w:r>
        <w:t xml:space="preserve"> file just in case you need to restore the original file</w:t>
      </w:r>
    </w:p>
    <w:p w14:paraId="16F1E364" w14:textId="77777777" w:rsidR="00FC4F53" w:rsidRDefault="00FC4F53" w:rsidP="00FC4F53">
      <w:pPr>
        <w:pStyle w:val="CodeProfile"/>
      </w:pPr>
      <w:r>
        <w:t>$ sudo cp /etc/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etc/asound.conf.save</w:t>
      </w:r>
    </w:p>
    <w:p w14:paraId="58AD22C2" w14:textId="77777777" w:rsidR="00C4253F" w:rsidRDefault="00C4253F" w:rsidP="00C4253F">
      <w:pPr>
        <w:pStyle w:val="NoSpacing"/>
      </w:pPr>
    </w:p>
    <w:p w14:paraId="051B457F" w14:textId="77777777" w:rsidR="00C4253F" w:rsidRDefault="009068D7" w:rsidP="00C4253F">
      <w:pPr>
        <w:pStyle w:val="NoSpacing"/>
      </w:pPr>
      <w:r>
        <w:t xml:space="preserve">Edit the </w:t>
      </w:r>
      <w:r w:rsidRPr="0066338D">
        <w:rPr>
          <w:b/>
        </w:rPr>
        <w:t>/etc/aso</w:t>
      </w:r>
      <w:r w:rsidR="000B0888" w:rsidRPr="0066338D">
        <w:rPr>
          <w:b/>
        </w:rPr>
        <w:t>u</w:t>
      </w:r>
      <w:r w:rsidRPr="0066338D">
        <w:rPr>
          <w:b/>
        </w:rPr>
        <w:t>nd.conf</w:t>
      </w:r>
      <w:r w:rsidR="0037287F">
        <w:rPr>
          <w:b/>
        </w:rPr>
        <w:fldChar w:fldCharType="begin"/>
      </w:r>
      <w:r w:rsidR="00902D68">
        <w:instrText xml:space="preserve"> XE "</w:instrText>
      </w:r>
      <w:r w:rsidR="00902D68" w:rsidRPr="005A07A5">
        <w:rPr>
          <w:b/>
        </w:rPr>
        <w:instrText>asound.conf</w:instrText>
      </w:r>
      <w:r w:rsidR="00902D68">
        <w:instrText xml:space="preserve">" </w:instrText>
      </w:r>
      <w:r w:rsidR="0037287F">
        <w:rPr>
          <w:b/>
        </w:rPr>
        <w:fldChar w:fldCharType="end"/>
      </w:r>
      <w:r w:rsidRPr="0066338D">
        <w:rPr>
          <w:b/>
        </w:rPr>
        <w:t xml:space="preserve"> </w:t>
      </w:r>
      <w:r>
        <w:t>file as shown below:</w:t>
      </w:r>
      <w:r w:rsidR="00FC4F53">
        <w:t xml:space="preserve"> </w:t>
      </w:r>
    </w:p>
    <w:p w14:paraId="0245C486" w14:textId="77777777" w:rsidR="009E333B" w:rsidRDefault="009E333B" w:rsidP="009E333B">
      <w:pPr>
        <w:pStyle w:val="CodeProfile"/>
      </w:pPr>
      <w:r>
        <w:t>pcm.!default {</w:t>
      </w:r>
    </w:p>
    <w:p w14:paraId="499102AD" w14:textId="77777777" w:rsidR="009E333B" w:rsidRDefault="009E333B" w:rsidP="009E333B">
      <w:pPr>
        <w:pStyle w:val="CodeProfile"/>
      </w:pPr>
      <w:r>
        <w:t xml:space="preserve">  type plug</w:t>
      </w:r>
    </w:p>
    <w:p w14:paraId="5B2070F4" w14:textId="77777777" w:rsidR="009E333B" w:rsidRDefault="009E333B" w:rsidP="009E333B">
      <w:pPr>
        <w:pStyle w:val="CodeProfile"/>
      </w:pPr>
      <w:r>
        <w:t xml:space="preserve">  slave.pcm plugequal;</w:t>
      </w:r>
    </w:p>
    <w:p w14:paraId="069A23C6" w14:textId="77777777" w:rsidR="009E333B" w:rsidRDefault="009E333B" w:rsidP="009E333B">
      <w:pPr>
        <w:pStyle w:val="CodeProfile"/>
      </w:pPr>
      <w:r>
        <w:t>}</w:t>
      </w:r>
    </w:p>
    <w:p w14:paraId="625B2251" w14:textId="77777777" w:rsidR="009E333B" w:rsidRDefault="009E333B" w:rsidP="009E333B">
      <w:pPr>
        <w:pStyle w:val="CodeProfile"/>
      </w:pPr>
      <w:bookmarkStart w:id="507" w:name="_Hlk488142447"/>
      <w:r>
        <w:t>ctl.!default {</w:t>
      </w:r>
    </w:p>
    <w:p w14:paraId="5D4070E4" w14:textId="77777777" w:rsidR="009E333B" w:rsidRDefault="009E333B" w:rsidP="009E333B">
      <w:pPr>
        <w:pStyle w:val="CodeProfile"/>
      </w:pPr>
      <w:r>
        <w:t xml:space="preserve">  type hw </w:t>
      </w:r>
      <w:r w:rsidRPr="009E333B">
        <w:rPr>
          <w:highlight w:val="yellow"/>
        </w:rPr>
        <w:t>card 0</w:t>
      </w:r>
    </w:p>
    <w:p w14:paraId="0C37B126" w14:textId="77777777" w:rsidR="009E333B" w:rsidRDefault="009E333B" w:rsidP="009E333B">
      <w:pPr>
        <w:pStyle w:val="CodeProfile"/>
      </w:pPr>
      <w:r>
        <w:t>}</w:t>
      </w:r>
    </w:p>
    <w:p w14:paraId="4F93BBDF" w14:textId="77777777" w:rsidR="009E333B" w:rsidRDefault="009E333B" w:rsidP="009E333B">
      <w:pPr>
        <w:pStyle w:val="CodeProfile"/>
      </w:pPr>
      <w:r>
        <w:t>ctl.equal {</w:t>
      </w:r>
    </w:p>
    <w:p w14:paraId="719B3546" w14:textId="77777777" w:rsidR="009E333B" w:rsidRDefault="009E333B" w:rsidP="009E333B">
      <w:pPr>
        <w:pStyle w:val="CodeProfile"/>
      </w:pPr>
      <w:r>
        <w:t xml:space="preserve">  type equal;</w:t>
      </w:r>
    </w:p>
    <w:p w14:paraId="6A57A168" w14:textId="77777777" w:rsidR="009E333B" w:rsidRDefault="009E333B" w:rsidP="009E333B">
      <w:pPr>
        <w:pStyle w:val="CodeProfile"/>
      </w:pPr>
      <w:r>
        <w:t>}</w:t>
      </w:r>
    </w:p>
    <w:p w14:paraId="3ED81109" w14:textId="77777777" w:rsidR="009E333B" w:rsidRDefault="009E333B" w:rsidP="009E333B">
      <w:pPr>
        <w:pStyle w:val="CodeProfile"/>
      </w:pPr>
      <w:r>
        <w:t>pcm.plugequal {</w:t>
      </w:r>
    </w:p>
    <w:p w14:paraId="02126296" w14:textId="77777777" w:rsidR="009E333B" w:rsidRDefault="009E333B" w:rsidP="009E333B">
      <w:pPr>
        <w:pStyle w:val="CodeProfile"/>
      </w:pPr>
      <w:r>
        <w:t xml:space="preserve">  type equal;</w:t>
      </w:r>
    </w:p>
    <w:p w14:paraId="165CBF94" w14:textId="77777777" w:rsidR="009E333B" w:rsidRDefault="009E333B" w:rsidP="009E333B">
      <w:pPr>
        <w:pStyle w:val="CodeProfile"/>
      </w:pPr>
      <w:r>
        <w:t xml:space="preserve">  slave.pcm "</w:t>
      </w:r>
      <w:r w:rsidRPr="009E333B">
        <w:rPr>
          <w:highlight w:val="yellow"/>
        </w:rPr>
        <w:t>plughw:0,0</w:t>
      </w:r>
      <w:r>
        <w:t>";</w:t>
      </w:r>
    </w:p>
    <w:p w14:paraId="7F2E5540" w14:textId="77777777" w:rsidR="009E333B" w:rsidRDefault="009E333B" w:rsidP="009E333B">
      <w:pPr>
        <w:pStyle w:val="CodeProfile"/>
      </w:pPr>
      <w:r>
        <w:t>}</w:t>
      </w:r>
    </w:p>
    <w:bookmarkEnd w:id="507"/>
    <w:p w14:paraId="2F8969D8" w14:textId="77777777" w:rsidR="009E333B" w:rsidRDefault="009E333B" w:rsidP="009E333B">
      <w:pPr>
        <w:pStyle w:val="CodeProfile"/>
      </w:pPr>
      <w:r>
        <w:t>pcm.equal {</w:t>
      </w:r>
    </w:p>
    <w:p w14:paraId="45AE4508" w14:textId="77777777" w:rsidR="009E333B" w:rsidRDefault="009E333B" w:rsidP="009E333B">
      <w:pPr>
        <w:pStyle w:val="CodeProfile"/>
      </w:pPr>
      <w:r>
        <w:t xml:space="preserve">  type plug;</w:t>
      </w:r>
    </w:p>
    <w:p w14:paraId="499B1B46" w14:textId="77777777" w:rsidR="009E333B" w:rsidRDefault="009E333B" w:rsidP="009E333B">
      <w:pPr>
        <w:pStyle w:val="CodeProfile"/>
      </w:pPr>
      <w:r>
        <w:t xml:space="preserve">  slave.pcm plugequal;</w:t>
      </w:r>
    </w:p>
    <w:p w14:paraId="5E721E53" w14:textId="77777777" w:rsidR="009E333B" w:rsidRDefault="009E333B" w:rsidP="009E333B">
      <w:pPr>
        <w:pStyle w:val="CodeProfile"/>
      </w:pPr>
      <w:r>
        <w:t>}</w:t>
      </w:r>
    </w:p>
    <w:p w14:paraId="5B024472" w14:textId="77777777" w:rsidR="000B0888" w:rsidRDefault="000B0888" w:rsidP="000B0888">
      <w:pPr>
        <w:pStyle w:val="NoSpacing"/>
      </w:pPr>
    </w:p>
    <w:p w14:paraId="0108B1A5" w14:textId="77777777" w:rsidR="009E333B" w:rsidRDefault="009E333B" w:rsidP="000B0888">
      <w:pPr>
        <w:pStyle w:val="NoSpacing"/>
      </w:pPr>
      <w:r>
        <w:t>If your sound system is using card</w:t>
      </w:r>
      <w:r w:rsidR="0012285F">
        <w:t xml:space="preserve"> </w:t>
      </w:r>
      <w:r>
        <w:t>1 (for example a USB audio device) the</w:t>
      </w:r>
      <w:r w:rsidR="00991B37">
        <w:t>n</w:t>
      </w:r>
      <w:r>
        <w:t xml:space="preserve"> change the hardware settings in the above configuration to use card 1.</w:t>
      </w:r>
    </w:p>
    <w:p w14:paraId="4593AD74" w14:textId="77777777" w:rsidR="009E333B" w:rsidRDefault="009E333B" w:rsidP="009E333B">
      <w:pPr>
        <w:pStyle w:val="CodeProfile"/>
      </w:pPr>
      <w:r>
        <w:t>:</w:t>
      </w:r>
    </w:p>
    <w:p w14:paraId="4D7222EB" w14:textId="77777777" w:rsidR="009E333B" w:rsidRDefault="009E333B" w:rsidP="009E333B">
      <w:pPr>
        <w:pStyle w:val="CodeProfile"/>
      </w:pPr>
      <w:r>
        <w:t xml:space="preserve">  type hw </w:t>
      </w:r>
      <w:r w:rsidRPr="009E333B">
        <w:rPr>
          <w:highlight w:val="yellow"/>
        </w:rPr>
        <w:t>card 1</w:t>
      </w:r>
    </w:p>
    <w:p w14:paraId="2EB26644" w14:textId="77777777" w:rsidR="009E333B" w:rsidRDefault="009E333B" w:rsidP="009E333B">
      <w:pPr>
        <w:pStyle w:val="CodeProfile"/>
      </w:pPr>
      <w:r>
        <w:t>:</w:t>
      </w:r>
    </w:p>
    <w:p w14:paraId="0D0A10D4" w14:textId="77777777" w:rsidR="009E333B" w:rsidRDefault="009E333B" w:rsidP="009E333B">
      <w:pPr>
        <w:pStyle w:val="CodeProfile"/>
      </w:pPr>
      <w:r>
        <w:t xml:space="preserve">  slave.pcm "</w:t>
      </w:r>
      <w:r w:rsidRPr="009E333B">
        <w:rPr>
          <w:highlight w:val="yellow"/>
        </w:rPr>
        <w:t>plughw:1,0</w:t>
      </w:r>
      <w:r>
        <w:t>";</w:t>
      </w:r>
    </w:p>
    <w:p w14:paraId="56344B7D" w14:textId="77777777" w:rsidR="009E333B" w:rsidRDefault="009E333B" w:rsidP="000B0888">
      <w:pPr>
        <w:pStyle w:val="NoSpacing"/>
      </w:pPr>
    </w:p>
    <w:p w14:paraId="2F40D646" w14:textId="77777777" w:rsidR="000F75AD" w:rsidRDefault="00FC16DE" w:rsidP="00FC16DE">
      <w:pPr>
        <w:pStyle w:val="NoSpacing"/>
      </w:pPr>
      <w:r>
        <w:lastRenderedPageBreak/>
        <w:t xml:space="preserve">Reboot the Raspberry Pi. </w:t>
      </w:r>
    </w:p>
    <w:p w14:paraId="6569096E" w14:textId="77777777" w:rsidR="000F75AD" w:rsidRPr="000F75AD" w:rsidRDefault="000F75AD" w:rsidP="000F75AD">
      <w:pPr>
        <w:pStyle w:val="CodeProfile"/>
      </w:pPr>
      <w:r w:rsidRPr="000F75AD">
        <w:t>$ sudo reboot</w:t>
      </w:r>
    </w:p>
    <w:p w14:paraId="099B9E2D" w14:textId="77777777" w:rsidR="000F75AD" w:rsidRDefault="000F75AD" w:rsidP="00FC16DE">
      <w:pPr>
        <w:pStyle w:val="NoSpacing"/>
      </w:pPr>
    </w:p>
    <w:p w14:paraId="320FD653" w14:textId="77777777" w:rsidR="00FC16DE" w:rsidRDefault="00FC16DE" w:rsidP="00FC16DE">
      <w:pPr>
        <w:pStyle w:val="NoSpacing"/>
      </w:pPr>
      <w:r>
        <w:t xml:space="preserve">After reboot run the Alsa Equaliser as user </w:t>
      </w:r>
      <w:r w:rsidRPr="00FC16DE">
        <w:rPr>
          <w:b/>
        </w:rPr>
        <w:t>mpd</w:t>
      </w:r>
      <w:r>
        <w:t>.</w:t>
      </w:r>
      <w:r w:rsidR="00FC4F53">
        <w:t xml:space="preserve"> It will not work if called as either user pi or root (sudo).</w:t>
      </w:r>
    </w:p>
    <w:p w14:paraId="249E0DEA" w14:textId="77777777"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37287F" w:rsidRPr="0012285F">
        <w:rPr>
          <w:highlight w:val="yellow"/>
        </w:rPr>
        <w:fldChar w:fldCharType="begin"/>
      </w:r>
      <w:r w:rsidR="00902D68" w:rsidRPr="0012285F">
        <w:rPr>
          <w:highlight w:val="yellow"/>
        </w:rPr>
        <w:instrText xml:space="preserve"> XE "alsamixer" </w:instrText>
      </w:r>
      <w:r w:rsidR="0037287F" w:rsidRPr="0012285F">
        <w:rPr>
          <w:highlight w:val="yellow"/>
        </w:rPr>
        <w:fldChar w:fldCharType="end"/>
      </w:r>
      <w:r w:rsidRPr="00C4253F">
        <w:t xml:space="preserve"> -D equal</w:t>
      </w:r>
    </w:p>
    <w:p w14:paraId="5E8882BA" w14:textId="77777777"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14:paraId="360C06AB" w14:textId="77777777" w:rsidR="0012285F" w:rsidRDefault="0012285F" w:rsidP="00FC16DE">
      <w:pPr>
        <w:pStyle w:val="NoSpacing"/>
      </w:pPr>
    </w:p>
    <w:p w14:paraId="06689395" w14:textId="77777777" w:rsidR="000B0888" w:rsidRDefault="000B0888" w:rsidP="00FC16DE">
      <w:pPr>
        <w:pStyle w:val="NoSpacing"/>
      </w:pPr>
      <w:r>
        <w:t>The fol</w:t>
      </w:r>
      <w:r w:rsidR="00FC4F53">
        <w:t>lowing screen will be displayed:</w:t>
      </w:r>
    </w:p>
    <w:p w14:paraId="74F27D36" w14:textId="77777777" w:rsidR="00C4253F" w:rsidRDefault="00272E51" w:rsidP="00C4253F">
      <w:pPr>
        <w:pStyle w:val="NoSpacing"/>
        <w:keepNext/>
        <w:jc w:val="center"/>
      </w:pPr>
      <w:r>
        <w:rPr>
          <w:noProof/>
          <w:lang w:eastAsia="en-GB"/>
        </w:rPr>
        <w:drawing>
          <wp:inline distT="0" distB="0" distL="0" distR="0" wp14:anchorId="73F9F50E" wp14:editId="0262276A">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cstate="print"/>
                    <a:stretch>
                      <a:fillRect/>
                    </a:stretch>
                  </pic:blipFill>
                  <pic:spPr>
                    <a:xfrm>
                      <a:off x="0" y="0"/>
                      <a:ext cx="4918840" cy="3730819"/>
                    </a:xfrm>
                    <a:prstGeom prst="rect">
                      <a:avLst/>
                    </a:prstGeom>
                  </pic:spPr>
                </pic:pic>
              </a:graphicData>
            </a:graphic>
          </wp:inline>
        </w:drawing>
      </w:r>
    </w:p>
    <w:p w14:paraId="15BA88C4" w14:textId="4FAC7D2E" w:rsidR="00FC16DE" w:rsidRDefault="00C4253F" w:rsidP="00C4253F">
      <w:pPr>
        <w:pStyle w:val="Caption"/>
        <w:jc w:val="center"/>
      </w:pPr>
      <w:bookmarkStart w:id="508" w:name="_Toc53245792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47</w:t>
      </w:r>
      <w:r w:rsidR="0037287F">
        <w:rPr>
          <w:noProof/>
        </w:rPr>
        <w:fldChar w:fldCharType="end"/>
      </w:r>
      <w:r>
        <w:t xml:space="preserve"> The Alsa Equalizer</w:t>
      </w:r>
      <w:bookmarkEnd w:id="508"/>
    </w:p>
    <w:p w14:paraId="301D7C54" w14:textId="77777777" w:rsidR="00C4253F" w:rsidRDefault="00C4253F" w:rsidP="00FC16DE">
      <w:pPr>
        <w:pStyle w:val="NoSpacing"/>
      </w:pPr>
    </w:p>
    <w:p w14:paraId="76377409" w14:textId="77777777" w:rsidR="00FC16DE" w:rsidRDefault="000B06B0" w:rsidP="00FC16DE">
      <w:pPr>
        <w:pStyle w:val="NoSpacing"/>
      </w:pPr>
      <w:r>
        <w:t xml:space="preserve">Use the Tab key to move along to the desired </w:t>
      </w:r>
      <w:r w:rsidR="00CB0F93">
        <w:t>equalizer</w:t>
      </w:r>
      <w:r w:rsidR="0037287F">
        <w:fldChar w:fldCharType="begin"/>
      </w:r>
      <w:r w:rsidR="00902D68">
        <w:instrText xml:space="preserve"> XE "</w:instrText>
      </w:r>
      <w:r w:rsidR="00902D68" w:rsidRPr="00987CE1">
        <w:instrText>equalizer</w:instrText>
      </w:r>
      <w:r w:rsidR="00902D68">
        <w:instrText xml:space="preserve">" </w:instrText>
      </w:r>
      <w:r w:rsidR="0037287F">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14:paraId="486B6F16" w14:textId="77777777" w:rsidR="009C686B" w:rsidRPr="00CB0F93" w:rsidRDefault="009C686B" w:rsidP="009C686B">
      <w:pPr>
        <w:pStyle w:val="NoSpacing"/>
      </w:pPr>
    </w:p>
    <w:p w14:paraId="5C917588" w14:textId="77777777" w:rsidR="009C686B" w:rsidRDefault="009C686B" w:rsidP="009C686B">
      <w:pPr>
        <w:pStyle w:val="NoSpacing"/>
        <w:rPr>
          <w:lang w:val="en-US"/>
        </w:rPr>
      </w:pPr>
      <w:r w:rsidRPr="006B5ECD">
        <w:rPr>
          <w:b/>
          <w:noProof/>
          <w:lang w:eastAsia="en-GB"/>
        </w:rPr>
        <w:drawing>
          <wp:anchor distT="0" distB="0" distL="114300" distR="114300" simplePos="0" relativeHeight="251664384" behindDoc="1" locked="0" layoutInCell="1" allowOverlap="1" wp14:anchorId="0D5BC973" wp14:editId="0A8EB6F2">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14:paraId="5356DABD" w14:textId="77777777" w:rsidR="008E6FF1" w:rsidRDefault="008E6FF1" w:rsidP="009C686B">
      <w:pPr>
        <w:pStyle w:val="NoSpacing"/>
        <w:rPr>
          <w:lang w:val="en-US"/>
        </w:rPr>
      </w:pPr>
    </w:p>
    <w:p w14:paraId="461279EC" w14:textId="77777777" w:rsidR="009C686B" w:rsidRDefault="009C686B" w:rsidP="00623E6F">
      <w:pPr>
        <w:pStyle w:val="Heading3"/>
        <w:rPr>
          <w:lang w:val="en-US"/>
        </w:rPr>
      </w:pPr>
      <w:bookmarkStart w:id="509" w:name="_Toc532457508"/>
      <w:r>
        <w:rPr>
          <w:lang w:val="en-US"/>
        </w:rPr>
        <w:t xml:space="preserve">Disabling the Alsa </w:t>
      </w:r>
      <w:r w:rsidRPr="00723712">
        <w:t>equalizer</w:t>
      </w:r>
      <w:bookmarkEnd w:id="509"/>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p>
    <w:p w14:paraId="4DDC36D7" w14:textId="77777777" w:rsidR="009C686B" w:rsidRDefault="009C686B" w:rsidP="009C686B">
      <w:pPr>
        <w:pStyle w:val="NoSpacing"/>
      </w:pPr>
      <w:r>
        <w:t>Restore the original 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file:</w:t>
      </w:r>
    </w:p>
    <w:p w14:paraId="1430A35C" w14:textId="77777777" w:rsidR="009C686B" w:rsidRDefault="009C686B" w:rsidP="009C686B">
      <w:pPr>
        <w:pStyle w:val="CodeProfile"/>
      </w:pPr>
      <w:r>
        <w:t>$ sudo cp /etc/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save /etc/asound.conf</w:t>
      </w:r>
    </w:p>
    <w:p w14:paraId="28F7BE50" w14:textId="77777777" w:rsidR="009C686B" w:rsidRDefault="009C686B" w:rsidP="009C686B">
      <w:pPr>
        <w:pStyle w:val="NoSpacing"/>
      </w:pPr>
    </w:p>
    <w:p w14:paraId="434CDE40" w14:textId="77777777" w:rsidR="009C686B" w:rsidRDefault="009C686B" w:rsidP="009C686B">
      <w:pPr>
        <w:pStyle w:val="NoSpacing"/>
      </w:pPr>
      <w:r>
        <w:lastRenderedPageBreak/>
        <w:t xml:space="preserve">Restore the original “device” parameter in the </w:t>
      </w:r>
      <w:r w:rsidRPr="00C4253F">
        <w:rPr>
          <w:b/>
        </w:rPr>
        <w:t>audio_output</w:t>
      </w:r>
      <w:r>
        <w:t xml:space="preserve"> block in </w:t>
      </w:r>
      <w:r w:rsidRPr="00C4253F">
        <w:rPr>
          <w:b/>
        </w:rPr>
        <w:t xml:space="preserve">/etc/mpd.conf </w:t>
      </w:r>
      <w:r>
        <w:t>configuration file.</w:t>
      </w:r>
    </w:p>
    <w:p w14:paraId="76F71942" w14:textId="77777777" w:rsidR="009C686B" w:rsidRDefault="009C686B" w:rsidP="009C686B">
      <w:pPr>
        <w:pStyle w:val="CodeProfile"/>
      </w:pPr>
      <w:r>
        <w:t>audio_output {</w:t>
      </w:r>
    </w:p>
    <w:p w14:paraId="0090FB48" w14:textId="77777777" w:rsidR="009C686B" w:rsidRDefault="009C686B" w:rsidP="009C686B">
      <w:pPr>
        <w:pStyle w:val="CodeProfile"/>
      </w:pPr>
      <w:r>
        <w:t xml:space="preserve">        type            "alsa"</w:t>
      </w:r>
    </w:p>
    <w:p w14:paraId="5504A7D6" w14:textId="77777777" w:rsidR="009C686B" w:rsidRDefault="009C686B" w:rsidP="009C686B">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2EA79CCE" w14:textId="77777777" w:rsidR="009C686B" w:rsidRDefault="009C686B" w:rsidP="009C686B">
      <w:pPr>
        <w:pStyle w:val="CodeProfile"/>
      </w:pPr>
      <w:r>
        <w:t xml:space="preserve">        </w:t>
      </w:r>
      <w:r w:rsidRPr="009C686B">
        <w:rPr>
          <w:highlight w:val="yellow"/>
        </w:rPr>
        <w:t>device         "hw:0,0"</w:t>
      </w:r>
    </w:p>
    <w:p w14:paraId="6F374487" w14:textId="77777777" w:rsidR="009C686B" w:rsidRDefault="009C686B" w:rsidP="009C686B">
      <w:pPr>
        <w:pStyle w:val="CodeProfile"/>
      </w:pPr>
      <w:r>
        <w:t xml:space="preserve">        </w:t>
      </w:r>
      <w:r w:rsidRPr="00572433">
        <w:rPr>
          <w:highlight w:val="yellow"/>
        </w:rPr>
        <w:t>#</w:t>
      </w:r>
      <w:r w:rsidRPr="009C686B">
        <w:t>device          "plug:plugequal"</w:t>
      </w:r>
    </w:p>
    <w:p w14:paraId="364CEA00" w14:textId="77777777" w:rsidR="009C686B" w:rsidRDefault="009C686B" w:rsidP="009C686B">
      <w:pPr>
        <w:pStyle w:val="CodeProfile"/>
      </w:pPr>
      <w:r>
        <w:t xml:space="preserve">        mixer_type      "software"</w:t>
      </w:r>
    </w:p>
    <w:p w14:paraId="3FB9DEB0" w14:textId="77777777" w:rsidR="009C686B" w:rsidRDefault="009C686B" w:rsidP="009C686B">
      <w:pPr>
        <w:pStyle w:val="CodeProfile"/>
      </w:pPr>
      <w:r>
        <w:t>}</w:t>
      </w:r>
    </w:p>
    <w:p w14:paraId="58A0D3DD" w14:textId="77777777" w:rsidR="00572433" w:rsidRDefault="00572433" w:rsidP="009C686B">
      <w:pPr>
        <w:pStyle w:val="NoSpacing"/>
      </w:pPr>
    </w:p>
    <w:p w14:paraId="2CEC9B87" w14:textId="77777777" w:rsidR="009C686B" w:rsidRDefault="00572433" w:rsidP="009C686B">
      <w:pPr>
        <w:pStyle w:val="NoSpacing"/>
      </w:pPr>
      <w:r>
        <w:t>Reboot the Raspberry Pi</w:t>
      </w:r>
      <w:r w:rsidR="00BF5EA3">
        <w:t xml:space="preserve"> to restore the</w:t>
      </w:r>
      <w:r w:rsidR="00107C54">
        <w:t xml:space="preserve"> original sound configuration</w:t>
      </w:r>
      <w:r>
        <w:t>.</w:t>
      </w:r>
    </w:p>
    <w:p w14:paraId="78C4423E" w14:textId="77777777" w:rsidR="00800801" w:rsidRDefault="00800801" w:rsidP="00800801">
      <w:pPr>
        <w:pStyle w:val="Heading2"/>
      </w:pPr>
      <w:bookmarkStart w:id="510" w:name="_Ref522864224"/>
      <w:bookmarkStart w:id="511" w:name="_Toc532457509"/>
      <w:r>
        <w:t>Configuration of the FLIRC USB dongle</w:t>
      </w:r>
      <w:bookmarkEnd w:id="510"/>
      <w:bookmarkEnd w:id="511"/>
    </w:p>
    <w:p w14:paraId="1C2E4D7F" w14:textId="77777777" w:rsidR="00800801" w:rsidRPr="006E40B9" w:rsidRDefault="00800801" w:rsidP="00800801">
      <w:pPr>
        <w:pStyle w:val="NoSpacing"/>
      </w:pPr>
    </w:p>
    <w:p w14:paraId="375FB61D" w14:textId="60B2DC9D" w:rsidR="00800801" w:rsidRDefault="00800801" w:rsidP="00800801">
      <w:pPr>
        <w:pStyle w:val="NoSpacing"/>
      </w:pPr>
      <w:r w:rsidRPr="00C54E18">
        <w:rPr>
          <w:b/>
          <w:noProof/>
          <w:lang w:eastAsia="en-GB"/>
        </w:rPr>
        <w:drawing>
          <wp:anchor distT="0" distB="0" distL="114300" distR="114300" simplePos="0" relativeHeight="251673600" behindDoc="1" locked="0" layoutInCell="1" allowOverlap="1" wp14:anchorId="1E398F89" wp14:editId="200D268E">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4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r w:rsidR="00502ADC">
        <w:fldChar w:fldCharType="begin"/>
      </w:r>
      <w:r w:rsidR="00502ADC">
        <w:instrText xml:space="preserve"> REF _Ref414103704 \h  \* MERGEFORMAT </w:instrText>
      </w:r>
      <w:r w:rsidR="00502ADC">
        <w:fldChar w:fldCharType="separate"/>
      </w:r>
      <w:r w:rsidR="003E5DCD" w:rsidRPr="003E5DCD">
        <w:rPr>
          <w:i/>
          <w:lang w:val="en-US"/>
        </w:rPr>
        <w:t>Installing the Infra Red sensor software</w:t>
      </w:r>
      <w:r w:rsidR="00502ADC">
        <w:fldChar w:fldCharType="end"/>
      </w:r>
      <w:r w:rsidRPr="008B0CAF">
        <w:t xml:space="preserve"> </w:t>
      </w:r>
      <w:r>
        <w:t xml:space="preserve">on page </w:t>
      </w:r>
      <w:r w:rsidR="0037287F" w:rsidRPr="000556BB">
        <w:fldChar w:fldCharType="begin"/>
      </w:r>
      <w:r w:rsidRPr="000556BB">
        <w:instrText xml:space="preserve"> PAGEREF _Ref414103704 \h </w:instrText>
      </w:r>
      <w:r w:rsidR="0037287F" w:rsidRPr="000556BB">
        <w:fldChar w:fldCharType="separate"/>
      </w:r>
      <w:r w:rsidR="003E5DCD">
        <w:rPr>
          <w:noProof/>
        </w:rPr>
        <w:t>90</w:t>
      </w:r>
      <w:r w:rsidR="0037287F" w:rsidRPr="000556BB">
        <w:fldChar w:fldCharType="end"/>
      </w:r>
      <w:r>
        <w:t>.</w:t>
      </w:r>
    </w:p>
    <w:p w14:paraId="6DDA3A1E" w14:textId="77777777" w:rsidR="00800801" w:rsidRDefault="00800801" w:rsidP="00800801">
      <w:pPr>
        <w:pStyle w:val="NoSpacing"/>
      </w:pPr>
    </w:p>
    <w:p w14:paraId="67F48AF4" w14:textId="77777777" w:rsidR="00800801" w:rsidRDefault="00800801" w:rsidP="00800801">
      <w:pPr>
        <w:pStyle w:val="NoSpacing"/>
      </w:pPr>
      <w:r>
        <w:t>It is first necessary to install FLIRC. First install the necessary libraries.</w:t>
      </w:r>
    </w:p>
    <w:p w14:paraId="2B83AECC" w14:textId="77777777" w:rsidR="00800801" w:rsidRDefault="00800801" w:rsidP="00800801">
      <w:pPr>
        <w:pStyle w:val="CodeProfile"/>
      </w:pPr>
      <w:r>
        <w:t>$ sudo apt-get install libhidapi-hidraw0 libqt5xmlpatterns5</w:t>
      </w:r>
    </w:p>
    <w:p w14:paraId="75D5A11F" w14:textId="77777777" w:rsidR="00800801" w:rsidRPr="002662F7" w:rsidRDefault="00800801" w:rsidP="00800801">
      <w:pPr>
        <w:pStyle w:val="NoSpacing"/>
      </w:pPr>
    </w:p>
    <w:p w14:paraId="1F931A60" w14:textId="77777777" w:rsidR="00800801" w:rsidRPr="002662F7" w:rsidRDefault="00800801" w:rsidP="00800801">
      <w:pPr>
        <w:pStyle w:val="NoSpacing"/>
      </w:pPr>
      <w:r w:rsidRPr="002662F7">
        <w:t>Add th</w:t>
      </w:r>
      <w:r>
        <w:t>e FLIRC</w:t>
      </w:r>
      <w:r w:rsidRPr="002662F7">
        <w:t xml:space="preserve"> repository </w:t>
      </w:r>
      <w:r>
        <w:t>by running the following:</w:t>
      </w:r>
      <w:r w:rsidRPr="002662F7">
        <w:t xml:space="preserve"> </w:t>
      </w:r>
    </w:p>
    <w:p w14:paraId="69678EF1" w14:textId="77777777" w:rsidR="00800801" w:rsidRPr="002662F7" w:rsidRDefault="00800801" w:rsidP="00800801">
      <w:pPr>
        <w:pStyle w:val="CodeProfile"/>
        <w:rPr>
          <w:rFonts w:eastAsiaTheme="majorEastAsia"/>
          <w:sz w:val="14"/>
          <w:szCs w:val="14"/>
        </w:rPr>
      </w:pPr>
      <w:r w:rsidRPr="002662F7">
        <w:rPr>
          <w:rFonts w:eastAsiaTheme="majorEastAsia"/>
          <w:sz w:val="14"/>
          <w:szCs w:val="14"/>
        </w:rPr>
        <w:t xml:space="preserve">$ </w:t>
      </w:r>
      <w:r w:rsidRPr="002662F7">
        <w:rPr>
          <w:rFonts w:eastAsiaTheme="majorEastAsia"/>
          <w:sz w:val="15"/>
          <w:szCs w:val="15"/>
        </w:rPr>
        <w:t>curl -s https://packagecloud.io/install/repositories/Flirc/repo/script.deb.sh | sudo bash</w:t>
      </w:r>
    </w:p>
    <w:p w14:paraId="44E3AAFD" w14:textId="77777777" w:rsidR="00800801" w:rsidRDefault="00800801" w:rsidP="00800801">
      <w:pPr>
        <w:pStyle w:val="NoSpacing"/>
      </w:pPr>
    </w:p>
    <w:p w14:paraId="6D2373EA" w14:textId="77777777" w:rsidR="00800801" w:rsidRDefault="00800801" w:rsidP="00800801">
      <w:pPr>
        <w:pStyle w:val="NoSpacing"/>
      </w:pPr>
      <w:r>
        <w:t>Install the flirc package</w:t>
      </w:r>
    </w:p>
    <w:p w14:paraId="0422C735" w14:textId="77777777" w:rsidR="00800801" w:rsidRDefault="00800801" w:rsidP="00800801">
      <w:pPr>
        <w:pStyle w:val="CodeProfile"/>
      </w:pPr>
      <w:r>
        <w:t xml:space="preserve">$ sudo </w:t>
      </w:r>
      <w:r>
        <w:rPr>
          <w:shd w:val="clear" w:color="auto" w:fill="F5F5F5"/>
        </w:rPr>
        <w:t>apt-get install flirc</w:t>
      </w:r>
    </w:p>
    <w:p w14:paraId="4540DEA5" w14:textId="77777777" w:rsidR="00800801" w:rsidRDefault="00800801" w:rsidP="00800801">
      <w:pPr>
        <w:pStyle w:val="NoSpacing"/>
      </w:pPr>
    </w:p>
    <w:p w14:paraId="64AA4817" w14:textId="77777777" w:rsidR="00800801" w:rsidRDefault="00800801" w:rsidP="00800801">
      <w:pPr>
        <w:pStyle w:val="NoSpacing"/>
      </w:pPr>
      <w:r>
        <w:t>Reboot the Raspberry pi in Desktop mode.</w:t>
      </w:r>
    </w:p>
    <w:p w14:paraId="739C86A0" w14:textId="77777777" w:rsidR="00800801" w:rsidRDefault="00800801" w:rsidP="00800801">
      <w:pPr>
        <w:pStyle w:val="NoSpacing"/>
      </w:pPr>
    </w:p>
    <w:p w14:paraId="56E59405" w14:textId="77777777" w:rsidR="00800801" w:rsidRPr="00020E8F" w:rsidRDefault="00800801" w:rsidP="00800801">
      <w:pPr>
        <w:pStyle w:val="NoSpacing"/>
      </w:pPr>
      <w:r w:rsidRPr="00020E8F">
        <w:t xml:space="preserve">Click on the left-hand program icon (A Raspberry) and select Accessories.  In Accessories select </w:t>
      </w:r>
      <w:r w:rsidRPr="00020E8F">
        <w:rPr>
          <w:b/>
        </w:rPr>
        <w:t>Flirc</w:t>
      </w:r>
      <w:r w:rsidRPr="00020E8F">
        <w:t>.</w:t>
      </w:r>
    </w:p>
    <w:p w14:paraId="406C733C" w14:textId="703CC52B" w:rsidR="00800801" w:rsidRDefault="00800801" w:rsidP="00800801">
      <w:pPr>
        <w:pStyle w:val="NoSpacing"/>
      </w:pPr>
      <w:r w:rsidRPr="00020E8F">
        <w:t>The following screen will be displayed.</w:t>
      </w:r>
      <w:r>
        <w:t xml:space="preserve"> However, on a 7-inch touchscreen you may not be able to see the whole FLIRC window. In this case use the procedure called </w:t>
      </w:r>
      <w:r w:rsidR="0037287F">
        <w:fldChar w:fldCharType="begin"/>
      </w:r>
      <w:r>
        <w:instrText xml:space="preserve"> REF _Ref503958965 \h </w:instrText>
      </w:r>
      <w:r w:rsidR="0037287F">
        <w:fldChar w:fldCharType="separate"/>
      </w:r>
      <w:r w:rsidR="003E5DCD">
        <w:t>Configuring FLIRC from the command line</w:t>
      </w:r>
      <w:r w:rsidR="0037287F">
        <w:fldChar w:fldCharType="end"/>
      </w:r>
      <w:r>
        <w:t xml:space="preserve"> on page </w:t>
      </w:r>
      <w:r w:rsidR="0037287F">
        <w:fldChar w:fldCharType="begin"/>
      </w:r>
      <w:r>
        <w:instrText xml:space="preserve"> PAGEREF _Ref503958965 \h </w:instrText>
      </w:r>
      <w:r w:rsidR="0037287F">
        <w:fldChar w:fldCharType="separate"/>
      </w:r>
      <w:r w:rsidR="003E5DCD">
        <w:rPr>
          <w:noProof/>
        </w:rPr>
        <w:t>118</w:t>
      </w:r>
      <w:r w:rsidR="0037287F">
        <w:fldChar w:fldCharType="end"/>
      </w:r>
      <w:r>
        <w:t>. The first time you run this program it may ask you if you want to upgrade the firmware (Version v4.4.2 at the time of writing).</w:t>
      </w:r>
    </w:p>
    <w:p w14:paraId="1B8DA276" w14:textId="77777777" w:rsidR="00800801" w:rsidRPr="00020E8F" w:rsidRDefault="00800801" w:rsidP="00800801">
      <w:pPr>
        <w:pStyle w:val="NoSpacing"/>
      </w:pPr>
    </w:p>
    <w:p w14:paraId="239E3E4B" w14:textId="77777777" w:rsidR="00800801" w:rsidRDefault="00800801" w:rsidP="00800801">
      <w:pPr>
        <w:keepNext/>
        <w:jc w:val="center"/>
      </w:pPr>
      <w:r w:rsidRPr="00E47ADB">
        <w:rPr>
          <w:noProof/>
          <w:lang w:eastAsia="en-GB"/>
        </w:rPr>
        <w:lastRenderedPageBreak/>
        <w:drawing>
          <wp:inline distT="0" distB="0" distL="0" distR="0" wp14:anchorId="54B3DEC0" wp14:editId="338CC861">
            <wp:extent cx="4144489" cy="3121604"/>
            <wp:effectExtent l="0" t="0" r="0" b="0"/>
            <wp:docPr id="21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157139" cy="3131132"/>
                    </a:xfrm>
                    <a:prstGeom prst="rect">
                      <a:avLst/>
                    </a:prstGeom>
                    <a:noFill/>
                    <a:ln>
                      <a:noFill/>
                    </a:ln>
                  </pic:spPr>
                </pic:pic>
              </a:graphicData>
            </a:graphic>
          </wp:inline>
        </w:drawing>
      </w:r>
    </w:p>
    <w:p w14:paraId="08C88A48" w14:textId="7F7CFA08" w:rsidR="00800801" w:rsidRDefault="00800801" w:rsidP="00800801">
      <w:pPr>
        <w:pStyle w:val="Caption"/>
        <w:jc w:val="center"/>
      </w:pPr>
      <w:bookmarkStart w:id="512" w:name="_Toc532457926"/>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48</w:t>
      </w:r>
      <w:r w:rsidR="0037287F">
        <w:rPr>
          <w:noProof/>
        </w:rPr>
        <w:fldChar w:fldCharType="end"/>
      </w:r>
      <w:r>
        <w:t xml:space="preserve"> FLIRC setup program</w:t>
      </w:r>
      <w:bookmarkEnd w:id="512"/>
    </w:p>
    <w:p w14:paraId="106DA721" w14:textId="77777777" w:rsidR="00800801" w:rsidRDefault="00800801" w:rsidP="00800801">
      <w:pPr>
        <w:pStyle w:val="NoSpacing"/>
      </w:pPr>
      <w:r>
        <w:t xml:space="preserve">On the </w:t>
      </w:r>
      <w:r w:rsidRPr="00020A65">
        <w:rPr>
          <w:b/>
        </w:rPr>
        <w:t>Controllers</w:t>
      </w:r>
      <w:r>
        <w:t xml:space="preserve"> drop down menu select the </w:t>
      </w:r>
      <w:r w:rsidRPr="00020A65">
        <w:rPr>
          <w:b/>
        </w:rPr>
        <w:t>Full Keyboard</w:t>
      </w:r>
      <w:r>
        <w:t xml:space="preserve"> controller. </w:t>
      </w:r>
    </w:p>
    <w:p w14:paraId="59B14E97" w14:textId="77777777" w:rsidR="00800801" w:rsidRDefault="00800801" w:rsidP="00800801">
      <w:pPr>
        <w:pStyle w:val="NoSpacing"/>
      </w:pPr>
    </w:p>
    <w:p w14:paraId="0220DA24" w14:textId="77777777" w:rsidR="00800801" w:rsidRDefault="00800801" w:rsidP="00800801">
      <w:pPr>
        <w:pStyle w:val="NoSpacing"/>
        <w:keepNext/>
        <w:jc w:val="center"/>
      </w:pPr>
      <w:r>
        <w:rPr>
          <w:noProof/>
          <w:lang w:eastAsia="en-GB"/>
        </w:rPr>
        <w:drawing>
          <wp:inline distT="0" distB="0" distL="0" distR="0" wp14:anchorId="14D06578" wp14:editId="3AF001AD">
            <wp:extent cx="4126676" cy="2187947"/>
            <wp:effectExtent l="0" t="0" r="0" b="0"/>
            <wp:docPr id="288"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166496" cy="2209060"/>
                    </a:xfrm>
                    <a:prstGeom prst="rect">
                      <a:avLst/>
                    </a:prstGeom>
                    <a:noFill/>
                    <a:ln>
                      <a:noFill/>
                    </a:ln>
                  </pic:spPr>
                </pic:pic>
              </a:graphicData>
            </a:graphic>
          </wp:inline>
        </w:drawing>
      </w:r>
    </w:p>
    <w:p w14:paraId="415D3E0B" w14:textId="77777777" w:rsidR="00800801" w:rsidRDefault="00800801" w:rsidP="00800801">
      <w:pPr>
        <w:pStyle w:val="NoSpacing"/>
        <w:keepNext/>
        <w:jc w:val="center"/>
      </w:pPr>
    </w:p>
    <w:p w14:paraId="3121F0DC" w14:textId="2C351600" w:rsidR="00800801" w:rsidRDefault="00800801" w:rsidP="00800801">
      <w:pPr>
        <w:pStyle w:val="Caption"/>
        <w:jc w:val="center"/>
      </w:pPr>
      <w:bookmarkStart w:id="513" w:name="_Toc532457927"/>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49</w:t>
      </w:r>
      <w:r w:rsidR="0037287F">
        <w:rPr>
          <w:noProof/>
        </w:rPr>
        <w:fldChar w:fldCharType="end"/>
      </w:r>
      <w:r>
        <w:t xml:space="preserve"> FLIRC keyboard controller</w:t>
      </w:r>
      <w:bookmarkEnd w:id="513"/>
    </w:p>
    <w:p w14:paraId="7E21EFA0" w14:textId="0E1D026D" w:rsidR="00800801" w:rsidRDefault="00800801" w:rsidP="00800801">
      <w:pPr>
        <w:pStyle w:val="NoSpacing"/>
      </w:pPr>
      <w:r>
        <w:t xml:space="preserve">Now map the buttons on the remote control to the keys shown in </w:t>
      </w:r>
      <w:r w:rsidR="0037287F">
        <w:fldChar w:fldCharType="begin"/>
      </w:r>
      <w:r>
        <w:instrText xml:space="preserve"> REF _Ref503952602 \h </w:instrText>
      </w:r>
      <w:r w:rsidR="0037287F">
        <w:fldChar w:fldCharType="separate"/>
      </w:r>
      <w:r w:rsidR="003E5DCD">
        <w:t xml:space="preserve">Table </w:t>
      </w:r>
      <w:r w:rsidR="003E5DCD">
        <w:rPr>
          <w:noProof/>
        </w:rPr>
        <w:t>16</w:t>
      </w:r>
      <w:r w:rsidR="003E5DCD">
        <w:t xml:space="preserve"> Graphic screen keyboard command</w:t>
      </w:r>
      <w:r w:rsidR="0037287F">
        <w:fldChar w:fldCharType="end"/>
      </w:r>
      <w:r>
        <w:t xml:space="preserve"> on page </w:t>
      </w:r>
      <w:r w:rsidR="0037287F">
        <w:fldChar w:fldCharType="begin"/>
      </w:r>
      <w:r>
        <w:instrText xml:space="preserve"> PAGEREF _Ref503952480 \h </w:instrText>
      </w:r>
      <w:r w:rsidR="0037287F">
        <w:fldChar w:fldCharType="separate"/>
      </w:r>
      <w:r w:rsidR="003E5DCD">
        <w:rPr>
          <w:noProof/>
        </w:rPr>
        <w:t>132</w:t>
      </w:r>
      <w:r w:rsidR="0037287F">
        <w:fldChar w:fldCharType="end"/>
      </w:r>
      <w:r>
        <w:t xml:space="preserve">. For exampl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key on the keyboard, then press the volume up button on the remote control. Do the same with the – key for volume down. Full instructions for configuring FLIRC are to be found at: </w:t>
      </w:r>
      <w:hyperlink r:id="rId282" w:history="1">
        <w:r w:rsidRPr="00AC1FB9">
          <w:rPr>
            <w:rStyle w:val="Hyperlink"/>
          </w:rPr>
          <w:t>https://flirc.gitbooks.io/flirc-instructions/</w:t>
        </w:r>
      </w:hyperlink>
      <w:r>
        <w:t xml:space="preserve"> </w:t>
      </w:r>
    </w:p>
    <w:p w14:paraId="76F2C6CE" w14:textId="77777777" w:rsidR="00800801" w:rsidRDefault="00800801" w:rsidP="00800801">
      <w:pPr>
        <w:pStyle w:val="Heading2"/>
      </w:pPr>
      <w:bookmarkStart w:id="514" w:name="_Ref503958965"/>
      <w:bookmarkStart w:id="515" w:name="_Toc532457510"/>
      <w:r>
        <w:t>Configuring FLIRC from the command line</w:t>
      </w:r>
      <w:bookmarkEnd w:id="514"/>
      <w:bookmarkEnd w:id="515"/>
    </w:p>
    <w:p w14:paraId="5AC1CC70" w14:textId="77777777" w:rsidR="00800801" w:rsidRDefault="00800801" w:rsidP="00800801">
      <w:pPr>
        <w:pStyle w:val="NoSpacing"/>
      </w:pPr>
    </w:p>
    <w:p w14:paraId="57CCCB6A" w14:textId="77777777" w:rsidR="00800801" w:rsidRDefault="00800801" w:rsidP="00800801">
      <w:pPr>
        <w:pStyle w:val="NoSpacing"/>
      </w:pPr>
      <w:r>
        <w:t>If using a small touchscreen there may not be enough room to see the Flirc screen.  If so do the following:</w:t>
      </w:r>
    </w:p>
    <w:p w14:paraId="66A47C78" w14:textId="77777777" w:rsidR="00800801" w:rsidRDefault="00800801" w:rsidP="00800801">
      <w:pPr>
        <w:pStyle w:val="NoSpacing"/>
      </w:pPr>
    </w:p>
    <w:p w14:paraId="4F47F510" w14:textId="77777777" w:rsidR="00800801" w:rsidRDefault="00800801" w:rsidP="0006013C">
      <w:pPr>
        <w:pStyle w:val="NoSpacing"/>
        <w:numPr>
          <w:ilvl w:val="0"/>
          <w:numId w:val="39"/>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14:paraId="16914F1E" w14:textId="77777777" w:rsidR="00800801" w:rsidRDefault="00800801" w:rsidP="0006013C">
      <w:pPr>
        <w:pStyle w:val="NoSpacing"/>
        <w:numPr>
          <w:ilvl w:val="0"/>
          <w:numId w:val="39"/>
        </w:numPr>
      </w:pPr>
      <w:r>
        <w:lastRenderedPageBreak/>
        <w:t>Reboot the Raspberry PI</w:t>
      </w:r>
    </w:p>
    <w:p w14:paraId="5F94DF61" w14:textId="77777777" w:rsidR="00800801" w:rsidRDefault="00800801" w:rsidP="0006013C">
      <w:pPr>
        <w:pStyle w:val="NoSpacing"/>
        <w:numPr>
          <w:ilvl w:val="0"/>
          <w:numId w:val="39"/>
        </w:numPr>
      </w:pPr>
      <w:r>
        <w:t>When rebooted open a terminal session on the desktop (Don’t use remote SSH).</w:t>
      </w:r>
    </w:p>
    <w:p w14:paraId="6D4A6FE4" w14:textId="77777777" w:rsidR="00800801" w:rsidRDefault="00800801" w:rsidP="0006013C">
      <w:pPr>
        <w:pStyle w:val="NoSpacing"/>
        <w:numPr>
          <w:ilvl w:val="0"/>
          <w:numId w:val="39"/>
        </w:numPr>
      </w:pPr>
      <w:r>
        <w:t>In the terminal window on the command line run the following:</w:t>
      </w:r>
    </w:p>
    <w:p w14:paraId="5BB36DFF" w14:textId="77777777" w:rsidR="00800801" w:rsidRDefault="00800801" w:rsidP="00800801">
      <w:pPr>
        <w:pStyle w:val="NoSpacing"/>
      </w:pPr>
    </w:p>
    <w:p w14:paraId="0D8FA655" w14:textId="77777777" w:rsidR="00800801" w:rsidRDefault="00800801" w:rsidP="00800801">
      <w:pPr>
        <w:pStyle w:val="CodeProfile"/>
      </w:pPr>
      <w:r>
        <w:t>$ flirc_util format</w:t>
      </w:r>
    </w:p>
    <w:p w14:paraId="5AECC46C" w14:textId="77777777" w:rsidR="00800801" w:rsidRDefault="00800801" w:rsidP="00800801">
      <w:pPr>
        <w:pStyle w:val="NoSpacing"/>
      </w:pPr>
    </w:p>
    <w:p w14:paraId="48385041" w14:textId="77777777" w:rsidR="00800801" w:rsidRDefault="00800801" w:rsidP="00800801">
      <w:pPr>
        <w:pStyle w:val="NoSpacing"/>
      </w:pPr>
      <w:r>
        <w:t>Now record the buttons:</w:t>
      </w:r>
    </w:p>
    <w:p w14:paraId="336BB278" w14:textId="77777777" w:rsidR="00800801" w:rsidRDefault="00800801" w:rsidP="00800801">
      <w:pPr>
        <w:pStyle w:val="CodeProfile"/>
      </w:pPr>
      <w:r>
        <w:t xml:space="preserve">$ flirc_util record </w:t>
      </w:r>
      <w:r w:rsidRPr="000336BC">
        <w:rPr>
          <w:highlight w:val="yellow"/>
        </w:rPr>
        <w:t>up</w:t>
      </w:r>
    </w:p>
    <w:p w14:paraId="45AA6BCD" w14:textId="77777777" w:rsidR="00800801" w:rsidRDefault="00800801" w:rsidP="00800801">
      <w:pPr>
        <w:pStyle w:val="CodeProfile"/>
      </w:pPr>
      <w:r>
        <w:t xml:space="preserve"> Press any button on the remote to link it with ‘+‘</w:t>
      </w:r>
    </w:p>
    <w:p w14:paraId="35F678E1" w14:textId="77777777" w:rsidR="00800801" w:rsidRDefault="00800801" w:rsidP="00800801">
      <w:pPr>
        <w:pStyle w:val="NoSpacing"/>
      </w:pPr>
    </w:p>
    <w:p w14:paraId="4B882EAC" w14:textId="77777777" w:rsidR="00800801" w:rsidRDefault="00800801" w:rsidP="00800801">
      <w:pPr>
        <w:pStyle w:val="NoSpacing"/>
      </w:pPr>
      <w:r>
        <w:t xml:space="preserve">‘up’ is the name of the key.  </w:t>
      </w:r>
      <w:r w:rsidRPr="00216267">
        <w:t xml:space="preserve">Now </w:t>
      </w:r>
      <w:r>
        <w:t>press the Channel Up key. The following will be displayed:</w:t>
      </w:r>
    </w:p>
    <w:p w14:paraId="42735BA5" w14:textId="77777777" w:rsidR="00800801" w:rsidRDefault="00800801" w:rsidP="00800801">
      <w:pPr>
        <w:pStyle w:val="CodeProfile"/>
      </w:pPr>
      <w:r>
        <w:t xml:space="preserve"> Successfully recorded button.</w:t>
      </w:r>
    </w:p>
    <w:p w14:paraId="5E8F96A4" w14:textId="77777777" w:rsidR="00800801" w:rsidRDefault="00800801" w:rsidP="00800801">
      <w:pPr>
        <w:pStyle w:val="NoSpacing"/>
      </w:pPr>
    </w:p>
    <w:p w14:paraId="4592F947" w14:textId="77777777" w:rsidR="00800801" w:rsidRDefault="00800801" w:rsidP="00800801">
      <w:pPr>
        <w:pStyle w:val="NoSpacing"/>
      </w:pPr>
      <w:r>
        <w:t xml:space="preserve">Repeat the command for each key name. </w:t>
      </w:r>
    </w:p>
    <w:p w14:paraId="3272019E" w14:textId="77777777" w:rsidR="00800801" w:rsidRDefault="00800801" w:rsidP="00800801">
      <w:pPr>
        <w:pStyle w:val="NoSpacing"/>
      </w:pPr>
      <w:r>
        <w:t>They are:</w:t>
      </w:r>
    </w:p>
    <w:p w14:paraId="5AB4E8A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pageup, pagedown, </w:t>
      </w:r>
    </w:p>
    <w:p w14:paraId="694E6233"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 -, </w:t>
      </w:r>
    </w:p>
    <w:p w14:paraId="7F1A3150"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14:paraId="2AE2D4C2"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14:paraId="5B08D25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return, </w:t>
      </w:r>
    </w:p>
    <w:p w14:paraId="7C7A58D3"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l(small letter L),</w:t>
      </w:r>
      <w:r>
        <w:rPr>
          <w:rFonts w:ascii="Consolas" w:hAnsi="Consolas" w:cs="Courier New"/>
          <w:sz w:val="20"/>
          <w:szCs w:val="20"/>
        </w:rPr>
        <w:t xml:space="preserve"> </w:t>
      </w:r>
      <w:r w:rsidRPr="00A62189">
        <w:rPr>
          <w:rFonts w:ascii="Consolas" w:hAnsi="Consolas" w:cs="Courier New"/>
          <w:sz w:val="20"/>
          <w:szCs w:val="20"/>
        </w:rPr>
        <w:t>p,</w:t>
      </w:r>
      <w:r>
        <w:rPr>
          <w:rFonts w:ascii="Consolas" w:hAnsi="Consolas" w:cs="Courier New"/>
          <w:sz w:val="20"/>
          <w:szCs w:val="20"/>
        </w:rPr>
        <w:t xml:space="preserve"> </w:t>
      </w:r>
      <w:r w:rsidRPr="00A62189">
        <w:rPr>
          <w:rFonts w:ascii="Consolas" w:hAnsi="Consolas" w:cs="Courier New"/>
          <w:sz w:val="20"/>
          <w:szCs w:val="20"/>
        </w:rPr>
        <w:t>a,</w:t>
      </w:r>
    </w:p>
    <w:p w14:paraId="7CAE9534"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r,</w:t>
      </w:r>
      <w:r>
        <w:rPr>
          <w:rFonts w:ascii="Consolas" w:hAnsi="Consolas" w:cs="Courier New"/>
          <w:sz w:val="20"/>
          <w:szCs w:val="20"/>
        </w:rPr>
        <w:t xml:space="preserve"> </w:t>
      </w:r>
      <w:r w:rsidRPr="00A62189">
        <w:rPr>
          <w:rFonts w:ascii="Consolas" w:hAnsi="Consolas" w:cs="Courier New"/>
          <w:sz w:val="20"/>
          <w:szCs w:val="20"/>
        </w:rPr>
        <w:t>t,</w:t>
      </w:r>
      <w:r>
        <w:rPr>
          <w:rFonts w:ascii="Consolas" w:hAnsi="Consolas" w:cs="Courier New"/>
          <w:sz w:val="20"/>
          <w:szCs w:val="20"/>
        </w:rPr>
        <w:t xml:space="preserve"> </w:t>
      </w:r>
      <w:r w:rsidRPr="00A62189">
        <w:rPr>
          <w:rFonts w:ascii="Consolas" w:hAnsi="Consolas" w:cs="Courier New"/>
          <w:sz w:val="20"/>
          <w:szCs w:val="20"/>
        </w:rPr>
        <w:t>c,</w:t>
      </w:r>
      <w:r>
        <w:rPr>
          <w:rFonts w:ascii="Consolas" w:hAnsi="Consolas" w:cs="Courier New"/>
          <w:sz w:val="20"/>
          <w:szCs w:val="20"/>
        </w:rPr>
        <w:t xml:space="preserve"> </w:t>
      </w:r>
      <w:r w:rsidRPr="00A62189">
        <w:rPr>
          <w:rFonts w:ascii="Consolas" w:hAnsi="Consolas" w:cs="Courier New"/>
          <w:sz w:val="20"/>
          <w:szCs w:val="20"/>
        </w:rPr>
        <w:t>s</w:t>
      </w:r>
      <w:r>
        <w:rPr>
          <w:rFonts w:ascii="Consolas" w:hAnsi="Consolas" w:cs="Courier New"/>
          <w:sz w:val="20"/>
          <w:szCs w:val="20"/>
        </w:rPr>
        <w:t>, m</w:t>
      </w:r>
      <w:r w:rsidRPr="00A62189">
        <w:rPr>
          <w:rFonts w:ascii="Consolas" w:hAnsi="Consolas" w:cs="Courier New"/>
          <w:sz w:val="20"/>
          <w:szCs w:val="20"/>
        </w:rPr>
        <w:t xml:space="preserve"> and d.</w:t>
      </w:r>
    </w:p>
    <w:p w14:paraId="509EE426" w14:textId="77777777" w:rsidR="00800801" w:rsidRDefault="00800801" w:rsidP="00800801">
      <w:pPr>
        <w:pStyle w:val="NoSpacing"/>
      </w:pPr>
      <w:r>
        <w:t xml:space="preserve"> </w:t>
      </w:r>
    </w:p>
    <w:p w14:paraId="7AA3742C" w14:textId="77777777" w:rsidR="00800801" w:rsidRDefault="00800801" w:rsidP="00800801">
      <w:pPr>
        <w:pStyle w:val="NoSpacing"/>
      </w:pPr>
      <w:r>
        <w:t>In the case of the + and – keys press shift first, followed by the + or – key.</w:t>
      </w:r>
    </w:p>
    <w:p w14:paraId="6BACAB2D" w14:textId="77777777" w:rsidR="00800801" w:rsidRDefault="00800801" w:rsidP="00800801">
      <w:pPr>
        <w:pStyle w:val="NoSpacing"/>
      </w:pPr>
      <w:r>
        <w:t>Test and if necessary repeat key-mapping. If configuring on an HDMI Television do not configure volume (+-) or mute (m) keys as the TV will provide these functions.</w:t>
      </w:r>
    </w:p>
    <w:p w14:paraId="5A2FCC77" w14:textId="77777777" w:rsidR="00800801" w:rsidRDefault="00800801" w:rsidP="00800801">
      <w:pPr>
        <w:pStyle w:val="NoSpacing"/>
      </w:pPr>
    </w:p>
    <w:p w14:paraId="76C3D974" w14:textId="77777777" w:rsidR="00800801" w:rsidRDefault="00800801" w:rsidP="00800801">
      <w:pPr>
        <w:pStyle w:val="NoSpacing"/>
      </w:pPr>
      <w:r>
        <w:t xml:space="preserve">The configured keys can be displayed with the </w:t>
      </w:r>
      <w:r w:rsidRPr="00B70301">
        <w:rPr>
          <w:b/>
        </w:rPr>
        <w:t>flirc_util keys</w:t>
      </w:r>
      <w:r>
        <w:t xml:space="preserve"> command.</w:t>
      </w:r>
    </w:p>
    <w:p w14:paraId="527A2A61" w14:textId="77777777" w:rsidR="00800801" w:rsidRDefault="00800801" w:rsidP="00800801">
      <w:pPr>
        <w:pStyle w:val="NoSpacing"/>
      </w:pPr>
    </w:p>
    <w:p w14:paraId="33B8B32A" w14:textId="77777777" w:rsidR="00800801" w:rsidRPr="006C6593" w:rsidRDefault="00800801" w:rsidP="00800801">
      <w:pPr>
        <w:pStyle w:val="CodeProfile"/>
      </w:pPr>
      <w:r w:rsidRPr="006C6593">
        <w:t>$ flirc_util keys</w:t>
      </w:r>
    </w:p>
    <w:p w14:paraId="4FBE29A0" w14:textId="77777777" w:rsidR="00800801" w:rsidRPr="006C6593" w:rsidRDefault="00800801" w:rsidP="00800801">
      <w:pPr>
        <w:pStyle w:val="CodeProfile"/>
      </w:pPr>
    </w:p>
    <w:p w14:paraId="4D4FB105" w14:textId="77777777" w:rsidR="00800801" w:rsidRPr="006C6593" w:rsidRDefault="00800801" w:rsidP="00800801">
      <w:pPr>
        <w:pStyle w:val="CodeProfile"/>
      </w:pPr>
      <w:r w:rsidRPr="006C6593">
        <w:t>Recorded Keys:</w:t>
      </w:r>
    </w:p>
    <w:p w14:paraId="0546FB1D" w14:textId="77777777" w:rsidR="00800801" w:rsidRPr="006C6593" w:rsidRDefault="00800801" w:rsidP="00800801">
      <w:pPr>
        <w:pStyle w:val="CodeProfile"/>
      </w:pPr>
      <w:r w:rsidRPr="006C6593">
        <w:t>Index  hash        key</w:t>
      </w:r>
    </w:p>
    <w:p w14:paraId="0F1C4967" w14:textId="77777777" w:rsidR="00800801" w:rsidRPr="006C6593" w:rsidRDefault="00800801" w:rsidP="00800801">
      <w:pPr>
        <w:pStyle w:val="CodeProfile"/>
      </w:pPr>
      <w:r w:rsidRPr="006C6593">
        <w:t>-----  ---------   ---</w:t>
      </w:r>
    </w:p>
    <w:p w14:paraId="4B389AEE" w14:textId="77777777" w:rsidR="00800801" w:rsidRPr="006C6593" w:rsidRDefault="00800801" w:rsidP="00800801">
      <w:pPr>
        <w:pStyle w:val="CodeProfile"/>
      </w:pPr>
      <w:r w:rsidRPr="006C6593">
        <w:t xml:space="preserve">    0  7D14E297    down</w:t>
      </w:r>
    </w:p>
    <w:p w14:paraId="559C843C" w14:textId="77777777" w:rsidR="00800801" w:rsidRPr="006C6593" w:rsidRDefault="00800801" w:rsidP="00800801">
      <w:pPr>
        <w:pStyle w:val="CodeProfile"/>
      </w:pPr>
      <w:r w:rsidRPr="006C6593">
        <w:t xml:space="preserve">    1  ED385097    up</w:t>
      </w:r>
    </w:p>
    <w:p w14:paraId="7089E196" w14:textId="77777777" w:rsidR="00800801" w:rsidRPr="006C6593" w:rsidRDefault="00800801" w:rsidP="00800801">
      <w:pPr>
        <w:pStyle w:val="CodeProfile"/>
      </w:pPr>
      <w:r w:rsidRPr="006C6593">
        <w:t xml:space="preserve">    2  58C86297    right</w:t>
      </w:r>
    </w:p>
    <w:p w14:paraId="74A037FE" w14:textId="77777777" w:rsidR="00800801" w:rsidRPr="006C6593" w:rsidRDefault="00800801" w:rsidP="00800801">
      <w:pPr>
        <w:pStyle w:val="CodeProfile"/>
      </w:pPr>
      <w:r w:rsidRPr="006C6593">
        <w:t xml:space="preserve">    3  41787497    left</w:t>
      </w:r>
    </w:p>
    <w:p w14:paraId="4190F8E5" w14:textId="77777777" w:rsidR="00800801" w:rsidRPr="006C6593" w:rsidRDefault="00800801" w:rsidP="00800801">
      <w:pPr>
        <w:pStyle w:val="CodeProfile"/>
      </w:pPr>
      <w:r w:rsidRPr="006C6593">
        <w:t xml:space="preserve">    4  BF8F6297    return</w:t>
      </w:r>
    </w:p>
    <w:p w14:paraId="71A93923" w14:textId="77777777" w:rsidR="00800801" w:rsidRPr="006C6593" w:rsidRDefault="00800801" w:rsidP="00800801">
      <w:pPr>
        <w:pStyle w:val="CodeProfile"/>
      </w:pPr>
      <w:r w:rsidRPr="006C6593">
        <w:t xml:space="preserve">    5  AB616762    r</w:t>
      </w:r>
    </w:p>
    <w:p w14:paraId="0401ECA7" w14:textId="77777777" w:rsidR="00800801" w:rsidRPr="006C6593" w:rsidRDefault="00800801" w:rsidP="00800801">
      <w:pPr>
        <w:pStyle w:val="CodeProfile"/>
      </w:pPr>
      <w:r w:rsidRPr="006C6593">
        <w:t xml:space="preserve">    6  2676D097    t</w:t>
      </w:r>
    </w:p>
    <w:p w14:paraId="58E07CBC" w14:textId="77777777" w:rsidR="00800801" w:rsidRPr="006C6593" w:rsidRDefault="00800801" w:rsidP="00800801">
      <w:pPr>
        <w:pStyle w:val="CodeProfile"/>
      </w:pPr>
      <w:r w:rsidRPr="006C6593">
        <w:t xml:space="preserve">    7  B6536297    c</w:t>
      </w:r>
    </w:p>
    <w:p w14:paraId="371E2FBC" w14:textId="77777777" w:rsidR="00800801" w:rsidRPr="006C6593" w:rsidRDefault="00800801" w:rsidP="00800801">
      <w:pPr>
        <w:pStyle w:val="CodeProfile"/>
      </w:pPr>
      <w:r w:rsidRPr="006C6593">
        <w:t xml:space="preserve">    8  9206E297    s</w:t>
      </w:r>
    </w:p>
    <w:p w14:paraId="1C1A074E" w14:textId="77777777" w:rsidR="00800801" w:rsidRPr="006C6593" w:rsidRDefault="00800801" w:rsidP="00800801">
      <w:pPr>
        <w:pStyle w:val="CodeProfile"/>
      </w:pPr>
      <w:r w:rsidRPr="006C6593">
        <w:t xml:space="preserve">    9  590C3E97    l</w:t>
      </w:r>
    </w:p>
    <w:p w14:paraId="2D97042B" w14:textId="77777777" w:rsidR="00800801" w:rsidRPr="006C6593" w:rsidRDefault="00800801" w:rsidP="00800801">
      <w:pPr>
        <w:pStyle w:val="CodeProfile"/>
      </w:pPr>
      <w:r w:rsidRPr="006C6593">
        <w:t xml:space="preserve">   10  E8E8D097    p</w:t>
      </w:r>
    </w:p>
    <w:p w14:paraId="1587AE61" w14:textId="77777777" w:rsidR="00800801" w:rsidRPr="006C6593" w:rsidRDefault="00800801" w:rsidP="00800801">
      <w:pPr>
        <w:pStyle w:val="CodeProfile"/>
      </w:pPr>
      <w:r w:rsidRPr="006C6593">
        <w:t xml:space="preserve">   11  C49C5097    a</w:t>
      </w:r>
    </w:p>
    <w:p w14:paraId="11398107" w14:textId="77777777" w:rsidR="00800801" w:rsidRPr="006C6593" w:rsidRDefault="00800801" w:rsidP="00800801">
      <w:pPr>
        <w:pStyle w:val="CodeProfile"/>
      </w:pPr>
      <w:r w:rsidRPr="006C6593">
        <w:t xml:space="preserve">   12  F1EFD097    e</w:t>
      </w:r>
    </w:p>
    <w:p w14:paraId="6617AF73" w14:textId="77777777" w:rsidR="00800801" w:rsidRPr="006C6593" w:rsidRDefault="00800801" w:rsidP="00800801">
      <w:pPr>
        <w:pStyle w:val="CodeProfile"/>
      </w:pPr>
      <w:r w:rsidRPr="006C6593">
        <w:t xml:space="preserve">   13  B9F03963    escape</w:t>
      </w:r>
    </w:p>
    <w:p w14:paraId="35B2BAAD" w14:textId="77777777" w:rsidR="00800801" w:rsidRPr="006C6593" w:rsidRDefault="00800801" w:rsidP="00800801">
      <w:pPr>
        <w:pStyle w:val="CodeProfile"/>
      </w:pPr>
      <w:r w:rsidRPr="006C6593">
        <w:t xml:space="preserve">   14  D1F15097    pageup</w:t>
      </w:r>
    </w:p>
    <w:p w14:paraId="24B047E8" w14:textId="77777777" w:rsidR="00800801" w:rsidRPr="006C6593" w:rsidRDefault="00800801" w:rsidP="00800801">
      <w:pPr>
        <w:pStyle w:val="CodeProfile"/>
      </w:pPr>
      <w:r w:rsidRPr="006C6593">
        <w:t xml:space="preserve">   15  53DA6297    pagedown</w:t>
      </w:r>
    </w:p>
    <w:p w14:paraId="19C34695" w14:textId="77777777" w:rsidR="00800801" w:rsidRPr="006C6593" w:rsidRDefault="00800801" w:rsidP="00800801">
      <w:pPr>
        <w:pStyle w:val="CodeProfile"/>
      </w:pPr>
      <w:r w:rsidRPr="006C6593">
        <w:t xml:space="preserve">   16  9F5BE297    escape</w:t>
      </w:r>
    </w:p>
    <w:p w14:paraId="7377778D" w14:textId="77777777" w:rsidR="00800801" w:rsidRPr="006C6593" w:rsidRDefault="00800801" w:rsidP="00800801">
      <w:pPr>
        <w:pStyle w:val="CodeProfile"/>
      </w:pPr>
      <w:r w:rsidRPr="006C6593">
        <w:t xml:space="preserve">   17  A8DDF497    left_ctrl Q</w:t>
      </w:r>
    </w:p>
    <w:p w14:paraId="4932499E" w14:textId="77777777" w:rsidR="00800801" w:rsidRPr="006C6593" w:rsidRDefault="00800801" w:rsidP="00800801">
      <w:pPr>
        <w:pStyle w:val="CodeProfile"/>
      </w:pPr>
      <w:r w:rsidRPr="006C6593">
        <w:lastRenderedPageBreak/>
        <w:t xml:space="preserve">   18  66FFBE97    d</w:t>
      </w:r>
    </w:p>
    <w:p w14:paraId="293F13BB" w14:textId="77777777" w:rsidR="00800801" w:rsidRDefault="00800801" w:rsidP="00800801">
      <w:pPr>
        <w:pStyle w:val="NoSpacing"/>
      </w:pPr>
    </w:p>
    <w:p w14:paraId="73E4C4E6" w14:textId="77777777" w:rsidR="00800801" w:rsidRDefault="00800801" w:rsidP="00800801">
      <w:pPr>
        <w:pStyle w:val="NoSpacing"/>
      </w:pPr>
      <w:r>
        <w:t>Saving the configuration:</w:t>
      </w:r>
    </w:p>
    <w:p w14:paraId="2A628ED6" w14:textId="77777777" w:rsidR="00800801" w:rsidRDefault="00800801" w:rsidP="00800801">
      <w:pPr>
        <w:pStyle w:val="CodeProfile"/>
      </w:pPr>
      <w:r>
        <w:t>flirc_util saveconfig my_flirc_config</w:t>
      </w:r>
    </w:p>
    <w:p w14:paraId="220E7525" w14:textId="77777777" w:rsidR="00800801" w:rsidRDefault="00800801" w:rsidP="00800801">
      <w:pPr>
        <w:pStyle w:val="CodeProfile"/>
      </w:pPr>
    </w:p>
    <w:p w14:paraId="1FB0D845" w14:textId="77777777" w:rsidR="00800801" w:rsidRDefault="00800801" w:rsidP="00800801">
      <w:pPr>
        <w:pStyle w:val="CodeProfile"/>
      </w:pPr>
      <w:r>
        <w:t>Saving Configuration File 'my_flirc_config.fcfg' to Disk</w:t>
      </w:r>
    </w:p>
    <w:p w14:paraId="5E65A203" w14:textId="77777777" w:rsidR="00800801" w:rsidRDefault="00800801" w:rsidP="00800801">
      <w:pPr>
        <w:pStyle w:val="CodeProfile"/>
      </w:pPr>
      <w:r>
        <w:t>[========================================&gt;] 100%</w:t>
      </w:r>
    </w:p>
    <w:p w14:paraId="7C0529D9" w14:textId="77777777" w:rsidR="00800801" w:rsidRDefault="00800801" w:rsidP="00800801">
      <w:pPr>
        <w:pStyle w:val="CodeProfile"/>
      </w:pPr>
    </w:p>
    <w:p w14:paraId="6D236516" w14:textId="77777777" w:rsidR="00800801" w:rsidRDefault="00800801" w:rsidP="00800801">
      <w:pPr>
        <w:pStyle w:val="CodeProfile"/>
      </w:pPr>
      <w:r>
        <w:t>Configuration File saved</w:t>
      </w:r>
    </w:p>
    <w:p w14:paraId="01E9F58E" w14:textId="77777777" w:rsidR="00800801" w:rsidRDefault="00800801" w:rsidP="00800801">
      <w:pPr>
        <w:pStyle w:val="NoSpacing"/>
      </w:pPr>
    </w:p>
    <w:p w14:paraId="077E061B" w14:textId="77777777" w:rsidR="00800801" w:rsidRDefault="00800801" w:rsidP="00800801">
      <w:pPr>
        <w:pStyle w:val="NoSpacing"/>
      </w:pPr>
      <w:r>
        <w:t>There is also a</w:t>
      </w:r>
      <w:r w:rsidRPr="006F7B4D">
        <w:rPr>
          <w:b/>
        </w:rPr>
        <w:t xml:space="preserve"> loadconfig </w:t>
      </w:r>
      <w:r>
        <w:t>command.</w:t>
      </w:r>
    </w:p>
    <w:p w14:paraId="08BCF229" w14:textId="77777777" w:rsidR="00800801" w:rsidRPr="00216267" w:rsidRDefault="00800801" w:rsidP="00800801">
      <w:pPr>
        <w:pStyle w:val="NoSpacing"/>
      </w:pPr>
    </w:p>
    <w:p w14:paraId="53A2C9C7" w14:textId="77777777" w:rsidR="00800801" w:rsidRPr="00A93A0A" w:rsidRDefault="00800801" w:rsidP="00800801">
      <w:pPr>
        <w:pStyle w:val="NoSpacing"/>
        <w:rPr>
          <w:u w:val="single"/>
        </w:rPr>
      </w:pPr>
      <w:r w:rsidRPr="00A93A0A">
        <w:rPr>
          <w:u w:val="single"/>
        </w:rPr>
        <w:t>What if a key does not work after configuring it.</w:t>
      </w:r>
    </w:p>
    <w:p w14:paraId="2723BF66" w14:textId="77777777" w:rsidR="00800801" w:rsidRDefault="00800801" w:rsidP="00800801">
      <w:pPr>
        <w:pStyle w:val="NoSpacing"/>
      </w:pPr>
      <w:r>
        <w:t>First delete the key by its index. In this example the key d (Display Window) command isn’t working.</w:t>
      </w:r>
    </w:p>
    <w:p w14:paraId="2172726A" w14:textId="77777777" w:rsidR="00800801" w:rsidRDefault="00800801" w:rsidP="00800801">
      <w:pPr>
        <w:pStyle w:val="NoSpacing"/>
      </w:pPr>
    </w:p>
    <w:p w14:paraId="3E9C157D" w14:textId="77777777" w:rsidR="00800801" w:rsidRDefault="00800801" w:rsidP="00800801">
      <w:pPr>
        <w:pStyle w:val="CodeProfile"/>
      </w:pPr>
      <w:r>
        <w:t xml:space="preserve">$ </w:t>
      </w:r>
      <w:r w:rsidRPr="00B70301">
        <w:t>flirc_util delete_index 18</w:t>
      </w:r>
    </w:p>
    <w:p w14:paraId="04F1331B" w14:textId="77777777" w:rsidR="00800801" w:rsidRDefault="00800801" w:rsidP="00800801">
      <w:pPr>
        <w:pStyle w:val="NoSpacing"/>
      </w:pPr>
    </w:p>
    <w:p w14:paraId="34424C5B" w14:textId="77777777" w:rsidR="00800801" w:rsidRDefault="00800801" w:rsidP="00800801">
      <w:pPr>
        <w:pStyle w:val="NoSpacing"/>
      </w:pPr>
      <w:r>
        <w:t xml:space="preserve">Re-record the key </w:t>
      </w:r>
    </w:p>
    <w:p w14:paraId="6E7805B7" w14:textId="77777777" w:rsidR="00800801" w:rsidRDefault="00800801" w:rsidP="00800801">
      <w:pPr>
        <w:pStyle w:val="CodeProfile"/>
      </w:pPr>
      <w:r>
        <w:t xml:space="preserve">$ flirc_util record </w:t>
      </w:r>
      <w:r>
        <w:rPr>
          <w:highlight w:val="yellow"/>
        </w:rPr>
        <w:t>d</w:t>
      </w:r>
    </w:p>
    <w:p w14:paraId="0D802256" w14:textId="77777777" w:rsidR="00800801" w:rsidRDefault="00800801" w:rsidP="00800801">
      <w:pPr>
        <w:pStyle w:val="CodeProfile"/>
      </w:pPr>
      <w:r>
        <w:t xml:space="preserve"> Press any button on the remote to link it with ‘+‘</w:t>
      </w:r>
    </w:p>
    <w:p w14:paraId="07B2039B" w14:textId="77777777" w:rsidR="00800801" w:rsidRDefault="00800801" w:rsidP="00800801">
      <w:pPr>
        <w:pStyle w:val="CodeProfile"/>
      </w:pPr>
      <w:r>
        <w:t xml:space="preserve"> Successfully recorded button.</w:t>
      </w:r>
    </w:p>
    <w:p w14:paraId="5340F3ED" w14:textId="77777777" w:rsidR="00800801" w:rsidRDefault="00800801" w:rsidP="00800801">
      <w:pPr>
        <w:pStyle w:val="NoSpacing"/>
      </w:pPr>
    </w:p>
    <w:p w14:paraId="7DDAA1C9" w14:textId="77777777" w:rsidR="00800801" w:rsidRDefault="00800801" w:rsidP="00800801">
      <w:pPr>
        <w:pStyle w:val="NoSpacing"/>
      </w:pPr>
      <w:r>
        <w:t>Re-test and repeat until a reliable ‘hash’ is received from the remote control.</w:t>
      </w:r>
    </w:p>
    <w:p w14:paraId="477DA24A" w14:textId="77777777" w:rsidR="00800801" w:rsidRDefault="00800801" w:rsidP="00800801">
      <w:pPr>
        <w:pStyle w:val="NoSpacing"/>
      </w:pPr>
      <w:r>
        <w:t>If a key is multiply defined delete the first one you see by its index.</w:t>
      </w:r>
    </w:p>
    <w:p w14:paraId="39C7DDE7" w14:textId="77777777" w:rsidR="00800801" w:rsidRDefault="00800801" w:rsidP="00800801">
      <w:pPr>
        <w:pStyle w:val="CodeProfile"/>
      </w:pPr>
      <w:r>
        <w:t xml:space="preserve">   </w:t>
      </w:r>
      <w:r w:rsidRPr="006F7B4D">
        <w:rPr>
          <w:highlight w:val="yellow"/>
        </w:rPr>
        <w:t>13  B9F03963    escape</w:t>
      </w:r>
    </w:p>
    <w:p w14:paraId="4398CBC6" w14:textId="77777777" w:rsidR="00800801" w:rsidRDefault="00800801" w:rsidP="00800801">
      <w:pPr>
        <w:pStyle w:val="CodeProfile"/>
      </w:pPr>
      <w:r>
        <w:t xml:space="preserve">   14  D1F15097    pageup</w:t>
      </w:r>
    </w:p>
    <w:p w14:paraId="57CE3123" w14:textId="77777777" w:rsidR="00800801" w:rsidRDefault="00800801" w:rsidP="00800801">
      <w:pPr>
        <w:pStyle w:val="CodeProfile"/>
      </w:pPr>
      <w:r>
        <w:t xml:space="preserve">   15  53DA6297    pagedown</w:t>
      </w:r>
    </w:p>
    <w:p w14:paraId="1C3FED20" w14:textId="77777777" w:rsidR="00800801" w:rsidRDefault="00800801" w:rsidP="00800801">
      <w:pPr>
        <w:pStyle w:val="CodeProfile"/>
      </w:pPr>
      <w:r>
        <w:t xml:space="preserve">   </w:t>
      </w:r>
      <w:r w:rsidRPr="006F7B4D">
        <w:rPr>
          <w:highlight w:val="yellow"/>
        </w:rPr>
        <w:t>16  9F5BE297    escape</w:t>
      </w:r>
    </w:p>
    <w:p w14:paraId="5B789D32" w14:textId="77777777" w:rsidR="00800801" w:rsidRDefault="00800801" w:rsidP="00800801">
      <w:pPr>
        <w:pStyle w:val="NoSpacing"/>
      </w:pPr>
    </w:p>
    <w:p w14:paraId="3D336653" w14:textId="77777777" w:rsidR="00800801" w:rsidRDefault="00800801" w:rsidP="00800801">
      <w:pPr>
        <w:pStyle w:val="CodeProfile"/>
      </w:pPr>
      <w:r>
        <w:t xml:space="preserve">$ </w:t>
      </w:r>
      <w:r w:rsidRPr="00B70301">
        <w:t>flirc_util delete_index 1</w:t>
      </w:r>
      <w:r>
        <w:t>3</w:t>
      </w:r>
    </w:p>
    <w:p w14:paraId="77E94BDA" w14:textId="77777777" w:rsidR="00800801" w:rsidRDefault="00800801" w:rsidP="00800801">
      <w:pPr>
        <w:pStyle w:val="NoSpacing"/>
      </w:pPr>
      <w:r>
        <w:t>Re-test and if necessary re-record.</w:t>
      </w:r>
    </w:p>
    <w:p w14:paraId="4C0FD1E5" w14:textId="77777777" w:rsidR="00800801" w:rsidRDefault="00800801" w:rsidP="00800801">
      <w:pPr>
        <w:pStyle w:val="NoSpacing"/>
      </w:pPr>
    </w:p>
    <w:p w14:paraId="15F42705" w14:textId="77777777" w:rsidR="00800801" w:rsidRDefault="00800801" w:rsidP="00800801">
      <w:pPr>
        <w:pStyle w:val="NoSpacing"/>
      </w:pPr>
      <w:r>
        <w:t xml:space="preserve">There is a help facility for the flirc_utility. </w:t>
      </w:r>
    </w:p>
    <w:p w14:paraId="5289A2B6" w14:textId="77777777" w:rsidR="00800801" w:rsidRDefault="00800801" w:rsidP="00800801">
      <w:pPr>
        <w:pStyle w:val="CodeProfile"/>
      </w:pPr>
      <w:r>
        <w:t xml:space="preserve">$ </w:t>
      </w:r>
      <w:r w:rsidRPr="00B70301">
        <w:t>flirc_util help</w:t>
      </w:r>
    </w:p>
    <w:p w14:paraId="05340D4B" w14:textId="77777777" w:rsidR="00800801" w:rsidRDefault="00800801" w:rsidP="00800801">
      <w:pPr>
        <w:pStyle w:val="NoSpacing"/>
      </w:pPr>
    </w:p>
    <w:p w14:paraId="38EE9C4F" w14:textId="77777777" w:rsidR="00800801" w:rsidRPr="009C686B" w:rsidRDefault="00800801" w:rsidP="009C686B">
      <w:pPr>
        <w:pStyle w:val="NoSpacing"/>
      </w:pPr>
    </w:p>
    <w:p w14:paraId="34EF6707" w14:textId="77777777" w:rsidR="0012285F" w:rsidRDefault="0012285F" w:rsidP="00E74ACC">
      <w:pPr>
        <w:pStyle w:val="NoSpacing"/>
      </w:pPr>
      <w:r>
        <w:br w:type="page"/>
      </w:r>
    </w:p>
    <w:p w14:paraId="5F5059B3" w14:textId="77777777" w:rsidR="00DF0FB9" w:rsidRPr="00623E6F" w:rsidRDefault="00693F43" w:rsidP="00623E6F">
      <w:pPr>
        <w:pStyle w:val="Heading1"/>
      </w:pPr>
      <w:bookmarkStart w:id="516" w:name="_Ref522087012"/>
      <w:bookmarkStart w:id="517" w:name="_Toc532457511"/>
      <w:r>
        <w:lastRenderedPageBreak/>
        <w:t>Chapter 8</w:t>
      </w:r>
      <w:r w:rsidR="00A5368B">
        <w:t xml:space="preserve"> </w:t>
      </w:r>
      <w:r w:rsidR="00D96DC0">
        <w:t xml:space="preserve">- </w:t>
      </w:r>
      <w:r w:rsidR="00623E6F">
        <w:t>Operation</w:t>
      </w:r>
      <w:bookmarkEnd w:id="516"/>
      <w:bookmarkEnd w:id="517"/>
    </w:p>
    <w:p w14:paraId="288DFFEC" w14:textId="77777777" w:rsidR="003C65CC" w:rsidRDefault="00A1405E" w:rsidP="00623E6F">
      <w:pPr>
        <w:pStyle w:val="Heading2"/>
      </w:pPr>
      <w:bookmarkStart w:id="518" w:name="_Toc532457512"/>
      <w:r>
        <w:t>Operation</w:t>
      </w:r>
      <w:r w:rsidR="006003F8">
        <w:t xml:space="preserve"> of LCD versions</w:t>
      </w:r>
      <w:bookmarkEnd w:id="518"/>
    </w:p>
    <w:p w14:paraId="6A9FB6AE" w14:textId="06905853" w:rsidR="00A70908" w:rsidRDefault="007E1D77" w:rsidP="00A70908">
      <w:r>
        <w:t>This section assumes that the L</w:t>
      </w:r>
      <w:r w:rsidR="00B605DE">
        <w:t>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B605DE">
        <w:t xml:space="preserve"> screen is working correctly, </w:t>
      </w: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installed and tested and that there is a</w:t>
      </w:r>
      <w:r w:rsidR="009E5653">
        <w:t>n Internet connection available</w:t>
      </w:r>
      <w:r w:rsidR="004824B9">
        <w:t>.</w:t>
      </w:r>
      <w:r w:rsidR="00485B62">
        <w:t xml:space="preserve"> This section is for LCD versions only. For graphical radios see</w:t>
      </w:r>
      <w:r w:rsidR="00485B62" w:rsidRPr="00485B62">
        <w:rPr>
          <w:i/>
        </w:rPr>
        <w:t xml:space="preserve"> </w:t>
      </w:r>
      <w:r w:rsidR="00502ADC">
        <w:fldChar w:fldCharType="begin"/>
      </w:r>
      <w:r w:rsidR="00502ADC">
        <w:instrText xml:space="preserve"> REF _Ref503277904 \h  \* MERGEFORMAT </w:instrText>
      </w:r>
      <w:r w:rsidR="00502ADC">
        <w:fldChar w:fldCharType="separate"/>
      </w:r>
      <w:r w:rsidR="003E5DCD" w:rsidRPr="003E5DCD">
        <w:rPr>
          <w:i/>
        </w:rPr>
        <w:t>Operation of HDMI and touch screen displays</w:t>
      </w:r>
      <w:r w:rsidR="00502ADC">
        <w:fldChar w:fldCharType="end"/>
      </w:r>
      <w:r w:rsidR="00485B62">
        <w:t xml:space="preserve"> on page </w:t>
      </w:r>
      <w:r w:rsidR="0037287F">
        <w:fldChar w:fldCharType="begin"/>
      </w:r>
      <w:r w:rsidR="00485B62">
        <w:instrText xml:space="preserve"> PAGEREF _Ref503277904 \h </w:instrText>
      </w:r>
      <w:r w:rsidR="0037287F">
        <w:fldChar w:fldCharType="separate"/>
      </w:r>
      <w:r w:rsidR="003E5DCD">
        <w:rPr>
          <w:noProof/>
        </w:rPr>
        <w:t>126</w:t>
      </w:r>
      <w:r w:rsidR="0037287F">
        <w:fldChar w:fldCharType="end"/>
      </w:r>
      <w:r w:rsidR="00485B62">
        <w:t>.</w:t>
      </w:r>
    </w:p>
    <w:p w14:paraId="0C302906" w14:textId="77777777" w:rsidR="00A1405E" w:rsidRDefault="00A1405E" w:rsidP="00623E6F">
      <w:pPr>
        <w:pStyle w:val="Heading3"/>
      </w:pPr>
      <w:bookmarkStart w:id="519" w:name="_Toc532457513"/>
      <w:r>
        <w:t>Starting the program</w:t>
      </w:r>
      <w:bookmarkEnd w:id="519"/>
      <w:r>
        <w:t xml:space="preserve"> </w:t>
      </w:r>
    </w:p>
    <w:p w14:paraId="2EA28FAA" w14:textId="77777777" w:rsidR="00F410C7" w:rsidRDefault="00F410C7" w:rsidP="0005034F">
      <w:pPr>
        <w:pStyle w:val="NoSpacing"/>
      </w:pPr>
      <w:r>
        <w:t>The program must either be run as root user or using sudo.</w:t>
      </w:r>
    </w:p>
    <w:p w14:paraId="2D6E4759" w14:textId="77777777" w:rsidR="00F410C7" w:rsidRDefault="00F410C7" w:rsidP="0005034F">
      <w:pPr>
        <w:pStyle w:val="NoSpacing"/>
      </w:pPr>
      <w:r>
        <w:t>The basic operation of the program is:</w:t>
      </w:r>
    </w:p>
    <w:p w14:paraId="7AB3EBF5" w14:textId="77777777" w:rsidR="00F410C7" w:rsidRDefault="00B83D4B" w:rsidP="00F410C7">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rsidR="00F410C7">
        <w:t xml:space="preserve"> start|stop|restart|status|</w:t>
      </w:r>
      <w:r w:rsidR="00BC4825">
        <w:t>info|</w:t>
      </w:r>
      <w:r w:rsidR="00F410C7">
        <w:t>version</w:t>
      </w:r>
    </w:p>
    <w:p w14:paraId="637012E8" w14:textId="77777777"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14:paraId="5D9246B1" w14:textId="77777777"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14:paraId="4FAECA2B" w14:textId="77777777"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14:paraId="7F8EB39A" w14:textId="77777777"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410C7">
        <w:t>.</w:t>
      </w:r>
    </w:p>
    <w:p w14:paraId="208D0EF0" w14:textId="77777777" w:rsidR="00BC4825" w:rsidRDefault="00204E20" w:rsidP="00BC4825">
      <w:pPr>
        <w:pStyle w:val="NoSpacing"/>
        <w:ind w:firstLine="720"/>
      </w:pPr>
      <w:r>
        <w:t>i</w:t>
      </w:r>
      <w:r w:rsidR="00BC4825">
        <w:t>nfo:</w:t>
      </w:r>
      <w:r w:rsidR="00BB2045">
        <w:tab/>
        <w:t xml:space="preserve"> Show</w:t>
      </w:r>
      <w:r w:rsidR="00BC4825">
        <w:t xml:space="preserve"> program information</w:t>
      </w:r>
    </w:p>
    <w:p w14:paraId="5E82C78E" w14:textId="77777777" w:rsidR="00F410C7" w:rsidRDefault="00F410C7" w:rsidP="00F410C7">
      <w:pPr>
        <w:pStyle w:val="NoSpacing"/>
      </w:pPr>
      <w:r>
        <w:tab/>
        <w:t xml:space="preserve">version: </w:t>
      </w:r>
      <w:r w:rsidR="00B83D4B">
        <w:t xml:space="preserve"> </w:t>
      </w:r>
      <w:r>
        <w:t>Show the version number of the program</w:t>
      </w:r>
    </w:p>
    <w:p w14:paraId="5A2E7F88" w14:textId="77777777" w:rsidR="00B83D4B" w:rsidRDefault="00B83D4B" w:rsidP="00F410C7">
      <w:pPr>
        <w:pStyle w:val="NoSpacing"/>
      </w:pPr>
    </w:p>
    <w:p w14:paraId="44DF624B" w14:textId="77777777" w:rsidR="00627472" w:rsidRDefault="00627472" w:rsidP="00627472">
      <w:pPr>
        <w:pStyle w:val="NoSpacing"/>
      </w:pPr>
      <w:r>
        <w:t>To start the radio:</w:t>
      </w:r>
    </w:p>
    <w:p w14:paraId="48CAA193" w14:textId="77777777" w:rsidR="00627472" w:rsidRDefault="00627472" w:rsidP="00627472">
      <w:pPr>
        <w:pStyle w:val="CodeProfile"/>
      </w:pPr>
      <w:r>
        <w:t xml:space="preserve">$ </w:t>
      </w:r>
      <w:r w:rsidR="00485B62" w:rsidRPr="00485B62">
        <w:rPr>
          <w:b/>
        </w:rPr>
        <w:t>sudo systemctl start radiod</w:t>
      </w:r>
    </w:p>
    <w:p w14:paraId="20A56570" w14:textId="77777777" w:rsidR="006D2951" w:rsidRDefault="006D2951" w:rsidP="00F410C7">
      <w:pPr>
        <w:pStyle w:val="NoSpacing"/>
      </w:pPr>
    </w:p>
    <w:p w14:paraId="043135C9" w14:textId="77777777" w:rsidR="0005034F" w:rsidRDefault="0005034F" w:rsidP="0024797B">
      <w:pPr>
        <w:pStyle w:val="NoSpacing"/>
      </w:pPr>
      <w:r>
        <w:t>To stop the radio</w:t>
      </w:r>
      <w:r w:rsidR="00485B62">
        <w:t>:</w:t>
      </w:r>
    </w:p>
    <w:p w14:paraId="6EE9070E" w14:textId="77777777" w:rsidR="0005034F" w:rsidRDefault="006D2951" w:rsidP="0005034F">
      <w:pPr>
        <w:pStyle w:val="CodeProfile"/>
      </w:pPr>
      <w:r>
        <w:t xml:space="preserve">$ </w:t>
      </w:r>
      <w:r w:rsidR="00485B62" w:rsidRPr="00485B62">
        <w:rPr>
          <w:b/>
        </w:rPr>
        <w:t>sudo systemctl start radiod</w:t>
      </w:r>
    </w:p>
    <w:p w14:paraId="7CC09646" w14:textId="77777777" w:rsidR="00485B62" w:rsidRDefault="00485B62" w:rsidP="0005034F">
      <w:pPr>
        <w:pStyle w:val="NoSpacing"/>
      </w:pPr>
    </w:p>
    <w:p w14:paraId="0351F4BE" w14:textId="77777777" w:rsidR="00485B62" w:rsidRDefault="00485B62" w:rsidP="0005034F">
      <w:pPr>
        <w:pStyle w:val="NoSpacing"/>
      </w:pPr>
      <w:r>
        <w:t>The following System V commands will also work:</w:t>
      </w:r>
    </w:p>
    <w:p w14:paraId="7A26D37E" w14:textId="77777777" w:rsidR="00485B62" w:rsidRDefault="00485B62" w:rsidP="00485B62">
      <w:pPr>
        <w:pStyle w:val="CodeProfile"/>
      </w:pPr>
      <w:r>
        <w:t>$ sudo service radiod start</w:t>
      </w:r>
    </w:p>
    <w:p w14:paraId="3E8C8B00" w14:textId="77777777" w:rsidR="00485B62" w:rsidRDefault="00485B62" w:rsidP="00485B62">
      <w:pPr>
        <w:pStyle w:val="CodeProfile"/>
      </w:pPr>
      <w:r>
        <w:t>$ sudo service radiod stop</w:t>
      </w:r>
    </w:p>
    <w:p w14:paraId="30BD6414" w14:textId="77777777" w:rsidR="00485B62" w:rsidRDefault="00485B62" w:rsidP="0005034F">
      <w:pPr>
        <w:pStyle w:val="NoSpacing"/>
      </w:pPr>
    </w:p>
    <w:p w14:paraId="6CB52E60" w14:textId="77777777"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r>
        <w:t xml:space="preserve"> command</w:t>
      </w:r>
      <w:r w:rsidR="004C55D2">
        <w:t>:</w:t>
      </w:r>
    </w:p>
    <w:p w14:paraId="7DC11447" w14:textId="77777777" w:rsidR="007636D1" w:rsidRPr="007636D1" w:rsidRDefault="008B0F74" w:rsidP="007636D1">
      <w:pPr>
        <w:pStyle w:val="CodeProfile"/>
        <w:rPr>
          <w:b/>
        </w:rPr>
      </w:pPr>
      <w:r>
        <w:t xml:space="preserve">$ </w:t>
      </w:r>
      <w:r w:rsidRPr="008B0F74">
        <w:rPr>
          <w:b/>
        </w:rPr>
        <w:t>sudo s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p>
    <w:p w14:paraId="7333EE49" w14:textId="77777777" w:rsidR="009E5653" w:rsidRPr="009E5653" w:rsidRDefault="009E5653" w:rsidP="009E5653">
      <w:pPr>
        <w:pStyle w:val="CodeProfile"/>
      </w:pPr>
      <w:r w:rsidRPr="009E5653">
        <w:t>● radiod.service - Radio daemon</w:t>
      </w:r>
    </w:p>
    <w:p w14:paraId="2A496886" w14:textId="77777777" w:rsidR="009E5653" w:rsidRPr="009E5653" w:rsidRDefault="009E5653" w:rsidP="009E5653">
      <w:pPr>
        <w:pStyle w:val="CodeProfile"/>
      </w:pPr>
      <w:r w:rsidRPr="009E5653">
        <w:t xml:space="preserve">   Loaded: loaded (/lib/systemd/system/radiod.service; enabled; vendor preset: enabled)</w:t>
      </w:r>
    </w:p>
    <w:p w14:paraId="5D3B95D9" w14:textId="77777777" w:rsidR="009E5653" w:rsidRPr="009E5653" w:rsidRDefault="009E5653" w:rsidP="009E5653">
      <w:pPr>
        <w:pStyle w:val="CodeProfile"/>
      </w:pPr>
      <w:r w:rsidRPr="009E5653">
        <w:t xml:space="preserve">   Active: active (running) since Wed 2017-11-08 10:06:19 CET; 3h 55min ago</w:t>
      </w:r>
    </w:p>
    <w:p w14:paraId="51F09660" w14:textId="77777777" w:rsidR="009E5653" w:rsidRPr="009E5653" w:rsidRDefault="009E5653" w:rsidP="009E5653">
      <w:pPr>
        <w:pStyle w:val="CodeProfile"/>
      </w:pPr>
      <w:r w:rsidRPr="009E5653">
        <w:t xml:space="preserve"> Main PID: 1619 (python)</w:t>
      </w:r>
    </w:p>
    <w:p w14:paraId="15C5B3F9" w14:textId="77777777" w:rsidR="009E5653" w:rsidRPr="009E5653" w:rsidRDefault="009E5653" w:rsidP="009E5653">
      <w:pPr>
        <w:pStyle w:val="CodeProfile"/>
      </w:pPr>
      <w:r w:rsidRPr="009E5653">
        <w:t xml:space="preserve">   CGroup: /system.slice/radiod.service</w:t>
      </w:r>
    </w:p>
    <w:p w14:paraId="5C961BCA" w14:textId="77777777" w:rsidR="00EC154E" w:rsidRDefault="009E5653" w:rsidP="009E5653">
      <w:pPr>
        <w:pStyle w:val="CodeProfile"/>
      </w:pPr>
      <w:r w:rsidRPr="009E5653">
        <w:t xml:space="preserve">           └─1619 python /usr/share/radio/radiod.py nodaemon</w:t>
      </w:r>
    </w:p>
    <w:p w14:paraId="05B50767" w14:textId="77777777" w:rsidR="009E5653" w:rsidRDefault="009E5653" w:rsidP="009E5653">
      <w:pPr>
        <w:pStyle w:val="CodeProfile"/>
      </w:pPr>
      <w:r>
        <w:t>:</w:t>
      </w:r>
    </w:p>
    <w:p w14:paraId="0CE9A6EE" w14:textId="77777777" w:rsidR="009E5653" w:rsidRDefault="009E5653" w:rsidP="009E5653">
      <w:pPr>
        <w:pStyle w:val="CodeProfile"/>
      </w:pPr>
      <w:r>
        <w:t>{The last relevant log entries will be displyed here}</w:t>
      </w:r>
    </w:p>
    <w:p w14:paraId="7AB5A7E3" w14:textId="77777777" w:rsidR="00CB116C" w:rsidRDefault="00CB116C">
      <w:r>
        <w:br w:type="page"/>
      </w:r>
    </w:p>
    <w:p w14:paraId="25F6AED8" w14:textId="77777777" w:rsidR="009E5653" w:rsidRDefault="009E5653" w:rsidP="009E5653">
      <w:pPr>
        <w:pStyle w:val="NoSpacing"/>
      </w:pPr>
    </w:p>
    <w:p w14:paraId="039E6638" w14:textId="77777777" w:rsidR="00D81013" w:rsidRDefault="008B0F74" w:rsidP="00D81013">
      <w:pPr>
        <w:pStyle w:val="NoSpacing"/>
      </w:pPr>
      <w:r>
        <w:t>To see what version of the software you are running:</w:t>
      </w:r>
    </w:p>
    <w:p w14:paraId="6EC42C56" w14:textId="77777777" w:rsidR="00D81013" w:rsidRDefault="00D81013" w:rsidP="00D81013">
      <w:pPr>
        <w:pStyle w:val="CodeProfile"/>
      </w:pPr>
      <w:r>
        <w:t xml:space="preserve">$ </w:t>
      </w:r>
      <w:r w:rsidR="00F54391">
        <w:rPr>
          <w:b/>
        </w:rPr>
        <w:t>sudo service radiod version</w:t>
      </w:r>
    </w:p>
    <w:p w14:paraId="76E5CFB5" w14:textId="77777777" w:rsidR="00D81013" w:rsidRDefault="00D81013" w:rsidP="00D81013">
      <w:pPr>
        <w:pStyle w:val="CodeProfile"/>
      </w:pPr>
      <w:r>
        <w:t xml:space="preserve">Version </w:t>
      </w:r>
      <w:r w:rsidR="00B16265">
        <w:t>6.9</w:t>
      </w:r>
    </w:p>
    <w:p w14:paraId="695E4551" w14:textId="77777777" w:rsidR="00D81013" w:rsidRDefault="00D81013" w:rsidP="00EC154E">
      <w:pPr>
        <w:pStyle w:val="NoSpacing"/>
      </w:pPr>
    </w:p>
    <w:p w14:paraId="60962A49" w14:textId="77777777" w:rsidR="00EC154E" w:rsidRDefault="00EC154E" w:rsidP="00EC154E">
      <w:pPr>
        <w:pStyle w:val="NoSpacing"/>
      </w:pPr>
      <w:r>
        <w:t xml:space="preserve">To display information about the </w:t>
      </w:r>
      <w:r w:rsidR="00D81013">
        <w:t xml:space="preserve">running </w:t>
      </w:r>
      <w:r>
        <w:t>program:</w:t>
      </w:r>
    </w:p>
    <w:p w14:paraId="7BE12801" w14:textId="77777777" w:rsidR="00EC154E" w:rsidRDefault="00EC154E" w:rsidP="00EC154E">
      <w:pPr>
        <w:pStyle w:val="CodeProfile"/>
      </w:pPr>
      <w:r>
        <w:t xml:space="preserve">$ </w:t>
      </w:r>
      <w:r w:rsidRPr="00EC154E">
        <w:rPr>
          <w:b/>
        </w:rPr>
        <w:t>sudo service radiod info</w:t>
      </w:r>
    </w:p>
    <w:p w14:paraId="07C8A760" w14:textId="77777777" w:rsidR="00D81013" w:rsidRDefault="00D81013" w:rsidP="00D81013">
      <w:pPr>
        <w:pStyle w:val="CodeProfile"/>
      </w:pPr>
      <w:r>
        <w:t>radiod.py Running PID 1877</w:t>
      </w:r>
    </w:p>
    <w:p w14:paraId="37C9CED7" w14:textId="77777777" w:rsidR="00D81013" w:rsidRDefault="00D81013" w:rsidP="00D81013">
      <w:pPr>
        <w:pStyle w:val="CodeProfile"/>
      </w:pPr>
      <w:r>
        <w:t>Music Player Daemon 0.19.21</w:t>
      </w:r>
    </w:p>
    <w:p w14:paraId="5410D416" w14:textId="77777777" w:rsidR="00D81013" w:rsidRDefault="00D81013" w:rsidP="00D81013">
      <w:pPr>
        <w:pStyle w:val="CodeProfile"/>
      </w:pPr>
      <w:r>
        <w:t>Raspbian GNU/Linux 9 (stretch)</w:t>
      </w:r>
    </w:p>
    <w:p w14:paraId="24A542DC" w14:textId="77777777" w:rsidR="00D81013" w:rsidRDefault="00D81013" w:rsidP="00D81013">
      <w:pPr>
        <w:pStyle w:val="CodeProfile"/>
      </w:pPr>
      <w:r>
        <w:t>Linux stretch 4.9.41-v7+ #1023 SMP Tue Aug 8 16:00:15 BST 2017 armv7l GNU/Linux</w:t>
      </w:r>
    </w:p>
    <w:p w14:paraId="7302B6DA" w14:textId="77777777" w:rsidR="00D81013" w:rsidRDefault="00D81013" w:rsidP="00D81013">
      <w:pPr>
        <w:pStyle w:val="NoSpacing"/>
      </w:pPr>
    </w:p>
    <w:p w14:paraId="4A2DCD98" w14:textId="77777777" w:rsidR="00CB116C" w:rsidRDefault="00D81013" w:rsidP="00D81013">
      <w:pPr>
        <w:pStyle w:val="NoSpacing"/>
      </w:pPr>
      <w:r>
        <w:t xml:space="preserve">The above shows the </w:t>
      </w:r>
      <w:r w:rsidR="00F54391">
        <w:t>process ID of the radio, the Music Player Daemon version and operating system details.</w:t>
      </w:r>
    </w:p>
    <w:p w14:paraId="5A35188F" w14:textId="77777777" w:rsidR="00CB116C" w:rsidRDefault="00CB116C">
      <w:r>
        <w:br w:type="page"/>
      </w:r>
    </w:p>
    <w:p w14:paraId="41FC05B5" w14:textId="77777777" w:rsidR="00A1405E" w:rsidRPr="00A1405E" w:rsidRDefault="00C83360" w:rsidP="00623E6F">
      <w:pPr>
        <w:pStyle w:val="Heading3"/>
      </w:pPr>
      <w:bookmarkStart w:id="520" w:name="_Toc532457514"/>
      <w:r>
        <w:lastRenderedPageBreak/>
        <w:t>Radios with push b</w:t>
      </w:r>
      <w:r w:rsidR="00A1405E" w:rsidRPr="00A1405E">
        <w:t xml:space="preserve">uttons </w:t>
      </w:r>
      <w:r>
        <w:t>operation</w:t>
      </w:r>
      <w:bookmarkEnd w:id="520"/>
    </w:p>
    <w:p w14:paraId="7C73CFD6" w14:textId="0547D81F" w:rsidR="00A1405E" w:rsidRDefault="00485B62" w:rsidP="00A1405E">
      <w:pPr>
        <w:pStyle w:val="NoSpacing"/>
      </w:pPr>
      <w:r>
        <w:t>The original</w:t>
      </w:r>
      <w:r w:rsidR="009E5653">
        <w:t xml:space="preserve"> radio has</w:t>
      </w:r>
      <w:r w:rsidR="004F1AA2">
        <w:t xml:space="preserve"> five buttons, four function buttons and one menu button.</w:t>
      </w:r>
      <w:r w:rsidR="009E5653">
        <w:t xml:space="preserve"> However, the new design can also support a sixth button which is </w:t>
      </w:r>
      <w:r>
        <w:t>the</w:t>
      </w:r>
      <w:r w:rsidR="009E5653">
        <w:t xml:space="preserve">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CB1374">
        <w:t xml:space="preserve"> please see </w:t>
      </w:r>
      <w:r w:rsidR="0037287F">
        <w:fldChar w:fldCharType="begin"/>
      </w:r>
      <w:r w:rsidR="00CB1374">
        <w:instrText xml:space="preserve"> REF _Ref378763273 \h </w:instrText>
      </w:r>
      <w:r w:rsidR="0037287F">
        <w:fldChar w:fldCharType="separate"/>
      </w:r>
      <w:r w:rsidR="003E5DCD">
        <w:t xml:space="preserve">Table </w:t>
      </w:r>
      <w:r w:rsidR="003E5DCD">
        <w:rPr>
          <w:noProof/>
        </w:rPr>
        <w:t>15</w:t>
      </w:r>
      <w:r w:rsidR="0037287F">
        <w:fldChar w:fldCharType="end"/>
      </w:r>
      <w:r w:rsidR="00CB1374">
        <w:t xml:space="preserve"> on page </w:t>
      </w:r>
      <w:r w:rsidR="0037287F">
        <w:fldChar w:fldCharType="begin"/>
      </w:r>
      <w:r w:rsidR="00CB1374">
        <w:instrText xml:space="preserve"> PAGEREF _Ref378763277 \h </w:instrText>
      </w:r>
      <w:r w:rsidR="0037287F">
        <w:fldChar w:fldCharType="separate"/>
      </w:r>
      <w:r w:rsidR="003E5DCD">
        <w:rPr>
          <w:noProof/>
        </w:rPr>
        <w:t>124</w:t>
      </w:r>
      <w:r w:rsidR="0037287F">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14:paraId="4FF9CA90" w14:textId="77777777">
        <w:trPr>
          <w:tblCellSpacing w:w="0" w:type="dxa"/>
        </w:trPr>
        <w:tc>
          <w:tcPr>
            <w:tcW w:w="0" w:type="auto"/>
            <w:hideMark/>
          </w:tcPr>
          <w:p w14:paraId="01F931D8" w14:textId="77777777"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3CDCDEC4" w14:textId="0896E63F" w:rsidR="004F1AA2" w:rsidRDefault="004F1AA2" w:rsidP="004F1AA2">
      <w:pPr>
        <w:pStyle w:val="Caption"/>
        <w:keepNext/>
      </w:pPr>
      <w:bookmarkStart w:id="521" w:name="_Toc532457973"/>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4</w:t>
      </w:r>
      <w:r w:rsidR="0037287F">
        <w:rPr>
          <w:noProof/>
        </w:rPr>
        <w:fldChar w:fldCharType="end"/>
      </w:r>
      <w:r>
        <w:t xml:space="preserve"> Push Button Operation</w:t>
      </w:r>
      <w:bookmarkEnd w:id="521"/>
    </w:p>
    <w:tbl>
      <w:tblPr>
        <w:tblStyle w:val="LightList2"/>
        <w:tblW w:w="4450" w:type="pct"/>
        <w:tblLook w:val="04A0" w:firstRow="1" w:lastRow="0" w:firstColumn="1" w:lastColumn="0" w:noHBand="0" w:noVBand="1"/>
      </w:tblPr>
      <w:tblGrid>
        <w:gridCol w:w="1895"/>
        <w:gridCol w:w="1616"/>
        <w:gridCol w:w="1457"/>
        <w:gridCol w:w="1377"/>
        <w:gridCol w:w="1880"/>
      </w:tblGrid>
      <w:tr w:rsidR="00A1405E" w:rsidRPr="00A1405E" w14:paraId="69C23920" w14:textId="77777777" w:rsidTr="00325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005AD7A1" w14:textId="77777777" w:rsidR="00A1405E" w:rsidRPr="00A1405E" w:rsidRDefault="00A1405E" w:rsidP="00A1405E">
            <w:r w:rsidRPr="00A1405E">
              <w:rPr>
                <w:rFonts w:ascii="Arial" w:hAnsi="Arial" w:cs="Arial"/>
              </w:rPr>
              <w:t> </w:t>
            </w:r>
          </w:p>
        </w:tc>
        <w:tc>
          <w:tcPr>
            <w:tcW w:w="3073" w:type="dxa"/>
            <w:gridSpan w:val="2"/>
            <w:hideMark/>
          </w:tcPr>
          <w:p w14:paraId="380EE779"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Volume</w:t>
            </w:r>
            <w:r w:rsidR="00A1405E" w:rsidRPr="00A1405E">
              <w:t xml:space="preserve"> buttons</w:t>
            </w:r>
          </w:p>
        </w:tc>
        <w:tc>
          <w:tcPr>
            <w:tcW w:w="3257" w:type="dxa"/>
            <w:gridSpan w:val="2"/>
            <w:hideMark/>
          </w:tcPr>
          <w:p w14:paraId="2ED2D856"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Channel</w:t>
            </w:r>
            <w:r w:rsidR="00A1405E" w:rsidRPr="00A1405E">
              <w:t xml:space="preserve"> buttons</w:t>
            </w:r>
          </w:p>
        </w:tc>
      </w:tr>
      <w:tr w:rsidR="006554CE" w:rsidRPr="00A1405E" w14:paraId="320E7CFA"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5B167151" w14:textId="77777777" w:rsidR="00E542E3" w:rsidRPr="00213B23" w:rsidRDefault="00A1405E" w:rsidP="00213B23">
            <w:pPr>
              <w:pStyle w:val="NoSpacing"/>
              <w:rPr>
                <w:b w:val="0"/>
                <w:bCs w:val="0"/>
                <w:sz w:val="18"/>
                <w:szCs w:val="18"/>
              </w:rPr>
            </w:pPr>
            <w:r w:rsidRPr="00213B23">
              <w:rPr>
                <w:sz w:val="18"/>
                <w:szCs w:val="18"/>
              </w:rPr>
              <w:t>LCD</w:t>
            </w:r>
            <w:r w:rsidR="0037287F" w:rsidRPr="00213B23">
              <w:rPr>
                <w:sz w:val="18"/>
                <w:szCs w:val="18"/>
              </w:rPr>
              <w:fldChar w:fldCharType="begin"/>
            </w:r>
            <w:r w:rsidR="000E0921" w:rsidRPr="00213B23">
              <w:rPr>
                <w:sz w:val="18"/>
                <w:szCs w:val="18"/>
              </w:rPr>
              <w:instrText xml:space="preserve"> XE "LCD" </w:instrText>
            </w:r>
            <w:r w:rsidR="0037287F" w:rsidRPr="00213B23">
              <w:rPr>
                <w:sz w:val="18"/>
                <w:szCs w:val="18"/>
              </w:rPr>
              <w:fldChar w:fldCharType="end"/>
            </w:r>
            <w:r w:rsidRPr="00213B23">
              <w:rPr>
                <w:sz w:val="18"/>
                <w:szCs w:val="18"/>
              </w:rPr>
              <w:t xml:space="preserve"> Display Mode</w:t>
            </w:r>
          </w:p>
          <w:p w14:paraId="07061176" w14:textId="77777777" w:rsidR="00BD5AF0" w:rsidRPr="00213B23" w:rsidRDefault="00BD5AF0" w:rsidP="00213B23">
            <w:pPr>
              <w:pStyle w:val="NoSpacing"/>
              <w:rPr>
                <w:sz w:val="18"/>
                <w:szCs w:val="18"/>
              </w:rPr>
            </w:pPr>
          </w:p>
        </w:tc>
        <w:tc>
          <w:tcPr>
            <w:tcW w:w="1616" w:type="dxa"/>
            <w:hideMark/>
          </w:tcPr>
          <w:p w14:paraId="0ED897F7" w14:textId="77777777" w:rsidR="00A1405E" w:rsidRPr="00213B23"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w:t>
            </w:r>
            <w:r w:rsidR="00BD5AF0" w:rsidRPr="00213B23">
              <w:rPr>
                <w:sz w:val="18"/>
                <w:szCs w:val="18"/>
              </w:rPr>
              <w:t>Right</w:t>
            </w:r>
            <w:r w:rsidRPr="00213B23">
              <w:rPr>
                <w:sz w:val="18"/>
                <w:szCs w:val="18"/>
              </w:rPr>
              <w:t xml:space="preserve"> button</w:t>
            </w:r>
          </w:p>
        </w:tc>
        <w:tc>
          <w:tcPr>
            <w:tcW w:w="1457" w:type="dxa"/>
            <w:hideMark/>
          </w:tcPr>
          <w:p w14:paraId="264A85C5"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Left</w:t>
            </w:r>
            <w:r w:rsidR="00A1405E" w:rsidRPr="00213B23">
              <w:rPr>
                <w:sz w:val="18"/>
                <w:szCs w:val="18"/>
              </w:rPr>
              <w:t xml:space="preserve"> button</w:t>
            </w:r>
          </w:p>
        </w:tc>
        <w:tc>
          <w:tcPr>
            <w:tcW w:w="1377" w:type="dxa"/>
            <w:hideMark/>
          </w:tcPr>
          <w:p w14:paraId="13FAA266" w14:textId="77777777" w:rsidR="007D79DC"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Up</w:t>
            </w:r>
            <w:r w:rsidR="00A1405E" w:rsidRPr="00213B23">
              <w:rPr>
                <w:sz w:val="18"/>
                <w:szCs w:val="18"/>
              </w:rPr>
              <w:t xml:space="preserve"> button</w:t>
            </w:r>
          </w:p>
        </w:tc>
        <w:tc>
          <w:tcPr>
            <w:tcW w:w="1880" w:type="dxa"/>
            <w:hideMark/>
          </w:tcPr>
          <w:p w14:paraId="1134CFA4"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xml:space="preserve">Down </w:t>
            </w:r>
            <w:r w:rsidR="00A1405E" w:rsidRPr="00213B23">
              <w:rPr>
                <w:sz w:val="18"/>
                <w:szCs w:val="18"/>
              </w:rPr>
              <w:t>button</w:t>
            </w:r>
          </w:p>
        </w:tc>
      </w:tr>
      <w:tr w:rsidR="00A1405E" w:rsidRPr="00A1405E" w14:paraId="5A59F77B"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70DD57B6" w14:textId="77777777" w:rsidR="00E542E3" w:rsidRDefault="00E542E3" w:rsidP="00213B23">
            <w:pPr>
              <w:pStyle w:val="NoSpacing"/>
              <w:rPr>
                <w:sz w:val="18"/>
                <w:szCs w:val="18"/>
              </w:rPr>
            </w:pPr>
            <w:r>
              <w:rPr>
                <w:sz w:val="18"/>
                <w:szCs w:val="18"/>
              </w:rPr>
              <w:t>Mode = TIME</w:t>
            </w:r>
          </w:p>
          <w:p w14:paraId="767AD999" w14:textId="77777777" w:rsidR="00A1405E" w:rsidRPr="00C707D9" w:rsidRDefault="00A1405E" w:rsidP="00213B23">
            <w:pPr>
              <w:pStyle w:val="NoSpacing"/>
              <w:rPr>
                <w:b w:val="0"/>
                <w:sz w:val="18"/>
                <w:szCs w:val="18"/>
              </w:rPr>
            </w:pPr>
            <w:r w:rsidRPr="00C707D9">
              <w:rPr>
                <w:sz w:val="18"/>
                <w:szCs w:val="18"/>
              </w:rPr>
              <w:t>Line 1: Time</w:t>
            </w:r>
            <w:r w:rsidRPr="00C707D9">
              <w:rPr>
                <w:sz w:val="18"/>
                <w:szCs w:val="18"/>
              </w:rPr>
              <w:br/>
              <w:t xml:space="preserve">Line 2: Station or Track </w:t>
            </w:r>
            <w:r w:rsidRPr="00C707D9">
              <w:rPr>
                <w:sz w:val="18"/>
                <w:szCs w:val="18"/>
              </w:rPr>
              <w:br/>
              <w:t> </w:t>
            </w:r>
          </w:p>
        </w:tc>
        <w:tc>
          <w:tcPr>
            <w:tcW w:w="1616" w:type="dxa"/>
            <w:hideMark/>
          </w:tcPr>
          <w:p w14:paraId="61FAC5C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C82659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tc>
        <w:tc>
          <w:tcPr>
            <w:tcW w:w="1457" w:type="dxa"/>
            <w:hideMark/>
          </w:tcPr>
          <w:p w14:paraId="61804D3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21E03A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tc>
        <w:tc>
          <w:tcPr>
            <w:tcW w:w="1377" w:type="dxa"/>
            <w:hideMark/>
          </w:tcPr>
          <w:p w14:paraId="247FEA8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A54047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up</w:t>
            </w:r>
          </w:p>
        </w:tc>
        <w:tc>
          <w:tcPr>
            <w:tcW w:w="1880" w:type="dxa"/>
            <w:hideMark/>
          </w:tcPr>
          <w:p w14:paraId="643D475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DE7A2B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down</w:t>
            </w:r>
          </w:p>
        </w:tc>
      </w:tr>
      <w:tr w:rsidR="006554CE" w:rsidRPr="00A1405E" w14:paraId="3B0A4466"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87821F1" w14:textId="77777777" w:rsidR="00E542E3" w:rsidRDefault="00E542E3" w:rsidP="00213B23">
            <w:pPr>
              <w:pStyle w:val="NoSpacing"/>
              <w:rPr>
                <w:sz w:val="18"/>
                <w:szCs w:val="18"/>
              </w:rPr>
            </w:pPr>
            <w:r>
              <w:rPr>
                <w:sz w:val="18"/>
                <w:szCs w:val="18"/>
              </w:rPr>
              <w:t>Mode = S</w:t>
            </w:r>
            <w:r w:rsidR="00C707D9">
              <w:rPr>
                <w:sz w:val="18"/>
                <w:szCs w:val="18"/>
              </w:rPr>
              <w:t>EARCH</w:t>
            </w:r>
          </w:p>
          <w:p w14:paraId="43BB08D8" w14:textId="77777777" w:rsidR="00A1405E" w:rsidRPr="00C707D9" w:rsidRDefault="00A1405E" w:rsidP="00213B23">
            <w:pPr>
              <w:pStyle w:val="NoSpacing"/>
              <w:rPr>
                <w:b w:val="0"/>
                <w:sz w:val="18"/>
                <w:szCs w:val="18"/>
              </w:rPr>
            </w:pPr>
            <w:r w:rsidRPr="00C707D9">
              <w:rPr>
                <w:sz w:val="18"/>
                <w:szCs w:val="18"/>
              </w:rPr>
              <w:t>If source = RADIO</w:t>
            </w:r>
            <w:r w:rsidRPr="00C707D9">
              <w:rPr>
                <w:sz w:val="18"/>
                <w:szCs w:val="18"/>
              </w:rPr>
              <w:br/>
              <w:t>Line 1: Search:</w:t>
            </w:r>
            <w:r w:rsidRPr="00C707D9">
              <w:rPr>
                <w:sz w:val="18"/>
                <w:szCs w:val="18"/>
              </w:rPr>
              <w:br/>
              <w:t xml:space="preserve">Line2: </w:t>
            </w:r>
            <w:r w:rsidR="00C707D9">
              <w:rPr>
                <w:sz w:val="18"/>
                <w:szCs w:val="18"/>
              </w:rPr>
              <w:t xml:space="preserve"> </w:t>
            </w:r>
            <w:r w:rsidRPr="00C707D9">
              <w:rPr>
                <w:sz w:val="18"/>
                <w:szCs w:val="18"/>
              </w:rPr>
              <w:t>Radio Station</w:t>
            </w:r>
            <w:r w:rsidRPr="00C707D9">
              <w:rPr>
                <w:sz w:val="18"/>
                <w:szCs w:val="18"/>
              </w:rPr>
              <w:br/>
              <w:t> </w:t>
            </w:r>
          </w:p>
        </w:tc>
        <w:tc>
          <w:tcPr>
            <w:tcW w:w="1616" w:type="dxa"/>
            <w:hideMark/>
          </w:tcPr>
          <w:p w14:paraId="794F2E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DBF2F8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tc>
        <w:tc>
          <w:tcPr>
            <w:tcW w:w="1457" w:type="dxa"/>
            <w:hideMark/>
          </w:tcPr>
          <w:p w14:paraId="5A8FA90F"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54557BE4"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tc>
        <w:tc>
          <w:tcPr>
            <w:tcW w:w="1377" w:type="dxa"/>
            <w:hideMark/>
          </w:tcPr>
          <w:p w14:paraId="6E7EB2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0D9A1A7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up radio station</w:t>
            </w:r>
          </w:p>
        </w:tc>
        <w:tc>
          <w:tcPr>
            <w:tcW w:w="1880" w:type="dxa"/>
            <w:hideMark/>
          </w:tcPr>
          <w:p w14:paraId="6BF67CA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A18232C"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down radio station</w:t>
            </w:r>
          </w:p>
        </w:tc>
      </w:tr>
      <w:tr w:rsidR="00A1405E" w:rsidRPr="00A1405E" w14:paraId="07EA81A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13EEC8BC" w14:textId="77777777" w:rsidR="00C707D9" w:rsidRDefault="00C707D9" w:rsidP="00213B23">
            <w:pPr>
              <w:pStyle w:val="NoSpacing"/>
              <w:rPr>
                <w:sz w:val="18"/>
                <w:szCs w:val="18"/>
              </w:rPr>
            </w:pPr>
            <w:r>
              <w:rPr>
                <w:sz w:val="18"/>
                <w:szCs w:val="18"/>
              </w:rPr>
              <w:t>Mode = SEARCH</w:t>
            </w:r>
          </w:p>
          <w:p w14:paraId="4A97994E" w14:textId="77777777" w:rsidR="00A1405E" w:rsidRPr="00C707D9" w:rsidRDefault="00A1405E" w:rsidP="00213B23">
            <w:pPr>
              <w:pStyle w:val="NoSpacing"/>
              <w:rPr>
                <w:b w:val="0"/>
                <w:sz w:val="18"/>
                <w:szCs w:val="18"/>
              </w:rPr>
            </w:pPr>
            <w:r w:rsidRPr="00C707D9">
              <w:rPr>
                <w:sz w:val="18"/>
                <w:szCs w:val="18"/>
              </w:rPr>
              <w:t>If source =</w:t>
            </w:r>
            <w:r w:rsidR="00C83360">
              <w:rPr>
                <w:sz w:val="18"/>
                <w:szCs w:val="18"/>
              </w:rPr>
              <w:t xml:space="preserve"> MEDIA</w:t>
            </w:r>
            <w:r w:rsidRPr="00C707D9">
              <w:rPr>
                <w:sz w:val="18"/>
                <w:szCs w:val="18"/>
              </w:rPr>
              <w:br/>
              <w:t>Line 1: Search</w:t>
            </w:r>
            <w:r w:rsidRPr="00C707D9">
              <w:rPr>
                <w:sz w:val="18"/>
                <w:szCs w:val="18"/>
              </w:rPr>
              <w:br/>
              <w:t>Line2: MusicTrack/Artist</w:t>
            </w:r>
            <w:r w:rsidRPr="00C707D9">
              <w:rPr>
                <w:sz w:val="18"/>
                <w:szCs w:val="18"/>
              </w:rPr>
              <w:br/>
              <w:t> </w:t>
            </w:r>
          </w:p>
        </w:tc>
        <w:tc>
          <w:tcPr>
            <w:tcW w:w="1616" w:type="dxa"/>
            <w:hideMark/>
          </w:tcPr>
          <w:p w14:paraId="34E12A57"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D221FC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artists</w:t>
            </w:r>
          </w:p>
        </w:tc>
        <w:tc>
          <w:tcPr>
            <w:tcW w:w="1457" w:type="dxa"/>
            <w:hideMark/>
          </w:tcPr>
          <w:p w14:paraId="6128E1E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86FADB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down through artists</w:t>
            </w:r>
          </w:p>
        </w:tc>
        <w:tc>
          <w:tcPr>
            <w:tcW w:w="1377" w:type="dxa"/>
            <w:hideMark/>
          </w:tcPr>
          <w:p w14:paraId="6F67376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5C5CEB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w:t>
            </w:r>
          </w:p>
        </w:tc>
        <w:tc>
          <w:tcPr>
            <w:tcW w:w="1880" w:type="dxa"/>
            <w:hideMark/>
          </w:tcPr>
          <w:p w14:paraId="70987AB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24A92483"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w:t>
            </w:r>
          </w:p>
        </w:tc>
      </w:tr>
      <w:tr w:rsidR="006554CE" w:rsidRPr="00A1405E" w14:paraId="2B619369"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A7C586E" w14:textId="77777777" w:rsidR="00C707D9" w:rsidRDefault="00C707D9" w:rsidP="00213B23">
            <w:pPr>
              <w:pStyle w:val="NoSpacing"/>
              <w:rPr>
                <w:sz w:val="18"/>
                <w:szCs w:val="18"/>
              </w:rPr>
            </w:pPr>
            <w:r>
              <w:rPr>
                <w:sz w:val="18"/>
                <w:szCs w:val="18"/>
              </w:rPr>
              <w:t>Mode = SOURCE</w:t>
            </w:r>
          </w:p>
          <w:p w14:paraId="1F59445C" w14:textId="77777777" w:rsidR="00A1405E" w:rsidRPr="00C707D9" w:rsidRDefault="00A1405E" w:rsidP="00213B23">
            <w:pPr>
              <w:pStyle w:val="NoSpacing"/>
              <w:rPr>
                <w:b w:val="0"/>
                <w:sz w:val="18"/>
                <w:szCs w:val="18"/>
              </w:rPr>
            </w:pPr>
            <w:r w:rsidRPr="00C707D9">
              <w:rPr>
                <w:sz w:val="18"/>
                <w:szCs w:val="18"/>
              </w:rPr>
              <w:t>Line 1: Input S</w:t>
            </w:r>
            <w:r w:rsidR="00152ACD">
              <w:rPr>
                <w:sz w:val="18"/>
                <w:szCs w:val="18"/>
              </w:rPr>
              <w:t>ource:</w:t>
            </w:r>
            <w:r w:rsidR="00152ACD">
              <w:rPr>
                <w:sz w:val="18"/>
                <w:szCs w:val="18"/>
              </w:rPr>
              <w:br/>
              <w:t xml:space="preserve">Line2: Radio </w:t>
            </w:r>
            <w:r w:rsidR="00221389">
              <w:rPr>
                <w:sz w:val="18"/>
                <w:szCs w:val="18"/>
              </w:rPr>
              <w:t>or Media playlist</w:t>
            </w:r>
            <w:r w:rsidR="00152ACD">
              <w:rPr>
                <w:sz w:val="18"/>
                <w:szCs w:val="18"/>
              </w:rPr>
              <w:t xml:space="preserve"> or Airplay</w:t>
            </w:r>
            <w:r w:rsidRPr="00C707D9">
              <w:rPr>
                <w:sz w:val="18"/>
                <w:szCs w:val="18"/>
              </w:rPr>
              <w:br/>
              <w:t> </w:t>
            </w:r>
          </w:p>
        </w:tc>
        <w:tc>
          <w:tcPr>
            <w:tcW w:w="1616" w:type="dxa"/>
            <w:hideMark/>
          </w:tcPr>
          <w:p w14:paraId="3EA0537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27ADDD9C"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541B6F0E"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3B804D9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42C9994"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7E0C9DCD"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450EB5E9"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0658FF9"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up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c>
          <w:tcPr>
            <w:tcW w:w="1880" w:type="dxa"/>
            <w:hideMark/>
          </w:tcPr>
          <w:p w14:paraId="3351259D"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B1CCFED"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down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r>
      <w:tr w:rsidR="00A1405E" w:rsidRPr="00A1405E" w14:paraId="1C81ED0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5960F497" w14:textId="77777777" w:rsidR="00C707D9" w:rsidRDefault="00C707D9" w:rsidP="00213B23">
            <w:pPr>
              <w:pStyle w:val="NoSpacing"/>
              <w:rPr>
                <w:sz w:val="18"/>
                <w:szCs w:val="18"/>
              </w:rPr>
            </w:pPr>
            <w:r>
              <w:rPr>
                <w:sz w:val="18"/>
                <w:szCs w:val="18"/>
              </w:rPr>
              <w:t>Mode = OPTIONS</w:t>
            </w:r>
          </w:p>
          <w:p w14:paraId="77942FB3" w14:textId="77777777" w:rsidR="00A1405E" w:rsidRPr="00C707D9" w:rsidRDefault="00A1405E" w:rsidP="00213B23">
            <w:pPr>
              <w:pStyle w:val="NoSpacing"/>
              <w:rPr>
                <w:b w:val="0"/>
                <w:sz w:val="18"/>
                <w:szCs w:val="18"/>
              </w:rPr>
            </w:pPr>
            <w:r w:rsidRPr="00C707D9">
              <w:rPr>
                <w:sz w:val="18"/>
                <w:szCs w:val="18"/>
              </w:rPr>
              <w:t xml:space="preserve">Line 1: Menu Selection </w:t>
            </w:r>
            <w:r w:rsidRPr="00C707D9">
              <w:rPr>
                <w:sz w:val="18"/>
                <w:szCs w:val="18"/>
              </w:rPr>
              <w:br/>
              <w:t>Line 2: &lt;option&gt;</w:t>
            </w:r>
          </w:p>
          <w:p w14:paraId="0AF6E6FC" w14:textId="77777777" w:rsidR="00A1405E" w:rsidRPr="0024797B" w:rsidRDefault="00042836" w:rsidP="00213B23">
            <w:pPr>
              <w:pStyle w:val="NoSpacing"/>
              <w:rPr>
                <w:sz w:val="18"/>
                <w:szCs w:val="18"/>
              </w:rPr>
            </w:pPr>
            <w:r w:rsidRPr="00C707D9">
              <w:rPr>
                <w:sz w:val="18"/>
                <w:szCs w:val="18"/>
              </w:rPr>
              <w:t>Options are Random</w:t>
            </w:r>
            <w:r w:rsidR="0037287F">
              <w:rPr>
                <w:sz w:val="18"/>
                <w:szCs w:val="18"/>
              </w:rPr>
              <w:fldChar w:fldCharType="begin"/>
            </w:r>
            <w:r w:rsidR="005545E1">
              <w:instrText xml:space="preserve"> XE "</w:instrText>
            </w:r>
            <w:r w:rsidR="005545E1" w:rsidRPr="00E526C7">
              <w:rPr>
                <w:sz w:val="18"/>
                <w:szCs w:val="18"/>
              </w:rPr>
              <w:instrText>Random</w:instrText>
            </w:r>
            <w:r w:rsidR="005545E1">
              <w:instrText xml:space="preserve">" </w:instrText>
            </w:r>
            <w:r w:rsidR="0037287F">
              <w:rPr>
                <w:sz w:val="18"/>
                <w:szCs w:val="18"/>
              </w:rPr>
              <w:fldChar w:fldCharType="end"/>
            </w:r>
            <w:r w:rsidRPr="00C707D9">
              <w:rPr>
                <w:sz w:val="18"/>
                <w:szCs w:val="18"/>
              </w:rPr>
              <w:t xml:space="preserve">, Consume, </w:t>
            </w:r>
            <w:r w:rsidR="00A1405E" w:rsidRPr="00C707D9">
              <w:rPr>
                <w:sz w:val="18"/>
                <w:szCs w:val="18"/>
              </w:rPr>
              <w:t xml:space="preserve"> Repeat</w:t>
            </w:r>
            <w:r w:rsidR="005B33D0">
              <w:rPr>
                <w:sz w:val="18"/>
                <w:szCs w:val="18"/>
              </w:rPr>
              <w:t xml:space="preserve">, </w:t>
            </w:r>
            <w:r w:rsidRPr="00C707D9">
              <w:rPr>
                <w:sz w:val="18"/>
                <w:szCs w:val="18"/>
              </w:rPr>
              <w:t>Reload Music</w:t>
            </w:r>
            <w:r w:rsidR="00094875">
              <w:rPr>
                <w:sz w:val="18"/>
                <w:szCs w:val="18"/>
              </w:rPr>
              <w:t>,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w:t>
            </w:r>
            <w:r w:rsidR="005B33D0">
              <w:rPr>
                <w:sz w:val="18"/>
                <w:szCs w:val="18"/>
              </w:rPr>
              <w:t>A</w:t>
            </w:r>
            <w:r w:rsidR="008F6E2F">
              <w:rPr>
                <w:sz w:val="18"/>
                <w:szCs w:val="18"/>
              </w:rPr>
              <w:t>larm Time S</w:t>
            </w:r>
            <w:r w:rsidR="005B33D0">
              <w:rPr>
                <w:sz w:val="18"/>
                <w:szCs w:val="18"/>
              </w:rPr>
              <w:t>et</w:t>
            </w:r>
            <w:r w:rsidR="002F33DD">
              <w:rPr>
                <w:sz w:val="18"/>
                <w:szCs w:val="18"/>
              </w:rPr>
              <w:t xml:space="preserve"> (Hours), Alarm Set (Minutes)</w:t>
            </w:r>
            <w:r w:rsidR="00094875">
              <w:rPr>
                <w:sz w:val="18"/>
                <w:szCs w:val="18"/>
              </w:rPr>
              <w:t>, Streaming</w:t>
            </w:r>
            <w:r w:rsidRPr="00C707D9">
              <w:rPr>
                <w:sz w:val="18"/>
                <w:szCs w:val="18"/>
              </w:rPr>
              <w:t>:</w:t>
            </w:r>
            <w:r w:rsidR="00A1405E" w:rsidRPr="0024797B">
              <w:rPr>
                <w:sz w:val="18"/>
                <w:szCs w:val="18"/>
              </w:rPr>
              <w:br/>
              <w:t> </w:t>
            </w:r>
          </w:p>
        </w:tc>
        <w:tc>
          <w:tcPr>
            <w:tcW w:w="1616" w:type="dxa"/>
            <w:hideMark/>
          </w:tcPr>
          <w:p w14:paraId="3D07F5E3"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570E2F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457" w:type="dxa"/>
            <w:hideMark/>
          </w:tcPr>
          <w:p w14:paraId="06C05EA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CFCBBD6"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377" w:type="dxa"/>
            <w:hideMark/>
          </w:tcPr>
          <w:p w14:paraId="26BEC1E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F22A258" w14:textId="77777777" w:rsidR="00A1405E" w:rsidRPr="0024797B" w:rsidRDefault="008F6E2F"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Cycle through Random, Consume,  Repeat, Reload Music,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Pr="008F6E2F">
              <w:rPr>
                <w:sz w:val="18"/>
                <w:szCs w:val="18"/>
              </w:rPr>
              <w:t xml:space="preserve"> </w:t>
            </w:r>
            <w:r w:rsidR="00094875">
              <w:rPr>
                <w:sz w:val="18"/>
                <w:szCs w:val="18"/>
              </w:rPr>
              <w:t xml:space="preserve">, </w:t>
            </w:r>
            <w:r w:rsidRPr="008F6E2F">
              <w:rPr>
                <w:sz w:val="18"/>
                <w:szCs w:val="18"/>
              </w:rPr>
              <w:t>A</w:t>
            </w:r>
            <w:r>
              <w:rPr>
                <w:sz w:val="18"/>
                <w:szCs w:val="18"/>
              </w:rPr>
              <w:t>larm Time S</w:t>
            </w:r>
            <w:r w:rsidRPr="008F6E2F">
              <w:rPr>
                <w:sz w:val="18"/>
                <w:szCs w:val="18"/>
              </w:rPr>
              <w:t>et</w:t>
            </w:r>
            <w:r w:rsidR="00094875">
              <w:rPr>
                <w:sz w:val="18"/>
                <w:szCs w:val="18"/>
              </w:rPr>
              <w:t xml:space="preserve"> and Streaming</w:t>
            </w:r>
          </w:p>
        </w:tc>
        <w:tc>
          <w:tcPr>
            <w:tcW w:w="1880" w:type="dxa"/>
            <w:hideMark/>
          </w:tcPr>
          <w:p w14:paraId="6EBB16D5"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A67D5CE" w14:textId="77777777" w:rsidR="00A1405E" w:rsidRPr="008F6E2F"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 xml:space="preserve">Cycle through </w:t>
            </w:r>
            <w:r w:rsidR="008F6E2F" w:rsidRPr="008F6E2F">
              <w:rPr>
                <w:sz w:val="18"/>
                <w:szCs w:val="18"/>
              </w:rPr>
              <w:t>Random, Consume,  Repeat, Reload Music, Timer,</w:t>
            </w:r>
            <w:r w:rsidR="00E62DF7">
              <w:rPr>
                <w:sz w:val="18"/>
                <w:szCs w:val="18"/>
              </w:rPr>
              <w:t xml:space="preserve"> </w:t>
            </w:r>
            <w:r w:rsidR="00094875">
              <w:rPr>
                <w:sz w:val="18"/>
                <w:szCs w:val="18"/>
              </w:rPr>
              <w:t xml:space="preserve"> </w:t>
            </w:r>
            <w:r w:rsidR="00094875" w:rsidRPr="008F6E2F">
              <w:rPr>
                <w:sz w:val="18"/>
                <w:szCs w:val="18"/>
              </w:rPr>
              <w:t>A</w:t>
            </w:r>
            <w:r w:rsidR="00094875">
              <w:rPr>
                <w:sz w:val="18"/>
                <w:szCs w:val="18"/>
              </w:rPr>
              <w:t>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Time S</w:t>
            </w:r>
            <w:r w:rsidR="00094875" w:rsidRPr="008F6E2F">
              <w:rPr>
                <w:sz w:val="18"/>
                <w:szCs w:val="18"/>
              </w:rPr>
              <w:t>et</w:t>
            </w:r>
            <w:r w:rsidR="00094875">
              <w:rPr>
                <w:sz w:val="18"/>
                <w:szCs w:val="18"/>
              </w:rPr>
              <w:t xml:space="preserve"> and Streaming:</w:t>
            </w:r>
          </w:p>
        </w:tc>
      </w:tr>
      <w:tr w:rsidR="006554CE" w:rsidRPr="00A1405E" w14:paraId="19FD88E0"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3F6EA099" w14:textId="77777777" w:rsidR="00C707D9" w:rsidRDefault="00C707D9" w:rsidP="00213B23">
            <w:pPr>
              <w:pStyle w:val="NoSpacing"/>
              <w:rPr>
                <w:sz w:val="18"/>
                <w:szCs w:val="18"/>
              </w:rPr>
            </w:pPr>
            <w:r>
              <w:rPr>
                <w:sz w:val="18"/>
                <w:szCs w:val="18"/>
              </w:rPr>
              <w:t>Mode =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006435BA">
              <w:rPr>
                <w:sz w:val="18"/>
                <w:szCs w:val="18"/>
              </w:rPr>
              <w:t xml:space="preserve"> </w:t>
            </w:r>
            <w:r w:rsidR="006435BA" w:rsidRPr="006435BA">
              <w:rPr>
                <w:sz w:val="18"/>
                <w:szCs w:val="18"/>
              </w:rPr>
              <w:t>(1)</w:t>
            </w:r>
          </w:p>
          <w:p w14:paraId="1213E7E0" w14:textId="77777777" w:rsidR="00E542E3" w:rsidRPr="00C707D9" w:rsidRDefault="00E542E3" w:rsidP="00213B23">
            <w:pPr>
              <w:pStyle w:val="NoSpacing"/>
              <w:rPr>
                <w:b w:val="0"/>
                <w:sz w:val="18"/>
                <w:szCs w:val="18"/>
              </w:rPr>
            </w:pPr>
            <w:r w:rsidRPr="00C707D9">
              <w:rPr>
                <w:sz w:val="18"/>
                <w:szCs w:val="18"/>
              </w:rPr>
              <w:t>Line 1: Time</w:t>
            </w:r>
            <w:r w:rsidRPr="00C707D9">
              <w:rPr>
                <w:sz w:val="18"/>
                <w:szCs w:val="18"/>
              </w:rPr>
              <w:br/>
              <w:t>Line 2: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Pr="00C707D9">
              <w:rPr>
                <w:sz w:val="18"/>
                <w:szCs w:val="18"/>
              </w:rPr>
              <w:t xml:space="preserve"> feed</w:t>
            </w:r>
          </w:p>
          <w:p w14:paraId="20B32B22" w14:textId="77777777" w:rsidR="00E542E3" w:rsidRPr="0024797B" w:rsidRDefault="00E542E3" w:rsidP="00213B23">
            <w:pPr>
              <w:pStyle w:val="NoSpacing"/>
              <w:rPr>
                <w:sz w:val="18"/>
                <w:szCs w:val="18"/>
              </w:rPr>
            </w:pPr>
          </w:p>
        </w:tc>
        <w:tc>
          <w:tcPr>
            <w:tcW w:w="1616" w:type="dxa"/>
            <w:hideMark/>
          </w:tcPr>
          <w:p w14:paraId="148A7805"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1F2B01EE"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4FF5BE15"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218A156E"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964E2B8"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3E5A8ACE"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328BD222"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39093F43"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up</w:t>
            </w:r>
          </w:p>
        </w:tc>
        <w:tc>
          <w:tcPr>
            <w:tcW w:w="1880" w:type="dxa"/>
            <w:hideMark/>
          </w:tcPr>
          <w:p w14:paraId="32CCD02C"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765AF1DC"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down</w:t>
            </w:r>
          </w:p>
        </w:tc>
      </w:tr>
      <w:tr w:rsidR="00E542E3" w:rsidRPr="00A1405E" w14:paraId="758F4A26"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2E78A7E8" w14:textId="77777777" w:rsidR="00C707D9" w:rsidRDefault="00C707D9" w:rsidP="00213B23">
            <w:pPr>
              <w:pStyle w:val="NoSpacing"/>
              <w:rPr>
                <w:sz w:val="18"/>
                <w:szCs w:val="18"/>
              </w:rPr>
            </w:pPr>
            <w:r>
              <w:rPr>
                <w:sz w:val="18"/>
                <w:szCs w:val="18"/>
              </w:rPr>
              <w:t>MODE = IP address</w:t>
            </w:r>
          </w:p>
          <w:p w14:paraId="65CE4167" w14:textId="77777777" w:rsidR="00E542E3" w:rsidRPr="00C707D9" w:rsidRDefault="00E542E3" w:rsidP="00213B23">
            <w:pPr>
              <w:pStyle w:val="NoSpacing"/>
              <w:rPr>
                <w:b w:val="0"/>
                <w:sz w:val="18"/>
                <w:szCs w:val="18"/>
              </w:rPr>
            </w:pPr>
            <w:r w:rsidRPr="00C707D9">
              <w:rPr>
                <w:sz w:val="18"/>
                <w:szCs w:val="18"/>
              </w:rPr>
              <w:t>Line 1: IP address</w:t>
            </w:r>
            <w:r w:rsidRPr="00C707D9">
              <w:rPr>
                <w:sz w:val="18"/>
                <w:szCs w:val="18"/>
              </w:rPr>
              <w:br/>
              <w:t xml:space="preserve">Line 2: Station or Track </w:t>
            </w:r>
          </w:p>
        </w:tc>
        <w:tc>
          <w:tcPr>
            <w:tcW w:w="1616" w:type="dxa"/>
            <w:hideMark/>
          </w:tcPr>
          <w:p w14:paraId="34AFE941"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B943E79"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p w14:paraId="612D9C52"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457" w:type="dxa"/>
            <w:hideMark/>
          </w:tcPr>
          <w:p w14:paraId="2DD2D30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0BF57F58"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p w14:paraId="64230C5D"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377" w:type="dxa"/>
            <w:hideMark/>
          </w:tcPr>
          <w:p w14:paraId="2F9E2AD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1DF73BE"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 or radio station</w:t>
            </w:r>
          </w:p>
        </w:tc>
        <w:tc>
          <w:tcPr>
            <w:tcW w:w="1880" w:type="dxa"/>
            <w:hideMark/>
          </w:tcPr>
          <w:p w14:paraId="54682BD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B66E5EB"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or radio station </w:t>
            </w:r>
          </w:p>
        </w:tc>
      </w:tr>
    </w:tbl>
    <w:p w14:paraId="151C9595" w14:textId="77777777" w:rsidR="00325C96" w:rsidRDefault="0071654C" w:rsidP="006435BA">
      <w:pPr>
        <w:pStyle w:val="NoSpacing"/>
      </w:pPr>
      <w:r w:rsidRPr="0071654C">
        <w:rPr>
          <w:noProof/>
          <w:lang w:eastAsia="en-GB"/>
        </w:rPr>
        <w:drawing>
          <wp:anchor distT="0" distB="0" distL="114300" distR="114300" simplePos="0" relativeHeight="251630592" behindDoc="1" locked="0" layoutInCell="1" allowOverlap="1" wp14:anchorId="13D1DC83" wp14:editId="247D102B">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325C96">
        <w:t>Note:</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rsidR="006435BA">
        <w:t xml:space="preserve"> mode is skipped.</w:t>
      </w:r>
      <w:r>
        <w:t xml:space="preserve"> </w:t>
      </w:r>
    </w:p>
    <w:p w14:paraId="04A33FB0" w14:textId="77777777" w:rsidR="00E542E3" w:rsidRDefault="0071654C" w:rsidP="006435BA">
      <w:pPr>
        <w:pStyle w:val="NoSpacing"/>
      </w:pPr>
      <w:r>
        <w:t>If it contains an invalid RSS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this will b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05CEEC27" w14:textId="77777777" w:rsidR="006435BA" w:rsidRPr="006435BA" w:rsidRDefault="006435BA" w:rsidP="006435BA">
      <w:pPr>
        <w:pStyle w:val="NoSpacing"/>
      </w:pPr>
    </w:p>
    <w:p w14:paraId="6E4643E5" w14:textId="77777777" w:rsidR="00213B23" w:rsidRDefault="00213B23" w:rsidP="00213B23">
      <w:pPr>
        <w:pStyle w:val="NoSpacing"/>
        <w:rPr>
          <w:rFonts w:asciiTheme="majorHAnsi" w:eastAsiaTheme="majorEastAsia" w:hAnsiTheme="majorHAnsi" w:cstheme="majorBidi"/>
          <w:color w:val="4F81BD" w:themeColor="accent1"/>
        </w:rPr>
      </w:pPr>
      <w:r>
        <w:br w:type="page"/>
      </w:r>
    </w:p>
    <w:p w14:paraId="18A79D15" w14:textId="77777777" w:rsidR="00C9656B" w:rsidRPr="00A1405E" w:rsidRDefault="00C83360" w:rsidP="0053297E">
      <w:pPr>
        <w:pStyle w:val="Heading3"/>
      </w:pPr>
      <w:bookmarkStart w:id="522" w:name="_Toc532457515"/>
      <w:r>
        <w:lastRenderedPageBreak/>
        <w:t>Radios with r</w:t>
      </w:r>
      <w:r w:rsidR="00C9656B">
        <w:t>otary encoder</w:t>
      </w:r>
      <w:r>
        <w:t>s</w:t>
      </w:r>
      <w:r w:rsidR="00C9656B">
        <w:t xml:space="preserve"> operation</w:t>
      </w:r>
      <w:bookmarkEnd w:id="522"/>
    </w:p>
    <w:p w14:paraId="7141EFE4" w14:textId="77777777" w:rsidR="0061379B" w:rsidRDefault="00CB1374" w:rsidP="00C9656B">
      <w:pPr>
        <w:pStyle w:val="NoSpacing"/>
      </w:pPr>
      <w:r>
        <w:t xml:space="preserve">This option is for a radio </w:t>
      </w:r>
      <w:r w:rsidR="0061379B">
        <w:t>with rotary</w:t>
      </w:r>
      <w:r w:rsidR="00C9656B">
        <w:t xml:space="preserve">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w:t>
      </w:r>
      <w:r w:rsidR="00C64242">
        <w:t>Likewise,</w:t>
      </w:r>
      <w:r w:rsidR="0061379B">
        <w:t xml:space="preserve"> the tuner knob when pushed in is the </w:t>
      </w:r>
      <w:r w:rsidR="0061379B" w:rsidRPr="00192A21">
        <w:rPr>
          <w:b/>
        </w:rPr>
        <w:t>Menu</w:t>
      </w:r>
      <w:r w:rsidR="0061379B">
        <w:t xml:space="preserve"> switch.</w:t>
      </w:r>
    </w:p>
    <w:p w14:paraId="099CDFB0" w14:textId="77777777"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14:paraId="043C232F" w14:textId="77777777" w:rsidTr="00C9656B">
        <w:trPr>
          <w:tblCellSpacing w:w="0" w:type="dxa"/>
        </w:trPr>
        <w:tc>
          <w:tcPr>
            <w:tcW w:w="0" w:type="auto"/>
            <w:hideMark/>
          </w:tcPr>
          <w:p w14:paraId="623E1F1A" w14:textId="77777777"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121E636C" w14:textId="736A66E3" w:rsidR="00C9656B" w:rsidRDefault="00C9656B" w:rsidP="00C9656B">
      <w:pPr>
        <w:pStyle w:val="Caption"/>
        <w:keepNext/>
      </w:pPr>
      <w:bookmarkStart w:id="523" w:name="_Ref378763273"/>
      <w:bookmarkStart w:id="524" w:name="_Ref378763277"/>
      <w:bookmarkStart w:id="525" w:name="_Toc532457974"/>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5</w:t>
      </w:r>
      <w:r w:rsidR="0037287F">
        <w:rPr>
          <w:noProof/>
        </w:rPr>
        <w:fldChar w:fldCharType="end"/>
      </w:r>
      <w:bookmarkEnd w:id="523"/>
      <w:r>
        <w:t xml:space="preserve"> Rotary Encoder Knob Operation</w:t>
      </w:r>
      <w:bookmarkEnd w:id="524"/>
      <w:bookmarkEnd w:id="525"/>
    </w:p>
    <w:tbl>
      <w:tblPr>
        <w:tblStyle w:val="LightList1"/>
        <w:tblW w:w="4813" w:type="pct"/>
        <w:tblLook w:val="04A0" w:firstRow="1" w:lastRow="0" w:firstColumn="1" w:lastColumn="0" w:noHBand="0" w:noVBand="1"/>
      </w:tblPr>
      <w:tblGrid>
        <w:gridCol w:w="2035"/>
        <w:gridCol w:w="1195"/>
        <w:gridCol w:w="1842"/>
        <w:gridCol w:w="1981"/>
        <w:gridCol w:w="1843"/>
      </w:tblGrid>
      <w:tr w:rsidR="006B6829" w:rsidRPr="00A1405E" w14:paraId="18926A84" w14:textId="77777777" w:rsidTr="00325C96">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5" w:type="dxa"/>
            <w:hideMark/>
          </w:tcPr>
          <w:p w14:paraId="32D8D331" w14:textId="77777777" w:rsidR="006B6829" w:rsidRPr="00213B23" w:rsidRDefault="006B6829" w:rsidP="00213B23">
            <w:pPr>
              <w:pStyle w:val="NoSpacing"/>
              <w:rPr>
                <w:rFonts w:cstheme="minorHAnsi"/>
              </w:rPr>
            </w:pPr>
          </w:p>
        </w:tc>
        <w:tc>
          <w:tcPr>
            <w:tcW w:w="3037" w:type="dxa"/>
            <w:gridSpan w:val="2"/>
            <w:hideMark/>
          </w:tcPr>
          <w:p w14:paraId="432AD80A"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Volume knob</w:t>
            </w:r>
          </w:p>
        </w:tc>
        <w:tc>
          <w:tcPr>
            <w:tcW w:w="3824" w:type="dxa"/>
            <w:gridSpan w:val="2"/>
            <w:hideMark/>
          </w:tcPr>
          <w:p w14:paraId="5DAEDE48"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Tuner knob</w:t>
            </w:r>
          </w:p>
        </w:tc>
      </w:tr>
      <w:tr w:rsidR="006B6829" w:rsidRPr="00A1405E" w14:paraId="3CE4352F" w14:textId="77777777" w:rsidTr="00325C96">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5" w:type="dxa"/>
            <w:hideMark/>
          </w:tcPr>
          <w:p w14:paraId="440D152E" w14:textId="77777777" w:rsidR="006B6829" w:rsidRPr="00213B23" w:rsidRDefault="006B6829" w:rsidP="00213B23">
            <w:pPr>
              <w:pStyle w:val="NoSpacing"/>
              <w:rPr>
                <w:rFonts w:cstheme="minorHAnsi"/>
                <w:sz w:val="18"/>
                <w:szCs w:val="18"/>
              </w:rPr>
            </w:pPr>
            <w:r w:rsidRPr="00213B23">
              <w:rPr>
                <w:rFonts w:cstheme="minorHAnsi"/>
                <w:sz w:val="18"/>
                <w:szCs w:val="18"/>
              </w:rPr>
              <w:t>LCD</w:t>
            </w:r>
            <w:r w:rsidR="0037287F" w:rsidRPr="00213B23">
              <w:rPr>
                <w:rFonts w:cstheme="minorHAnsi"/>
                <w:sz w:val="18"/>
                <w:szCs w:val="18"/>
              </w:rPr>
              <w:fldChar w:fldCharType="begin"/>
            </w:r>
            <w:r w:rsidR="000E0921" w:rsidRPr="00213B23">
              <w:rPr>
                <w:rFonts w:cstheme="minorHAnsi"/>
                <w:sz w:val="18"/>
                <w:szCs w:val="18"/>
              </w:rPr>
              <w:instrText xml:space="preserve"> XE "LCD" </w:instrText>
            </w:r>
            <w:r w:rsidR="0037287F" w:rsidRPr="00213B23">
              <w:rPr>
                <w:rFonts w:cstheme="minorHAnsi"/>
                <w:sz w:val="18"/>
                <w:szCs w:val="18"/>
              </w:rPr>
              <w:fldChar w:fldCharType="end"/>
            </w:r>
            <w:r w:rsidRPr="00213B23">
              <w:rPr>
                <w:rFonts w:cstheme="minorHAnsi"/>
                <w:sz w:val="18"/>
                <w:szCs w:val="18"/>
              </w:rPr>
              <w:t xml:space="preserve"> Display Mode</w:t>
            </w:r>
          </w:p>
        </w:tc>
        <w:tc>
          <w:tcPr>
            <w:tcW w:w="1195" w:type="dxa"/>
            <w:hideMark/>
          </w:tcPr>
          <w:p w14:paraId="44F26DA3"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2" w:type="dxa"/>
            <w:hideMark/>
          </w:tcPr>
          <w:p w14:paraId="2364DD9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c>
          <w:tcPr>
            <w:tcW w:w="1981" w:type="dxa"/>
            <w:hideMark/>
          </w:tcPr>
          <w:p w14:paraId="6F956F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3" w:type="dxa"/>
            <w:hideMark/>
          </w:tcPr>
          <w:p w14:paraId="52D1277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r>
      <w:tr w:rsidR="006B6829" w:rsidRPr="00A1405E" w14:paraId="71BA55A3"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9D918F4" w14:textId="77777777" w:rsidR="006B6829" w:rsidRPr="00213B23" w:rsidRDefault="006B6829" w:rsidP="00213B23">
            <w:pPr>
              <w:pStyle w:val="NoSpacing"/>
              <w:rPr>
                <w:rFonts w:cstheme="minorHAnsi"/>
                <w:sz w:val="18"/>
                <w:szCs w:val="18"/>
              </w:rPr>
            </w:pPr>
            <w:r w:rsidRPr="00213B23">
              <w:rPr>
                <w:rFonts w:cstheme="minorHAnsi"/>
                <w:sz w:val="18"/>
                <w:szCs w:val="18"/>
              </w:rPr>
              <w:t>Mode = TIME</w:t>
            </w:r>
          </w:p>
          <w:p w14:paraId="389F0A0E"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 xml:space="preserve">Line 2: Station or Track </w:t>
            </w:r>
            <w:r w:rsidRPr="00213B23">
              <w:rPr>
                <w:rFonts w:cstheme="minorHAnsi"/>
                <w:sz w:val="18"/>
                <w:szCs w:val="18"/>
              </w:rPr>
              <w:br/>
              <w:t> </w:t>
            </w:r>
          </w:p>
        </w:tc>
        <w:tc>
          <w:tcPr>
            <w:tcW w:w="1195" w:type="dxa"/>
            <w:hideMark/>
          </w:tcPr>
          <w:p w14:paraId="4851848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A55961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406BDDE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2CAFF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1E67C11F"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D6877B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7BC461F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37EF486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1D41BFE1"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14743877"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49A6F696"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RADIO</w:t>
            </w:r>
            <w:r w:rsidRPr="00213B23">
              <w:rPr>
                <w:rFonts w:cstheme="minorHAnsi"/>
                <w:sz w:val="18"/>
                <w:szCs w:val="18"/>
              </w:rPr>
              <w:br/>
              <w:t>Line 1: Search:</w:t>
            </w:r>
            <w:r w:rsidRPr="00213B23">
              <w:rPr>
                <w:rFonts w:cstheme="minorHAnsi"/>
                <w:sz w:val="18"/>
                <w:szCs w:val="18"/>
              </w:rPr>
              <w:br/>
              <w:t>Line2:  Radio Station</w:t>
            </w:r>
            <w:r w:rsidRPr="00213B23">
              <w:rPr>
                <w:rFonts w:cstheme="minorHAnsi"/>
                <w:sz w:val="18"/>
                <w:szCs w:val="18"/>
              </w:rPr>
              <w:br/>
              <w:t> </w:t>
            </w:r>
          </w:p>
        </w:tc>
        <w:tc>
          <w:tcPr>
            <w:tcW w:w="1195" w:type="dxa"/>
            <w:hideMark/>
          </w:tcPr>
          <w:p w14:paraId="254EABAA"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61C640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1A37825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E903D3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5E89394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16637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up radio station</w:t>
            </w:r>
          </w:p>
        </w:tc>
        <w:tc>
          <w:tcPr>
            <w:tcW w:w="1843" w:type="dxa"/>
            <w:hideMark/>
          </w:tcPr>
          <w:p w14:paraId="5959B4CC"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179EB3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down radio station</w:t>
            </w:r>
          </w:p>
        </w:tc>
      </w:tr>
      <w:tr w:rsidR="006B6829" w:rsidRPr="00A1405E" w14:paraId="7835EA09"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7E6AC9DD"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61CF2D27"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MUSIC LIBRARY</w:t>
            </w:r>
            <w:r w:rsidRPr="00213B23">
              <w:rPr>
                <w:rFonts w:cstheme="minorHAnsi"/>
                <w:sz w:val="18"/>
                <w:szCs w:val="18"/>
              </w:rPr>
              <w:br/>
              <w:t>Line 1: Search</w:t>
            </w:r>
            <w:r w:rsidRPr="00213B23">
              <w:rPr>
                <w:rFonts w:cstheme="minorHAnsi"/>
                <w:sz w:val="18"/>
                <w:szCs w:val="18"/>
              </w:rPr>
              <w:br/>
              <w:t>Line2: MusicTrack/Artist</w:t>
            </w:r>
            <w:r w:rsidRPr="00213B23">
              <w:rPr>
                <w:rFonts w:cstheme="minorHAnsi"/>
                <w:sz w:val="18"/>
                <w:szCs w:val="18"/>
              </w:rPr>
              <w:br/>
              <w:t> </w:t>
            </w:r>
          </w:p>
        </w:tc>
        <w:tc>
          <w:tcPr>
            <w:tcW w:w="1195" w:type="dxa"/>
            <w:hideMark/>
          </w:tcPr>
          <w:p w14:paraId="6404136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B690EE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artists</w:t>
            </w:r>
          </w:p>
        </w:tc>
        <w:tc>
          <w:tcPr>
            <w:tcW w:w="1842" w:type="dxa"/>
            <w:hideMark/>
          </w:tcPr>
          <w:p w14:paraId="586DFF32"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EE4195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down through artists</w:t>
            </w:r>
          </w:p>
        </w:tc>
        <w:tc>
          <w:tcPr>
            <w:tcW w:w="1981" w:type="dxa"/>
            <w:hideMark/>
          </w:tcPr>
          <w:p w14:paraId="5FAD52A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748E36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w:t>
            </w:r>
          </w:p>
        </w:tc>
        <w:tc>
          <w:tcPr>
            <w:tcW w:w="1843" w:type="dxa"/>
            <w:hideMark/>
          </w:tcPr>
          <w:p w14:paraId="6247CCB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78659F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w:t>
            </w:r>
          </w:p>
        </w:tc>
      </w:tr>
      <w:tr w:rsidR="006B6829" w:rsidRPr="00A1405E" w14:paraId="40A192E8"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476059F9" w14:textId="77777777" w:rsidR="006B6829" w:rsidRPr="00213B23" w:rsidRDefault="006B6829" w:rsidP="00213B23">
            <w:pPr>
              <w:pStyle w:val="NoSpacing"/>
              <w:rPr>
                <w:rFonts w:cstheme="minorHAnsi"/>
                <w:sz w:val="18"/>
                <w:szCs w:val="18"/>
              </w:rPr>
            </w:pPr>
            <w:r w:rsidRPr="00213B23">
              <w:rPr>
                <w:rFonts w:cstheme="minorHAnsi"/>
                <w:sz w:val="18"/>
                <w:szCs w:val="18"/>
              </w:rPr>
              <w:t>Mode = SOURCE</w:t>
            </w:r>
          </w:p>
          <w:p w14:paraId="5668854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nput S</w:t>
            </w:r>
            <w:r w:rsidR="00152ACD" w:rsidRPr="00213B23">
              <w:rPr>
                <w:rFonts w:cstheme="minorHAnsi"/>
                <w:sz w:val="18"/>
                <w:szCs w:val="18"/>
              </w:rPr>
              <w:t>ource:</w:t>
            </w:r>
            <w:r w:rsidR="00152ACD" w:rsidRPr="00213B23">
              <w:rPr>
                <w:rFonts w:cstheme="minorHAnsi"/>
                <w:sz w:val="18"/>
                <w:szCs w:val="18"/>
              </w:rPr>
              <w:br/>
            </w:r>
            <w:r w:rsidR="00221389" w:rsidRPr="00213B23">
              <w:rPr>
                <w:rFonts w:cstheme="minorHAnsi"/>
                <w:sz w:val="18"/>
                <w:szCs w:val="18"/>
              </w:rPr>
              <w:t>Line2: Radio or Media playlist or Airplay</w:t>
            </w:r>
            <w:r w:rsidRPr="00213B23">
              <w:rPr>
                <w:rFonts w:cstheme="minorHAnsi"/>
                <w:sz w:val="18"/>
                <w:szCs w:val="18"/>
              </w:rPr>
              <w:br/>
              <w:t> </w:t>
            </w:r>
          </w:p>
        </w:tc>
        <w:tc>
          <w:tcPr>
            <w:tcW w:w="1195" w:type="dxa"/>
            <w:hideMark/>
          </w:tcPr>
          <w:p w14:paraId="02CE4DF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F90B2CD"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2D28284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842" w:type="dxa"/>
            <w:hideMark/>
          </w:tcPr>
          <w:p w14:paraId="789F3444"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EA4FF2E"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6ADE3F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981" w:type="dxa"/>
            <w:hideMark/>
          </w:tcPr>
          <w:p w14:paraId="6B382A9B"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4C7733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up through</w:t>
            </w:r>
            <w:r w:rsidR="006B6829" w:rsidRPr="00213B23">
              <w:rPr>
                <w:rFonts w:cstheme="minorHAnsi"/>
                <w:sz w:val="18"/>
                <w:szCs w:val="18"/>
              </w:rPr>
              <w:t xml:space="preserve"> </w:t>
            </w:r>
            <w:r w:rsidRPr="00213B23">
              <w:rPr>
                <w:rFonts w:cstheme="minorHAnsi"/>
                <w:sz w:val="18"/>
                <w:szCs w:val="18"/>
              </w:rPr>
              <w:t xml:space="preserve">Airplay, </w:t>
            </w:r>
            <w:r w:rsidR="006B6829" w:rsidRPr="00213B23">
              <w:rPr>
                <w:rFonts w:cstheme="minorHAnsi"/>
                <w:sz w:val="18"/>
                <w:szCs w:val="18"/>
              </w:rPr>
              <w:t>Radio and M</w:t>
            </w:r>
            <w:r w:rsidRPr="00213B23">
              <w:rPr>
                <w:rFonts w:cstheme="minorHAnsi"/>
                <w:sz w:val="18"/>
                <w:szCs w:val="18"/>
              </w:rPr>
              <w:t>edia</w:t>
            </w:r>
            <w:r w:rsidR="006B6829" w:rsidRPr="00213B23">
              <w:rPr>
                <w:rFonts w:cstheme="minorHAnsi"/>
                <w:sz w:val="18"/>
                <w:szCs w:val="18"/>
              </w:rPr>
              <w:t xml:space="preserve"> </w:t>
            </w:r>
            <w:r w:rsidRPr="00213B23">
              <w:rPr>
                <w:rFonts w:cstheme="minorHAnsi"/>
                <w:sz w:val="18"/>
                <w:szCs w:val="18"/>
              </w:rPr>
              <w:t>playlists</w:t>
            </w:r>
          </w:p>
        </w:tc>
        <w:tc>
          <w:tcPr>
            <w:tcW w:w="1843" w:type="dxa"/>
            <w:hideMark/>
          </w:tcPr>
          <w:p w14:paraId="529C0F5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48069C2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down through Airplay, Radio and Media playlists</w:t>
            </w:r>
          </w:p>
        </w:tc>
      </w:tr>
      <w:tr w:rsidR="006B6829" w:rsidRPr="00A1405E" w14:paraId="332814B8"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18DA919" w14:textId="77777777" w:rsidR="006B6829" w:rsidRPr="00213B23" w:rsidRDefault="006B6829" w:rsidP="00213B23">
            <w:pPr>
              <w:pStyle w:val="NoSpacing"/>
              <w:rPr>
                <w:rFonts w:cstheme="minorHAnsi"/>
                <w:sz w:val="18"/>
                <w:szCs w:val="18"/>
              </w:rPr>
            </w:pPr>
            <w:r w:rsidRPr="00213B23">
              <w:rPr>
                <w:rFonts w:cstheme="minorHAnsi"/>
                <w:sz w:val="18"/>
                <w:szCs w:val="18"/>
              </w:rPr>
              <w:t>Mode = OPTIONS</w:t>
            </w:r>
          </w:p>
          <w:p w14:paraId="029CDD42"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Line 1: Menu Selection </w:t>
            </w:r>
            <w:r w:rsidRPr="00213B23">
              <w:rPr>
                <w:rFonts w:cstheme="minorHAnsi"/>
                <w:sz w:val="18"/>
                <w:szCs w:val="18"/>
              </w:rPr>
              <w:br/>
              <w:t>Line 2: &lt;option&gt;</w:t>
            </w:r>
          </w:p>
          <w:p w14:paraId="56E0D0CB"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Options </w:t>
            </w:r>
            <w:r w:rsidR="005B33D0" w:rsidRPr="00213B23">
              <w:rPr>
                <w:rFonts w:cstheme="minorHAnsi"/>
                <w:sz w:val="18"/>
                <w:szCs w:val="18"/>
              </w:rPr>
              <w:t>are Random</w:t>
            </w:r>
            <w:r w:rsidR="0037287F" w:rsidRPr="00213B23">
              <w:rPr>
                <w:rFonts w:cstheme="minorHAnsi"/>
                <w:sz w:val="18"/>
                <w:szCs w:val="18"/>
              </w:rPr>
              <w:fldChar w:fldCharType="begin"/>
            </w:r>
            <w:r w:rsidR="005545E1" w:rsidRPr="00213B23">
              <w:rPr>
                <w:rFonts w:cstheme="minorHAnsi"/>
                <w:sz w:val="18"/>
                <w:szCs w:val="18"/>
              </w:rPr>
              <w:instrText xml:space="preserve"> XE "Random" </w:instrText>
            </w:r>
            <w:r w:rsidR="0037287F" w:rsidRPr="00213B23">
              <w:rPr>
                <w:rFonts w:cstheme="minorHAnsi"/>
                <w:sz w:val="18"/>
                <w:szCs w:val="18"/>
              </w:rPr>
              <w:fldChar w:fldCharType="end"/>
            </w:r>
            <w:r w:rsidR="005B33D0" w:rsidRPr="00213B23">
              <w:rPr>
                <w:rFonts w:cstheme="minorHAnsi"/>
                <w:sz w:val="18"/>
                <w:szCs w:val="18"/>
              </w:rPr>
              <w:t xml:space="preserve">, Consume,  Repeat, Reload Music, </w:t>
            </w:r>
            <w:r w:rsidR="00223714" w:rsidRPr="00213B23">
              <w:rPr>
                <w:rFonts w:cstheme="minorHAnsi"/>
                <w:sz w:val="18"/>
                <w:szCs w:val="18"/>
              </w:rPr>
              <w:t>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223714" w:rsidRPr="00213B23">
              <w:rPr>
                <w:rFonts w:cstheme="minorHAnsi"/>
                <w:sz w:val="18"/>
                <w:szCs w:val="18"/>
              </w:rPr>
              <w:t xml:space="preserve"> and Alarm Time</w:t>
            </w:r>
            <w:r w:rsidR="00320FB7" w:rsidRPr="00213B23">
              <w:rPr>
                <w:rFonts w:cstheme="minorHAnsi"/>
                <w:sz w:val="18"/>
                <w:szCs w:val="18"/>
              </w:rPr>
              <w:t>(Hours), Alarm Time(Minutes)</w:t>
            </w:r>
            <w:r w:rsidR="00223714" w:rsidRPr="00213B23">
              <w:rPr>
                <w:rFonts w:cstheme="minorHAnsi"/>
                <w:sz w:val="18"/>
                <w:szCs w:val="18"/>
              </w:rPr>
              <w:t xml:space="preserve"> set and Change</w:t>
            </w:r>
            <w:r w:rsidR="0080015D" w:rsidRPr="00213B23">
              <w:rPr>
                <w:rFonts w:cstheme="minorHAnsi"/>
                <w:sz w:val="18"/>
                <w:szCs w:val="18"/>
              </w:rPr>
              <w:t xml:space="preserve"> colo</w:t>
            </w:r>
            <w:r w:rsidR="00223714" w:rsidRPr="00213B23">
              <w:rPr>
                <w:rFonts w:cstheme="minorHAnsi"/>
                <w:sz w:val="18"/>
                <w:szCs w:val="18"/>
              </w:rPr>
              <w:t>u</w:t>
            </w:r>
            <w:r w:rsidR="0080015D" w:rsidRPr="00213B23">
              <w:rPr>
                <w:rFonts w:cstheme="minorHAnsi"/>
                <w:sz w:val="18"/>
                <w:szCs w:val="18"/>
              </w:rPr>
              <w:t>r</w:t>
            </w:r>
            <w:r w:rsidR="00223714" w:rsidRPr="00213B23">
              <w:rPr>
                <w:rFonts w:cstheme="minorHAnsi"/>
                <w:sz w:val="18"/>
                <w:szCs w:val="18"/>
              </w:rPr>
              <w:t>(1)</w:t>
            </w:r>
            <w:r w:rsidR="00ED45DF" w:rsidRPr="00213B23">
              <w:rPr>
                <w:rFonts w:cstheme="minorHAnsi"/>
                <w:sz w:val="18"/>
                <w:szCs w:val="18"/>
              </w:rPr>
              <w:t>, Streaming on/off.</w:t>
            </w:r>
            <w:r w:rsidRPr="00213B23">
              <w:rPr>
                <w:rFonts w:cstheme="minorHAnsi"/>
                <w:sz w:val="18"/>
                <w:szCs w:val="18"/>
              </w:rPr>
              <w:br/>
              <w:t> </w:t>
            </w:r>
          </w:p>
        </w:tc>
        <w:tc>
          <w:tcPr>
            <w:tcW w:w="1195" w:type="dxa"/>
            <w:hideMark/>
          </w:tcPr>
          <w:p w14:paraId="09B6CED9"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52A0FCE"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842" w:type="dxa"/>
            <w:hideMark/>
          </w:tcPr>
          <w:p w14:paraId="79AD3BC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DB61B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981" w:type="dxa"/>
            <w:hideMark/>
          </w:tcPr>
          <w:p w14:paraId="4C407F4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15F797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w:t>
            </w:r>
            <w:r w:rsidR="00094875" w:rsidRPr="00213B23">
              <w:rPr>
                <w:rFonts w:cstheme="minorHAnsi"/>
                <w:sz w:val="18"/>
                <w:szCs w:val="18"/>
              </w:rPr>
              <w:t>,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094875" w:rsidRPr="00213B23">
              <w:rPr>
                <w:rFonts w:cstheme="minorHAnsi"/>
                <w:sz w:val="18"/>
                <w:szCs w:val="18"/>
              </w:rPr>
              <w:t xml:space="preserve"> Time Set</w:t>
            </w:r>
            <w:r w:rsidR="00223714" w:rsidRPr="00213B23">
              <w:rPr>
                <w:rFonts w:cstheme="minorHAnsi"/>
                <w:sz w:val="18"/>
                <w:szCs w:val="18"/>
              </w:rPr>
              <w:t xml:space="preserve">, </w:t>
            </w:r>
            <w:r w:rsidR="00094875" w:rsidRPr="00213B23">
              <w:rPr>
                <w:rFonts w:cstheme="minorHAnsi"/>
                <w:sz w:val="18"/>
                <w:szCs w:val="18"/>
              </w:rPr>
              <w:t>Streaming</w:t>
            </w:r>
            <w:r w:rsidR="00223714" w:rsidRPr="00213B23">
              <w:rPr>
                <w:rFonts w:cstheme="minorHAnsi"/>
                <w:sz w:val="18"/>
                <w:szCs w:val="18"/>
              </w:rPr>
              <w:t xml:space="preserve"> and Background colour(1)</w:t>
            </w:r>
          </w:p>
        </w:tc>
        <w:tc>
          <w:tcPr>
            <w:tcW w:w="1843" w:type="dxa"/>
            <w:hideMark/>
          </w:tcPr>
          <w:p w14:paraId="26C2DC2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C84F14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Pr="00213B23">
              <w:rPr>
                <w:rFonts w:cstheme="minorHAnsi"/>
                <w:sz w:val="18"/>
                <w:szCs w:val="18"/>
              </w:rPr>
              <w:t xml:space="preserve"> </w:t>
            </w:r>
            <w:r w:rsidR="00094875" w:rsidRPr="00213B23">
              <w:rPr>
                <w:rFonts w:cstheme="minorHAnsi"/>
                <w:sz w:val="18"/>
                <w:szCs w:val="18"/>
              </w:rPr>
              <w:t>, Alarm Time Set</w:t>
            </w:r>
            <w:r w:rsidR="00223714" w:rsidRPr="00213B23">
              <w:rPr>
                <w:rFonts w:cstheme="minorHAnsi"/>
                <w:sz w:val="18"/>
                <w:szCs w:val="18"/>
              </w:rPr>
              <w:t>,</w:t>
            </w:r>
            <w:r w:rsidR="00094875" w:rsidRPr="00213B23">
              <w:rPr>
                <w:rFonts w:cstheme="minorHAnsi"/>
                <w:sz w:val="18"/>
                <w:szCs w:val="18"/>
              </w:rPr>
              <w:t xml:space="preserve"> Streaming</w:t>
            </w:r>
            <w:r w:rsidR="00223714" w:rsidRPr="00213B23">
              <w:rPr>
                <w:rFonts w:cstheme="minorHAnsi"/>
                <w:sz w:val="18"/>
                <w:szCs w:val="18"/>
              </w:rPr>
              <w:t xml:space="preserve"> and Background colour(1) </w:t>
            </w:r>
          </w:p>
        </w:tc>
      </w:tr>
      <w:tr w:rsidR="006B6829" w:rsidRPr="00A1405E" w14:paraId="55A82FC3"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23AFA2F9" w14:textId="77777777" w:rsidR="006B6829" w:rsidRPr="00213B23" w:rsidRDefault="006B6829" w:rsidP="00213B23">
            <w:pPr>
              <w:pStyle w:val="NoSpacing"/>
              <w:rPr>
                <w:rFonts w:cstheme="minorHAnsi"/>
                <w:sz w:val="18"/>
                <w:szCs w:val="18"/>
              </w:rPr>
            </w:pPr>
            <w:r w:rsidRPr="00213B23">
              <w:rPr>
                <w:rFonts w:cstheme="minorHAnsi"/>
                <w:sz w:val="18"/>
                <w:szCs w:val="18"/>
              </w:rPr>
              <w:t>Mode =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w:t>
            </w:r>
            <w:r w:rsidR="00223714" w:rsidRPr="00213B23">
              <w:rPr>
                <w:rFonts w:cstheme="minorHAnsi"/>
                <w:sz w:val="18"/>
                <w:szCs w:val="18"/>
              </w:rPr>
              <w:t>(2</w:t>
            </w:r>
            <w:r w:rsidRPr="00213B23">
              <w:rPr>
                <w:rFonts w:cstheme="minorHAnsi"/>
                <w:sz w:val="18"/>
                <w:szCs w:val="18"/>
              </w:rPr>
              <w:t>)</w:t>
            </w:r>
          </w:p>
          <w:p w14:paraId="240BF2E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Line 2: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feed</w:t>
            </w:r>
          </w:p>
          <w:p w14:paraId="7972C748" w14:textId="77777777" w:rsidR="006B6829" w:rsidRPr="00213B23" w:rsidRDefault="006B6829" w:rsidP="00213B23">
            <w:pPr>
              <w:pStyle w:val="NoSpacing"/>
              <w:rPr>
                <w:rFonts w:cstheme="minorHAnsi"/>
                <w:sz w:val="18"/>
                <w:szCs w:val="18"/>
              </w:rPr>
            </w:pPr>
          </w:p>
        </w:tc>
        <w:tc>
          <w:tcPr>
            <w:tcW w:w="1195" w:type="dxa"/>
            <w:hideMark/>
          </w:tcPr>
          <w:p w14:paraId="435411E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B40021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319E170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842" w:type="dxa"/>
            <w:hideMark/>
          </w:tcPr>
          <w:p w14:paraId="18E586F7"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87760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56AC1CD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981" w:type="dxa"/>
            <w:hideMark/>
          </w:tcPr>
          <w:p w14:paraId="23DB9A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AB0FFA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334C358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DAD8A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4ED32574"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303D3A10" w14:textId="77777777" w:rsidR="006B6829" w:rsidRPr="00213B23" w:rsidRDefault="006B6829" w:rsidP="00213B23">
            <w:pPr>
              <w:pStyle w:val="NoSpacing"/>
              <w:rPr>
                <w:rFonts w:cstheme="minorHAnsi"/>
                <w:sz w:val="18"/>
                <w:szCs w:val="18"/>
              </w:rPr>
            </w:pPr>
            <w:r w:rsidRPr="00213B23">
              <w:rPr>
                <w:rFonts w:cstheme="minorHAnsi"/>
                <w:sz w:val="18"/>
                <w:szCs w:val="18"/>
              </w:rPr>
              <w:t>MODE = IP address</w:t>
            </w:r>
          </w:p>
          <w:p w14:paraId="37E932B5"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P address</w:t>
            </w:r>
            <w:r w:rsidRPr="00213B23">
              <w:rPr>
                <w:rFonts w:cstheme="minorHAnsi"/>
                <w:sz w:val="18"/>
                <w:szCs w:val="18"/>
              </w:rPr>
              <w:br/>
              <w:t xml:space="preserve">Line 2: Station or Track </w:t>
            </w:r>
          </w:p>
        </w:tc>
        <w:tc>
          <w:tcPr>
            <w:tcW w:w="1195" w:type="dxa"/>
            <w:hideMark/>
          </w:tcPr>
          <w:p w14:paraId="084B1AC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44E1F2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p w14:paraId="040DE82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842" w:type="dxa"/>
            <w:hideMark/>
          </w:tcPr>
          <w:p w14:paraId="248EB5A5"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1DB404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p w14:paraId="233CB1C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981" w:type="dxa"/>
            <w:hideMark/>
          </w:tcPr>
          <w:p w14:paraId="6A7C6FDC"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2DC4BF3"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 or radio station</w:t>
            </w:r>
          </w:p>
        </w:tc>
        <w:tc>
          <w:tcPr>
            <w:tcW w:w="1843" w:type="dxa"/>
            <w:hideMark/>
          </w:tcPr>
          <w:p w14:paraId="185A7AE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228B5C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or radio station </w:t>
            </w:r>
          </w:p>
        </w:tc>
      </w:tr>
    </w:tbl>
    <w:p w14:paraId="1550C4E2" w14:textId="77777777" w:rsidR="00325C96" w:rsidRDefault="00325C96" w:rsidP="00325C96">
      <w:pPr>
        <w:pStyle w:val="NoSpacing"/>
      </w:pPr>
      <w:bookmarkStart w:id="526" w:name="_Ref408419554"/>
      <w:bookmarkStart w:id="527" w:name="_Ref4084195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325C96" w14:paraId="3ADDA530" w14:textId="77777777" w:rsidTr="00325C96">
        <w:trPr>
          <w:trHeight w:val="620"/>
        </w:trPr>
        <w:tc>
          <w:tcPr>
            <w:tcW w:w="1242" w:type="dxa"/>
          </w:tcPr>
          <w:p w14:paraId="569DE199" w14:textId="77777777" w:rsidR="00325C96" w:rsidRDefault="00325C96" w:rsidP="00325C96">
            <w:pPr>
              <w:pStyle w:val="NoSpacing"/>
            </w:pPr>
            <w:r>
              <w:rPr>
                <w:noProof/>
                <w:lang w:eastAsia="en-GB"/>
              </w:rPr>
              <w:drawing>
                <wp:anchor distT="0" distB="0" distL="114300" distR="114300" simplePos="0" relativeHeight="251631616" behindDoc="1" locked="0" layoutInCell="1" allowOverlap="1" wp14:anchorId="65AC5A33" wp14:editId="6CE21A55">
                  <wp:simplePos x="0" y="0"/>
                  <wp:positionH relativeFrom="column">
                    <wp:posOffset>38100</wp:posOffset>
                  </wp:positionH>
                  <wp:positionV relativeFrom="paragraph">
                    <wp:posOffset>10795</wp:posOffset>
                  </wp:positionV>
                  <wp:extent cx="375285" cy="355600"/>
                  <wp:effectExtent l="19050" t="0" r="5715" b="0"/>
                  <wp:wrapTight wrapText="bothSides">
                    <wp:wrapPolygon edited="0">
                      <wp:start x="-1096" y="0"/>
                      <wp:lineTo x="-1096" y="20829"/>
                      <wp:lineTo x="21929" y="20829"/>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5600"/>
                          </a:xfrm>
                          <a:prstGeom prst="rect">
                            <a:avLst/>
                          </a:prstGeom>
                        </pic:spPr>
                      </pic:pic>
                    </a:graphicData>
                  </a:graphic>
                </wp:anchor>
              </w:drawing>
            </w:r>
          </w:p>
        </w:tc>
        <w:tc>
          <w:tcPr>
            <w:tcW w:w="8000" w:type="dxa"/>
          </w:tcPr>
          <w:p w14:paraId="01E4A013" w14:textId="77777777" w:rsidR="00325C96" w:rsidRDefault="00325C96" w:rsidP="00325C96">
            <w:pPr>
              <w:pStyle w:val="NoSpacing"/>
            </w:pPr>
            <w:r>
              <w:t>Note 1: The colour change option is only available for the AdaFruit</w:t>
            </w:r>
            <w:r w:rsidR="0037287F">
              <w:fldChar w:fldCharType="begin"/>
            </w:r>
            <w:r>
              <w:instrText xml:space="preserve"> XE "</w:instrText>
            </w:r>
            <w:r w:rsidRPr="008320DB">
              <w:instrText>AdaFruit</w:instrText>
            </w:r>
            <w:r>
              <w:instrText xml:space="preserve">" </w:instrText>
            </w:r>
            <w:r w:rsidR="0037287F">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rsidR="0037287F">
              <w:fldChar w:fldCharType="begin"/>
            </w:r>
            <w:r>
              <w:instrText xml:space="preserve"> XE "</w:instrText>
            </w:r>
            <w:r w:rsidRPr="00DA4E86">
              <w:instrText>RSS</w:instrText>
            </w:r>
            <w:r>
              <w:instrText xml:space="preserve">" </w:instrText>
            </w:r>
            <w:r w:rsidR="0037287F">
              <w:fldChar w:fldCharType="end"/>
            </w:r>
            <w:r>
              <w:t xml:space="preserve"> URL</w:t>
            </w:r>
            <w:r w:rsidR="0037287F">
              <w:fldChar w:fldCharType="begin"/>
            </w:r>
            <w:r>
              <w:instrText xml:space="preserve"> XE "</w:instrText>
            </w:r>
            <w:r w:rsidRPr="00860505">
              <w:instrText>URL</w:instrText>
            </w:r>
            <w:r>
              <w:instrText xml:space="preserve">" </w:instrText>
            </w:r>
            <w:r w:rsidR="0037287F">
              <w:fldChar w:fldCharType="end"/>
            </w:r>
            <w:r>
              <w:t xml:space="preserve"> then the RSS mode is skipped.</w:t>
            </w:r>
          </w:p>
        </w:tc>
      </w:tr>
    </w:tbl>
    <w:p w14:paraId="6416E353" w14:textId="77777777" w:rsidR="00325C96" w:rsidRDefault="00325C96" w:rsidP="00325C96">
      <w:pPr>
        <w:pStyle w:val="NoSpacing"/>
      </w:pPr>
    </w:p>
    <w:p w14:paraId="5D1BE388" w14:textId="77777777" w:rsidR="00325C96" w:rsidRPr="00325C96" w:rsidRDefault="00325C96" w:rsidP="00325C96">
      <w:pPr>
        <w:pStyle w:val="NoSpacing"/>
      </w:pPr>
    </w:p>
    <w:p w14:paraId="11F4C654" w14:textId="77777777" w:rsidR="00E1423C" w:rsidRPr="00E1423C" w:rsidRDefault="00E1423C" w:rsidP="0053297E">
      <w:pPr>
        <w:pStyle w:val="Heading3"/>
      </w:pPr>
      <w:bookmarkStart w:id="528" w:name="_Toc532457516"/>
      <w:r w:rsidRPr="00E1423C">
        <w:lastRenderedPageBreak/>
        <w:t>Mute function</w:t>
      </w:r>
      <w:bookmarkEnd w:id="526"/>
      <w:bookmarkEnd w:id="527"/>
      <w:bookmarkEnd w:id="528"/>
    </w:p>
    <w:p w14:paraId="766949E5" w14:textId="77777777" w:rsidR="00213B23" w:rsidRDefault="00E1423C" w:rsidP="00E1423C">
      <w:r w:rsidRPr="00E1423C">
        <w:t>Pressing both volume buttons together</w:t>
      </w:r>
      <w:r w:rsidR="007D79DC">
        <w:t xml:space="preserve"> or in the case of a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14:paraId="4044DE09" w14:textId="77777777" w:rsidR="00213B23" w:rsidRDefault="00213B23">
      <w:r>
        <w:br w:type="page"/>
      </w:r>
    </w:p>
    <w:p w14:paraId="2D06E540" w14:textId="77777777" w:rsidR="006003F8" w:rsidRDefault="006003F8" w:rsidP="0053297E">
      <w:pPr>
        <w:pStyle w:val="Heading2"/>
      </w:pPr>
      <w:bookmarkStart w:id="529" w:name="_Ref503277904"/>
      <w:bookmarkStart w:id="530" w:name="_Toc532457517"/>
      <w:r>
        <w:lastRenderedPageBreak/>
        <w:t>Operation of HDMI and touch screen displays</w:t>
      </w:r>
      <w:bookmarkEnd w:id="529"/>
      <w:bookmarkEnd w:id="530"/>
    </w:p>
    <w:p w14:paraId="7C9583E4" w14:textId="77777777" w:rsidR="001F0E1F" w:rsidRDefault="00162063" w:rsidP="0053297E">
      <w:pPr>
        <w:pStyle w:val="Heading3"/>
      </w:pPr>
      <w:bookmarkStart w:id="531" w:name="_Toc532457518"/>
      <w:r>
        <w:t>The graphical screen</w:t>
      </w:r>
      <w:bookmarkEnd w:id="531"/>
    </w:p>
    <w:p w14:paraId="0EF1B226" w14:textId="77777777" w:rsidR="006003F8" w:rsidRDefault="006003F8" w:rsidP="006003F8">
      <w:pPr>
        <w:pStyle w:val="NoSpacing"/>
      </w:pPr>
      <w:r>
        <w:t>The HDMI and Touch Screen versions of the program can be started in three separate ways.</w:t>
      </w:r>
    </w:p>
    <w:p w14:paraId="694C1A11" w14:textId="77777777" w:rsidR="006003F8" w:rsidRDefault="006003F8" w:rsidP="0006013C">
      <w:pPr>
        <w:pStyle w:val="NoSpacing"/>
        <w:numPr>
          <w:ilvl w:val="0"/>
          <w:numId w:val="37"/>
        </w:numPr>
      </w:pPr>
      <w:r>
        <w:t>Automatically when starting the desktop</w:t>
      </w:r>
    </w:p>
    <w:p w14:paraId="2790FC35" w14:textId="77777777" w:rsidR="006003F8" w:rsidRDefault="006003F8" w:rsidP="0006013C">
      <w:pPr>
        <w:pStyle w:val="NoSpacing"/>
        <w:numPr>
          <w:ilvl w:val="0"/>
          <w:numId w:val="37"/>
        </w:numPr>
      </w:pPr>
      <w:r>
        <w:t>By clicking on the radio icon on the desktop</w:t>
      </w:r>
    </w:p>
    <w:p w14:paraId="002844AA" w14:textId="77777777" w:rsidR="006003F8" w:rsidRDefault="006003F8" w:rsidP="0006013C">
      <w:pPr>
        <w:pStyle w:val="NoSpacing"/>
        <w:numPr>
          <w:ilvl w:val="0"/>
          <w:numId w:val="37"/>
        </w:numPr>
      </w:pPr>
      <w:r>
        <w:t xml:space="preserve">By </w:t>
      </w:r>
      <w:r w:rsidR="003E4982">
        <w:t>manually starting the program from the command line</w:t>
      </w:r>
    </w:p>
    <w:p w14:paraId="23DEE535" w14:textId="77777777" w:rsidR="00421CAD" w:rsidRDefault="00421CAD" w:rsidP="00315372">
      <w:pPr>
        <w:pStyle w:val="NoSpacing"/>
      </w:pPr>
    </w:p>
    <w:p w14:paraId="390BE59E" w14:textId="77777777"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14:paraId="1874AB94" w14:textId="77777777" w:rsidR="00421CAD" w:rsidRDefault="00421CAD" w:rsidP="00421CAD">
      <w:pPr>
        <w:pStyle w:val="CodeProfile"/>
      </w:pPr>
      <w:r>
        <w:t>$ cd  /usr/share/radio</w:t>
      </w:r>
    </w:p>
    <w:p w14:paraId="4EE703B0" w14:textId="77777777" w:rsidR="00421CAD" w:rsidRDefault="00421CAD" w:rsidP="00421CAD">
      <w:pPr>
        <w:pStyle w:val="CodeProfile"/>
      </w:pPr>
      <w:r>
        <w:t xml:space="preserve">$ </w:t>
      </w:r>
      <w:r w:rsidRPr="00421CAD">
        <w:t>sudo ./gradio.py</w:t>
      </w:r>
      <w:r>
        <w:t xml:space="preserve"> &amp;</w:t>
      </w:r>
    </w:p>
    <w:p w14:paraId="0F855640" w14:textId="77777777" w:rsidR="00421CAD" w:rsidRDefault="00421CAD" w:rsidP="00315372">
      <w:pPr>
        <w:pStyle w:val="NoSpacing"/>
      </w:pPr>
    </w:p>
    <w:tbl>
      <w:tblPr>
        <w:tblW w:w="0" w:type="auto"/>
        <w:tblLook w:val="04A0" w:firstRow="1" w:lastRow="0" w:firstColumn="1" w:lastColumn="0" w:noHBand="0" w:noVBand="1"/>
      </w:tblPr>
      <w:tblGrid>
        <w:gridCol w:w="4068"/>
        <w:gridCol w:w="2070"/>
      </w:tblGrid>
      <w:tr w:rsidR="005C42D5" w14:paraId="23AB264A" w14:textId="77777777" w:rsidTr="005C42D5">
        <w:tc>
          <w:tcPr>
            <w:tcW w:w="4068" w:type="dxa"/>
          </w:tcPr>
          <w:p w14:paraId="094A8A87" w14:textId="77777777" w:rsidR="005C42D5" w:rsidRDefault="005C42D5" w:rsidP="00315372">
            <w:pPr>
              <w:pStyle w:val="NoSpacing"/>
            </w:pPr>
            <w:r>
              <w:t>Starting the radio from the desktop. Click the icon shown here on the desktop.</w:t>
            </w:r>
          </w:p>
        </w:tc>
        <w:tc>
          <w:tcPr>
            <w:tcW w:w="2070" w:type="dxa"/>
          </w:tcPr>
          <w:p w14:paraId="0BB11624" w14:textId="77777777" w:rsidR="005C42D5" w:rsidRDefault="005C42D5" w:rsidP="00315372">
            <w:pPr>
              <w:pStyle w:val="NoSpacing"/>
            </w:pPr>
            <w:r>
              <w:rPr>
                <w:noProof/>
                <w:lang w:eastAsia="en-GB"/>
              </w:rPr>
              <w:drawing>
                <wp:inline distT="0" distB="0" distL="0" distR="0" wp14:anchorId="37A039D1" wp14:editId="3919317B">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74650" cy="374650"/>
                          </a:xfrm>
                          <a:prstGeom prst="rect">
                            <a:avLst/>
                          </a:prstGeom>
                          <a:noFill/>
                          <a:ln>
                            <a:noFill/>
                          </a:ln>
                        </pic:spPr>
                      </pic:pic>
                    </a:graphicData>
                  </a:graphic>
                </wp:inline>
              </w:drawing>
            </w:r>
          </w:p>
        </w:tc>
      </w:tr>
    </w:tbl>
    <w:p w14:paraId="77E8BC19" w14:textId="77777777" w:rsidR="005C42D5" w:rsidRDefault="005C42D5" w:rsidP="00315372">
      <w:pPr>
        <w:pStyle w:val="NoSpacing"/>
      </w:pPr>
    </w:p>
    <w:p w14:paraId="3684F568" w14:textId="77777777"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14:paraId="25C76708" w14:textId="77777777" w:rsidR="00877BB3" w:rsidRDefault="00877BB3" w:rsidP="00315372">
      <w:pPr>
        <w:pStyle w:val="NoSpacing"/>
      </w:pPr>
    </w:p>
    <w:p w14:paraId="6DC865FC" w14:textId="4DB28598" w:rsidR="00877BB3" w:rsidRDefault="00877BB3" w:rsidP="00877BB3">
      <w:pPr>
        <w:pStyle w:val="Caption"/>
        <w:jc w:val="center"/>
      </w:pPr>
      <w:bookmarkStart w:id="532" w:name="_Ref521409663"/>
      <w:bookmarkStart w:id="533" w:name="_Ref521409668"/>
      <w:bookmarkStart w:id="534" w:name="_Toc53245792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0</w:t>
      </w:r>
      <w:r w:rsidR="0037287F">
        <w:rPr>
          <w:noProof/>
        </w:rPr>
        <w:fldChar w:fldCharType="end"/>
      </w:r>
      <w:bookmarkEnd w:id="532"/>
      <w:r>
        <w:t xml:space="preserve"> HDMI and Touch Screen Display</w:t>
      </w:r>
      <w:bookmarkEnd w:id="533"/>
      <w:bookmarkEnd w:id="534"/>
    </w:p>
    <w:p w14:paraId="3BFD6AB6" w14:textId="77777777" w:rsidR="00315372" w:rsidRDefault="00244EF3" w:rsidP="00877BB3">
      <w:pPr>
        <w:pStyle w:val="NoSpacing"/>
        <w:jc w:val="center"/>
      </w:pPr>
      <w:r>
        <w:rPr>
          <w:noProof/>
        </w:rPr>
        <w:pict w14:anchorId="4CD5ABE9">
          <v:shape id="_x0000_s1071" type="#_x0000_t62" style="position:absolute;left:0;text-align:left;margin-left:-2.1pt;margin-top:149.35pt;width:52.4pt;height:36.85pt;z-index:251703296" adj="51176,13540">
            <v:textbox style="mso-next-textbox:#_x0000_s1071">
              <w:txbxContent>
                <w:p w14:paraId="55A58439" w14:textId="77777777" w:rsidR="00244EF3" w:rsidRPr="00315372" w:rsidRDefault="00244EF3" w:rsidP="00315372">
                  <w:pPr>
                    <w:pStyle w:val="NoSpacing"/>
                    <w:jc w:val="center"/>
                    <w:rPr>
                      <w:sz w:val="20"/>
                      <w:szCs w:val="20"/>
                    </w:rPr>
                  </w:pPr>
                  <w:r w:rsidRPr="00315372">
                    <w:rPr>
                      <w:sz w:val="20"/>
                      <w:szCs w:val="20"/>
                    </w:rPr>
                    <w:t>Search window</w:t>
                  </w:r>
                </w:p>
              </w:txbxContent>
            </v:textbox>
          </v:shape>
        </w:pict>
      </w:r>
      <w:r>
        <w:rPr>
          <w:noProof/>
        </w:rPr>
        <w:pict w14:anchorId="3C30DDA4">
          <v:shape id="_x0000_s1087" type="#_x0000_t62" style="position:absolute;left:0;text-align:left;margin-left:398.1pt;margin-top:201.2pt;width:54.7pt;height:35.15pt;z-index:251712512" adj="-10326,-9402">
            <v:textbox style="mso-next-textbox:#_x0000_s1087">
              <w:txbxContent>
                <w:p w14:paraId="0B89ABA6" w14:textId="77777777" w:rsidR="00244EF3" w:rsidRPr="00315372" w:rsidRDefault="00244EF3" w:rsidP="00877BB3">
                  <w:pPr>
                    <w:pStyle w:val="NoSpacing"/>
                    <w:jc w:val="center"/>
                    <w:rPr>
                      <w:sz w:val="20"/>
                      <w:szCs w:val="20"/>
                    </w:rPr>
                  </w:pPr>
                  <w:r>
                    <w:rPr>
                      <w:sz w:val="20"/>
                      <w:szCs w:val="20"/>
                    </w:rPr>
                    <w:t>Last page</w:t>
                  </w:r>
                </w:p>
              </w:txbxContent>
            </v:textbox>
          </v:shape>
        </w:pict>
      </w:r>
      <w:r>
        <w:rPr>
          <w:noProof/>
        </w:rPr>
        <w:pict w14:anchorId="39B3A7CF">
          <v:shape id="_x0000_s1070" type="#_x0000_t62" style="position:absolute;left:0;text-align:left;margin-left:396.1pt;margin-top:158pt;width:54.7pt;height:35.15pt;z-index:251702272" adj="-24858,-10692">
            <v:textbox style="mso-next-textbox:#_x0000_s1070">
              <w:txbxContent>
                <w:p w14:paraId="52611B2E" w14:textId="77777777" w:rsidR="00244EF3" w:rsidRPr="00315372" w:rsidRDefault="00244EF3" w:rsidP="00315372">
                  <w:pPr>
                    <w:pStyle w:val="NoSpacing"/>
                    <w:jc w:val="center"/>
                    <w:rPr>
                      <w:sz w:val="20"/>
                      <w:szCs w:val="20"/>
                    </w:rPr>
                  </w:pPr>
                  <w:r w:rsidRPr="00315372">
                    <w:rPr>
                      <w:sz w:val="20"/>
                      <w:szCs w:val="20"/>
                    </w:rPr>
                    <w:t>Search slider</w:t>
                  </w:r>
                </w:p>
              </w:txbxContent>
            </v:textbox>
          </v:shape>
        </w:pict>
      </w:r>
      <w:r>
        <w:rPr>
          <w:noProof/>
        </w:rPr>
        <w:pict w14:anchorId="3C3971C3">
          <v:shape id="_x0000_s1086" type="#_x0000_t62" style="position:absolute;left:0;text-align:left;margin-left:396.1pt;margin-top:113.7pt;width:54.7pt;height:35.15pt;z-index:251711488" adj="-8747,17329">
            <v:textbox style="mso-next-textbox:#_x0000_s1086">
              <w:txbxContent>
                <w:p w14:paraId="679A5EC2" w14:textId="77777777" w:rsidR="00244EF3" w:rsidRPr="00315372" w:rsidRDefault="00244EF3" w:rsidP="00877BB3">
                  <w:pPr>
                    <w:pStyle w:val="NoSpacing"/>
                    <w:jc w:val="center"/>
                    <w:rPr>
                      <w:sz w:val="20"/>
                      <w:szCs w:val="20"/>
                    </w:rPr>
                  </w:pPr>
                  <w:r>
                    <w:rPr>
                      <w:sz w:val="20"/>
                      <w:szCs w:val="20"/>
                    </w:rPr>
                    <w:t>First page</w:t>
                  </w:r>
                </w:p>
              </w:txbxContent>
            </v:textbox>
          </v:shape>
        </w:pict>
      </w:r>
      <w:r>
        <w:rPr>
          <w:noProof/>
        </w:rPr>
        <w:pict w14:anchorId="02CE1D36">
          <v:shape id="_x0000_s1083" type="#_x0000_t62" style="position:absolute;left:0;text-align:left;margin-left:397.05pt;margin-top:253.05pt;width:54.7pt;height:35.15pt;z-index:251708416" adj="-11669,-23904">
            <v:textbox style="mso-next-textbox:#_x0000_s1083">
              <w:txbxContent>
                <w:p w14:paraId="26D55DFE" w14:textId="77777777" w:rsidR="00244EF3" w:rsidRPr="00315372" w:rsidRDefault="00244EF3" w:rsidP="00877BB3">
                  <w:pPr>
                    <w:pStyle w:val="NoSpacing"/>
                    <w:jc w:val="center"/>
                    <w:rPr>
                      <w:sz w:val="20"/>
                      <w:szCs w:val="20"/>
                    </w:rPr>
                  </w:pPr>
                  <w:r>
                    <w:rPr>
                      <w:sz w:val="20"/>
                      <w:szCs w:val="20"/>
                    </w:rPr>
                    <w:t>Search Down</w:t>
                  </w:r>
                </w:p>
              </w:txbxContent>
            </v:textbox>
          </v:shape>
        </w:pict>
      </w:r>
      <w:r>
        <w:rPr>
          <w:noProof/>
        </w:rPr>
        <w:pict w14:anchorId="38434C27">
          <v:shape id="_x0000_s1068" type="#_x0000_t62" style="position:absolute;left:0;text-align:left;margin-left:.55pt;margin-top:13.6pt;width:51.25pt;height:36.85pt;z-index:251700224" adj="48510,14126">
            <v:textbox style="mso-next-textbox:#_x0000_s1068">
              <w:txbxContent>
                <w:p w14:paraId="6E8A1316" w14:textId="77777777" w:rsidR="00244EF3" w:rsidRPr="00315372" w:rsidRDefault="00244EF3" w:rsidP="00315372">
                  <w:pPr>
                    <w:pStyle w:val="NoSpacing"/>
                    <w:jc w:val="center"/>
                    <w:rPr>
                      <w:sz w:val="20"/>
                      <w:szCs w:val="20"/>
                    </w:rPr>
                  </w:pPr>
                  <w:r w:rsidRPr="00315372">
                    <w:rPr>
                      <w:sz w:val="20"/>
                      <w:szCs w:val="20"/>
                    </w:rPr>
                    <w:t>Date Banner</w:t>
                  </w:r>
                </w:p>
              </w:txbxContent>
            </v:textbox>
          </v:shape>
        </w:pict>
      </w:r>
      <w:r>
        <w:rPr>
          <w:noProof/>
        </w:rPr>
        <w:pict w14:anchorId="08CD3C1B">
          <v:shape id="_x0000_s1082" type="#_x0000_t62" style="position:absolute;left:0;text-align:left;margin-left:-3.2pt;margin-top:229.35pt;width:52.4pt;height:36.85pt;z-index:251707392" adj="24589,-10785">
            <v:textbox style="mso-next-textbox:#_x0000_s1082">
              <w:txbxContent>
                <w:p w14:paraId="437B4E1E" w14:textId="77777777" w:rsidR="00244EF3" w:rsidRPr="00315372" w:rsidRDefault="00244EF3" w:rsidP="001F0E1F">
                  <w:pPr>
                    <w:pStyle w:val="NoSpacing"/>
                    <w:jc w:val="center"/>
                    <w:rPr>
                      <w:sz w:val="20"/>
                      <w:szCs w:val="20"/>
                    </w:rPr>
                  </w:pPr>
                  <w:r>
                    <w:rPr>
                      <w:sz w:val="20"/>
                      <w:szCs w:val="20"/>
                    </w:rPr>
                    <w:t>MPD Options</w:t>
                  </w:r>
                </w:p>
              </w:txbxContent>
            </v:textbox>
          </v:shape>
        </w:pict>
      </w:r>
      <w:r>
        <w:rPr>
          <w:noProof/>
        </w:rPr>
        <w:pict w14:anchorId="44878A4F">
          <v:shape id="_x0000_s1081" type="#_x0000_t62" style="position:absolute;left:0;text-align:left;margin-left:396.1pt;margin-top:70.5pt;width:54.7pt;height:35.15pt;z-index:251706368" adj="-9892,27714">
            <v:textbox style="mso-next-textbox:#_x0000_s1081">
              <w:txbxContent>
                <w:p w14:paraId="39260342" w14:textId="77777777" w:rsidR="00244EF3" w:rsidRPr="00315372" w:rsidRDefault="00244EF3" w:rsidP="001F0E1F">
                  <w:pPr>
                    <w:pStyle w:val="NoSpacing"/>
                    <w:jc w:val="center"/>
                    <w:rPr>
                      <w:sz w:val="20"/>
                      <w:szCs w:val="20"/>
                    </w:rPr>
                  </w:pPr>
                  <w:r>
                    <w:rPr>
                      <w:sz w:val="20"/>
                      <w:szCs w:val="20"/>
                    </w:rPr>
                    <w:t>Search Up</w:t>
                  </w:r>
                </w:p>
              </w:txbxContent>
            </v:textbox>
          </v:shape>
        </w:pict>
      </w:r>
      <w:r>
        <w:rPr>
          <w:noProof/>
        </w:rPr>
        <w:pict w14:anchorId="1ED1E2E0">
          <v:shape id="_x0000_s1069" type="#_x0000_t62" style="position:absolute;left:0;text-align:left;margin-left:396.1pt;margin-top:23.25pt;width:54.7pt;height:35.15pt;z-index:251701248" adj="-14334,28636">
            <v:textbox style="mso-next-textbox:#_x0000_s1069">
              <w:txbxContent>
                <w:p w14:paraId="7B1C8F2B" w14:textId="77777777" w:rsidR="00244EF3" w:rsidRPr="00315372" w:rsidRDefault="00244EF3" w:rsidP="00315372">
                  <w:pPr>
                    <w:pStyle w:val="NoSpacing"/>
                    <w:jc w:val="center"/>
                    <w:rPr>
                      <w:sz w:val="20"/>
                      <w:szCs w:val="20"/>
                    </w:rPr>
                  </w:pPr>
                  <w:r w:rsidRPr="00315372">
                    <w:rPr>
                      <w:sz w:val="20"/>
                      <w:szCs w:val="20"/>
                    </w:rPr>
                    <w:t>Display window</w:t>
                  </w:r>
                </w:p>
              </w:txbxContent>
            </v:textbox>
          </v:shape>
        </w:pict>
      </w:r>
      <w:r>
        <w:rPr>
          <w:noProof/>
        </w:rPr>
        <w:pict w14:anchorId="74F96D9C">
          <v:shape id="_x0000_s1080" type="#_x0000_t62" style="position:absolute;left:0;text-align:left;margin-left:-.95pt;margin-top:77.4pt;width:51.25pt;height:36.85pt;z-index:251705344" adj="26173,22333">
            <v:textbox style="mso-next-textbox:#_x0000_s1080">
              <w:txbxContent>
                <w:p w14:paraId="4332E4A4" w14:textId="77777777" w:rsidR="00244EF3" w:rsidRPr="00315372" w:rsidRDefault="00244EF3" w:rsidP="001F0E1F">
                  <w:pPr>
                    <w:pStyle w:val="NoSpacing"/>
                    <w:jc w:val="center"/>
                    <w:rPr>
                      <w:sz w:val="20"/>
                      <w:szCs w:val="20"/>
                    </w:rPr>
                  </w:pPr>
                  <w:r>
                    <w:rPr>
                      <w:sz w:val="20"/>
                      <w:szCs w:val="20"/>
                    </w:rPr>
                    <w:t>SearchOptions</w:t>
                  </w:r>
                </w:p>
              </w:txbxContent>
            </v:textbox>
          </v:shape>
        </w:pict>
      </w:r>
      <w:r w:rsidR="003E4982">
        <w:rPr>
          <w:noProof/>
          <w:lang w:eastAsia="en-GB"/>
        </w:rPr>
        <w:drawing>
          <wp:inline distT="0" distB="0" distL="0" distR="0" wp14:anchorId="45C2D2A2" wp14:editId="168C063D">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4648774" cy="3707276"/>
                    </a:xfrm>
                    <a:prstGeom prst="rect">
                      <a:avLst/>
                    </a:prstGeom>
                  </pic:spPr>
                </pic:pic>
              </a:graphicData>
            </a:graphic>
          </wp:inline>
        </w:drawing>
      </w:r>
    </w:p>
    <w:p w14:paraId="03F38CD5" w14:textId="77777777" w:rsidR="00315372" w:rsidRPr="00315372" w:rsidRDefault="00315372" w:rsidP="00315372">
      <w:pPr>
        <w:pStyle w:val="NoSpacing"/>
      </w:pPr>
    </w:p>
    <w:p w14:paraId="316E6A26" w14:textId="77777777" w:rsidR="003E4982" w:rsidRDefault="00244EF3" w:rsidP="001F0E1F">
      <w:pPr>
        <w:pStyle w:val="NoSpacing"/>
      </w:pPr>
      <w:r>
        <w:rPr>
          <w:noProof/>
        </w:rPr>
        <w:pict w14:anchorId="6090FDAC">
          <v:shape id="_x0000_s1088" type="#_x0000_t62" style="position:absolute;margin-left:131.35pt;margin-top:2.95pt;width:54.7pt;height:35.15pt;z-index:251713536" adj="11925,-34197">
            <v:textbox style="mso-next-textbox:#_x0000_s1088">
              <w:txbxContent>
                <w:p w14:paraId="7438798E" w14:textId="77777777" w:rsidR="00244EF3" w:rsidRDefault="00244EF3" w:rsidP="00877BB3">
                  <w:pPr>
                    <w:pStyle w:val="NoSpacing"/>
                    <w:jc w:val="center"/>
                    <w:rPr>
                      <w:sz w:val="20"/>
                      <w:szCs w:val="20"/>
                    </w:rPr>
                  </w:pPr>
                  <w:r>
                    <w:rPr>
                      <w:sz w:val="20"/>
                      <w:szCs w:val="20"/>
                    </w:rPr>
                    <w:t>Channel button</w:t>
                  </w:r>
                </w:p>
                <w:p w14:paraId="359C1FA4" w14:textId="77777777" w:rsidR="00244EF3" w:rsidRPr="00315372" w:rsidRDefault="00244EF3" w:rsidP="00877BB3">
                  <w:pPr>
                    <w:pStyle w:val="NoSpacing"/>
                    <w:jc w:val="center"/>
                    <w:rPr>
                      <w:sz w:val="20"/>
                      <w:szCs w:val="20"/>
                    </w:rPr>
                  </w:pPr>
                </w:p>
              </w:txbxContent>
            </v:textbox>
          </v:shape>
        </w:pict>
      </w:r>
      <w:r>
        <w:rPr>
          <w:noProof/>
        </w:rPr>
        <w:pict w14:anchorId="35609A42">
          <v:shape id="_x0000_s1084" type="#_x0000_t62" style="position:absolute;margin-left:45.6pt;margin-top:2.95pt;width:54.7pt;height:35.15pt;z-index:251709440" adj="19626,-19296">
            <v:textbox style="mso-next-textbox:#_x0000_s1084">
              <w:txbxContent>
                <w:p w14:paraId="021E41C1" w14:textId="77777777" w:rsidR="00244EF3" w:rsidRPr="00315372" w:rsidRDefault="00244EF3" w:rsidP="00877BB3">
                  <w:pPr>
                    <w:pStyle w:val="NoSpacing"/>
                    <w:jc w:val="center"/>
                    <w:rPr>
                      <w:sz w:val="20"/>
                      <w:szCs w:val="20"/>
                    </w:rPr>
                  </w:pPr>
                  <w:r>
                    <w:rPr>
                      <w:sz w:val="20"/>
                      <w:szCs w:val="20"/>
                    </w:rPr>
                    <w:t>Volume  Slider</w:t>
                  </w:r>
                </w:p>
              </w:txbxContent>
            </v:textbox>
          </v:shape>
        </w:pict>
      </w:r>
      <w:r>
        <w:rPr>
          <w:noProof/>
        </w:rPr>
        <w:pict w14:anchorId="560AA998">
          <v:shape id="_x0000_s1072" type="#_x0000_t62" style="position:absolute;margin-left:335.55pt;margin-top:.45pt;width:54.7pt;height:35.15pt;z-index:251704320" adj="-671,-16039">
            <v:textbox style="mso-next-textbox:#_x0000_s1072">
              <w:txbxContent>
                <w:p w14:paraId="23C8937C" w14:textId="77777777" w:rsidR="00244EF3" w:rsidRPr="00315372" w:rsidRDefault="00244EF3"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w:r>
      <w:r>
        <w:rPr>
          <w:noProof/>
        </w:rPr>
        <w:pict w14:anchorId="72192154">
          <v:shape id="_x0000_s1085" type="#_x0000_t62" style="position:absolute;margin-left:212.35pt;margin-top:1.65pt;width:54.7pt;height:35.15pt;z-index:251710464" adj="5805,-16069">
            <v:textbox style="mso-next-textbox:#_x0000_s1085">
              <w:txbxContent>
                <w:p w14:paraId="742219FF" w14:textId="77777777" w:rsidR="00244EF3" w:rsidRDefault="00244EF3" w:rsidP="00877BB3">
                  <w:pPr>
                    <w:pStyle w:val="NoSpacing"/>
                    <w:jc w:val="center"/>
                    <w:rPr>
                      <w:sz w:val="20"/>
                      <w:szCs w:val="20"/>
                    </w:rPr>
                  </w:pPr>
                  <w:r>
                    <w:rPr>
                      <w:sz w:val="20"/>
                      <w:szCs w:val="20"/>
                    </w:rPr>
                    <w:t>Mute button</w:t>
                  </w:r>
                </w:p>
                <w:p w14:paraId="5B4C39A1" w14:textId="77777777" w:rsidR="00244EF3" w:rsidRPr="00315372" w:rsidRDefault="00244EF3" w:rsidP="00877BB3">
                  <w:pPr>
                    <w:pStyle w:val="NoSpacing"/>
                    <w:jc w:val="center"/>
                    <w:rPr>
                      <w:sz w:val="20"/>
                      <w:szCs w:val="20"/>
                    </w:rPr>
                  </w:pPr>
                </w:p>
              </w:txbxContent>
            </v:textbox>
          </v:shape>
        </w:pict>
      </w:r>
    </w:p>
    <w:p w14:paraId="73EAF211" w14:textId="77777777" w:rsidR="00806B68" w:rsidRDefault="00806B68" w:rsidP="00806B68">
      <w:pPr>
        <w:pStyle w:val="NoSpacing"/>
      </w:pPr>
    </w:p>
    <w:p w14:paraId="17557435" w14:textId="77777777" w:rsidR="00806B68" w:rsidRDefault="00806B68" w:rsidP="00806B68">
      <w:pPr>
        <w:pStyle w:val="NoSpacing"/>
      </w:pPr>
    </w:p>
    <w:p w14:paraId="4457DCCF" w14:textId="77777777" w:rsidR="00806B68" w:rsidRDefault="00806B68" w:rsidP="00806B68">
      <w:pPr>
        <w:pStyle w:val="NoSpacing"/>
      </w:pPr>
    </w:p>
    <w:p w14:paraId="79BEDCF1" w14:textId="77777777"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14:paraId="2A2F1166" w14:textId="77777777" w:rsidR="00162063" w:rsidRDefault="00162063" w:rsidP="0053297E">
      <w:pPr>
        <w:pStyle w:val="Heading3"/>
      </w:pPr>
      <w:bookmarkStart w:id="535" w:name="_Toc532457519"/>
      <w:r>
        <w:lastRenderedPageBreak/>
        <w:t>The display window</w:t>
      </w:r>
      <w:bookmarkEnd w:id="535"/>
    </w:p>
    <w:p w14:paraId="6ABB35AB" w14:textId="77777777" w:rsidR="00162063" w:rsidRDefault="00162063" w:rsidP="00162063">
      <w:pPr>
        <w:pStyle w:val="NoSpacing"/>
      </w:pPr>
    </w:p>
    <w:p w14:paraId="2B06C321" w14:textId="77777777"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14:paraId="3D7892F1" w14:textId="77777777" w:rsidR="00162063" w:rsidRDefault="00162063" w:rsidP="00162063">
      <w:pPr>
        <w:pStyle w:val="NoSpacing"/>
      </w:pPr>
    </w:p>
    <w:p w14:paraId="55AA0C1B" w14:textId="77777777" w:rsidR="00835B56" w:rsidRDefault="00835B56" w:rsidP="00835B56">
      <w:pPr>
        <w:pStyle w:val="NoSpacing"/>
        <w:jc w:val="center"/>
      </w:pPr>
      <w:r w:rsidRPr="00835B56">
        <w:rPr>
          <w:noProof/>
          <w:lang w:eastAsia="en-GB"/>
        </w:rPr>
        <w:drawing>
          <wp:inline distT="0" distB="0" distL="0" distR="0" wp14:anchorId="0FE5310F" wp14:editId="14D821BD">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762322" cy="1097427"/>
                    </a:xfrm>
                    <a:prstGeom prst="rect">
                      <a:avLst/>
                    </a:prstGeom>
                    <a:noFill/>
                    <a:ln>
                      <a:noFill/>
                    </a:ln>
                  </pic:spPr>
                </pic:pic>
              </a:graphicData>
            </a:graphic>
          </wp:inline>
        </w:drawing>
      </w:r>
    </w:p>
    <w:p w14:paraId="779F3881" w14:textId="06055DB2" w:rsidR="00835B56" w:rsidRDefault="00835B56" w:rsidP="00835B56">
      <w:pPr>
        <w:pStyle w:val="Caption"/>
        <w:jc w:val="center"/>
      </w:pPr>
      <w:bookmarkStart w:id="536" w:name="_Toc53245792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1</w:t>
      </w:r>
      <w:r w:rsidR="0037287F">
        <w:rPr>
          <w:noProof/>
        </w:rPr>
        <w:fldChar w:fldCharType="end"/>
      </w:r>
      <w:r>
        <w:t xml:space="preserve"> Graphical scree information display</w:t>
      </w:r>
      <w:bookmarkEnd w:id="536"/>
    </w:p>
    <w:p w14:paraId="32479EC1" w14:textId="77777777" w:rsidR="008122FF" w:rsidRDefault="00835B56" w:rsidP="00835B56">
      <w:pPr>
        <w:pStyle w:val="NoSpacing"/>
      </w:pPr>
      <w:r>
        <w:t>In this example the hostname is ‘stretch’. The version number will be different for later releases. Two IP addresses are displayed (Wireless and Ethernet).</w:t>
      </w:r>
    </w:p>
    <w:p w14:paraId="00A22F8E" w14:textId="77777777" w:rsidR="00EE640F" w:rsidRDefault="00EE640F" w:rsidP="00835B56">
      <w:pPr>
        <w:pStyle w:val="NoSpacing"/>
      </w:pPr>
    </w:p>
    <w:p w14:paraId="6906FB1A" w14:textId="77777777" w:rsidR="00162063" w:rsidRDefault="00162063" w:rsidP="0053297E">
      <w:pPr>
        <w:pStyle w:val="Heading3"/>
      </w:pPr>
      <w:bookmarkStart w:id="537" w:name="_Toc532457520"/>
      <w:r>
        <w:t>The search window</w:t>
      </w:r>
      <w:bookmarkEnd w:id="537"/>
    </w:p>
    <w:p w14:paraId="4BDC0E34" w14:textId="77777777" w:rsidR="00EE640F" w:rsidRDefault="00EE640F" w:rsidP="00835B56">
      <w:pPr>
        <w:pStyle w:val="NoSpacing"/>
      </w:pPr>
      <w:r>
        <w:t xml:space="preserve">The search window normally displays the contents of the currently selected playlist.   </w:t>
      </w:r>
    </w:p>
    <w:p w14:paraId="5419CC90" w14:textId="77777777" w:rsidR="008122FF" w:rsidRDefault="008122FF" w:rsidP="00835B56">
      <w:pPr>
        <w:pStyle w:val="NoSpacing"/>
      </w:pPr>
    </w:p>
    <w:p w14:paraId="7CC98AD3" w14:textId="77777777" w:rsidR="000B056E" w:rsidRDefault="00EE640F" w:rsidP="000B056E">
      <w:pPr>
        <w:pStyle w:val="NoSpacing"/>
        <w:keepNext/>
        <w:jc w:val="center"/>
      </w:pPr>
      <w:r w:rsidRPr="00EE640F">
        <w:rPr>
          <w:noProof/>
          <w:lang w:eastAsia="en-GB"/>
        </w:rPr>
        <w:drawing>
          <wp:inline distT="0" distB="0" distL="0" distR="0" wp14:anchorId="67293314" wp14:editId="4292FF64">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4692756" cy="1577737"/>
                    </a:xfrm>
                    <a:prstGeom prst="rect">
                      <a:avLst/>
                    </a:prstGeom>
                    <a:noFill/>
                    <a:ln>
                      <a:noFill/>
                    </a:ln>
                  </pic:spPr>
                </pic:pic>
              </a:graphicData>
            </a:graphic>
          </wp:inline>
        </w:drawing>
      </w:r>
    </w:p>
    <w:p w14:paraId="5ADFAAAD" w14:textId="707DFCB6" w:rsidR="00EE640F" w:rsidRDefault="000B056E" w:rsidP="000B056E">
      <w:pPr>
        <w:pStyle w:val="Caption"/>
        <w:jc w:val="center"/>
      </w:pPr>
      <w:bookmarkStart w:id="538" w:name="_Toc53245793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2</w:t>
      </w:r>
      <w:r w:rsidR="0037287F">
        <w:rPr>
          <w:noProof/>
        </w:rPr>
        <w:fldChar w:fldCharType="end"/>
      </w:r>
      <w:r>
        <w:t xml:space="preserve"> Graphical radio search window</w:t>
      </w:r>
      <w:bookmarkEnd w:id="538"/>
    </w:p>
    <w:p w14:paraId="51A38996" w14:textId="77777777"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14:paraId="09E21810" w14:textId="77777777" w:rsidR="000B056E" w:rsidRDefault="000B056E" w:rsidP="000B056E">
      <w:pPr>
        <w:pStyle w:val="NoSpacing"/>
      </w:pPr>
    </w:p>
    <w:p w14:paraId="41C1C5C0" w14:textId="77777777"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14:paraId="41CC2979" w14:textId="77777777" w:rsidR="000B056E" w:rsidRDefault="000B056E" w:rsidP="000B056E">
      <w:pPr>
        <w:pStyle w:val="NoSpacing"/>
      </w:pPr>
    </w:p>
    <w:p w14:paraId="505FCED0" w14:textId="77777777" w:rsidR="000B056E" w:rsidRDefault="000B056E" w:rsidP="000B056E">
      <w:pPr>
        <w:pStyle w:val="NoSpacing"/>
        <w:keepNext/>
        <w:jc w:val="center"/>
      </w:pPr>
      <w:r w:rsidRPr="000B056E">
        <w:rPr>
          <w:noProof/>
          <w:lang w:eastAsia="en-GB"/>
        </w:rPr>
        <w:drawing>
          <wp:inline distT="0" distB="0" distL="0" distR="0" wp14:anchorId="4289EC27" wp14:editId="1C5C6DDB">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612221" cy="1557181"/>
                    </a:xfrm>
                    <a:prstGeom prst="rect">
                      <a:avLst/>
                    </a:prstGeom>
                    <a:noFill/>
                    <a:ln>
                      <a:noFill/>
                    </a:ln>
                  </pic:spPr>
                </pic:pic>
              </a:graphicData>
            </a:graphic>
          </wp:inline>
        </w:drawing>
      </w:r>
    </w:p>
    <w:p w14:paraId="068DE2D3" w14:textId="3A983EFC" w:rsidR="000B056E" w:rsidRDefault="000B056E" w:rsidP="000B056E">
      <w:pPr>
        <w:pStyle w:val="Caption"/>
        <w:jc w:val="center"/>
      </w:pPr>
      <w:bookmarkStart w:id="539" w:name="_Toc53245793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3</w:t>
      </w:r>
      <w:r w:rsidR="0037287F">
        <w:rPr>
          <w:noProof/>
        </w:rPr>
        <w:fldChar w:fldCharType="end"/>
      </w:r>
      <w:r>
        <w:t xml:space="preserve"> Graphical radio search functions</w:t>
      </w:r>
      <w:bookmarkEnd w:id="539"/>
    </w:p>
    <w:p w14:paraId="0C43634A" w14:textId="77777777" w:rsidR="000B056E" w:rsidRDefault="000B056E" w:rsidP="000B056E">
      <w:pPr>
        <w:pStyle w:val="NoSpacing"/>
      </w:pPr>
    </w:p>
    <w:p w14:paraId="1044CEEC" w14:textId="77777777"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14:paraId="3AC300B0" w14:textId="77777777" w:rsidR="0015029F" w:rsidRDefault="0015029F" w:rsidP="00162063">
      <w:pPr>
        <w:pStyle w:val="NoSpacing"/>
      </w:pPr>
    </w:p>
    <w:p w14:paraId="65FE2851" w14:textId="77777777" w:rsidR="00C43911" w:rsidRDefault="000B056E" w:rsidP="00C43911">
      <w:pPr>
        <w:pStyle w:val="NoSpacing"/>
        <w:keepNext/>
        <w:jc w:val="center"/>
      </w:pPr>
      <w:r w:rsidRPr="000B056E">
        <w:rPr>
          <w:noProof/>
          <w:lang w:eastAsia="en-GB"/>
        </w:rPr>
        <w:drawing>
          <wp:inline distT="0" distB="0" distL="0" distR="0" wp14:anchorId="5A742F4C" wp14:editId="20EF2BD3">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734115" cy="1633675"/>
                    </a:xfrm>
                    <a:prstGeom prst="rect">
                      <a:avLst/>
                    </a:prstGeom>
                    <a:noFill/>
                    <a:ln>
                      <a:noFill/>
                    </a:ln>
                  </pic:spPr>
                </pic:pic>
              </a:graphicData>
            </a:graphic>
          </wp:inline>
        </w:drawing>
      </w:r>
    </w:p>
    <w:p w14:paraId="625D9719" w14:textId="4AAF8800" w:rsidR="000B056E" w:rsidRPr="000B056E" w:rsidRDefault="00C43911" w:rsidP="00C43911">
      <w:pPr>
        <w:pStyle w:val="Caption"/>
        <w:jc w:val="center"/>
      </w:pPr>
      <w:bookmarkStart w:id="540" w:name="_Toc53245793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4</w:t>
      </w:r>
      <w:r w:rsidR="0037287F">
        <w:rPr>
          <w:noProof/>
        </w:rPr>
        <w:fldChar w:fldCharType="end"/>
      </w:r>
      <w:r>
        <w:t xml:space="preserve"> Display playlists</w:t>
      </w:r>
      <w:bookmarkEnd w:id="540"/>
    </w:p>
    <w:p w14:paraId="3B7A7499" w14:textId="77777777" w:rsidR="00EE640F" w:rsidRDefault="00C43911" w:rsidP="00162063">
      <w:pPr>
        <w:pStyle w:val="NoSpacing"/>
      </w:pPr>
      <w:r>
        <w:t>In the following example the USB stick playlist was selected. Once a playlist selected the list is displayed.</w:t>
      </w:r>
    </w:p>
    <w:p w14:paraId="63D7D53E" w14:textId="77777777" w:rsidR="00C43911" w:rsidRDefault="00C43911" w:rsidP="00162063">
      <w:pPr>
        <w:pStyle w:val="NoSpacing"/>
      </w:pPr>
    </w:p>
    <w:p w14:paraId="6A1C862F" w14:textId="77777777" w:rsidR="00C43911" w:rsidRDefault="00C43911" w:rsidP="00C43911">
      <w:pPr>
        <w:pStyle w:val="NoSpacing"/>
        <w:keepNext/>
        <w:jc w:val="center"/>
      </w:pPr>
      <w:r w:rsidRPr="00C43911">
        <w:rPr>
          <w:noProof/>
          <w:lang w:eastAsia="en-GB"/>
        </w:rPr>
        <w:drawing>
          <wp:inline distT="0" distB="0" distL="0" distR="0" wp14:anchorId="6ACEC776" wp14:editId="1270F926">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737741" cy="1635284"/>
                    </a:xfrm>
                    <a:prstGeom prst="rect">
                      <a:avLst/>
                    </a:prstGeom>
                    <a:noFill/>
                    <a:ln>
                      <a:noFill/>
                    </a:ln>
                  </pic:spPr>
                </pic:pic>
              </a:graphicData>
            </a:graphic>
          </wp:inline>
        </w:drawing>
      </w:r>
    </w:p>
    <w:p w14:paraId="6354B108" w14:textId="2E34F646" w:rsidR="00C43911" w:rsidRDefault="00C43911" w:rsidP="00C43911">
      <w:pPr>
        <w:pStyle w:val="Caption"/>
        <w:jc w:val="center"/>
      </w:pPr>
      <w:bookmarkStart w:id="541" w:name="_Toc53245793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5</w:t>
      </w:r>
      <w:r w:rsidR="0037287F">
        <w:rPr>
          <w:noProof/>
        </w:rPr>
        <w:fldChar w:fldCharType="end"/>
      </w:r>
      <w:r>
        <w:t xml:space="preserve"> Display of media tracks</w:t>
      </w:r>
      <w:bookmarkEnd w:id="541"/>
    </w:p>
    <w:p w14:paraId="431878B1" w14:textId="77777777" w:rsidR="00EE640F" w:rsidRDefault="00C43911" w:rsidP="00C43911">
      <w:pPr>
        <w:pStyle w:val="NoSpacing"/>
      </w:pPr>
      <w:r>
        <w:t>Clicking the Artists radio button displays the list of artists in the search window. Once clicked the search window positions on the first song of that artist’s tracks.</w:t>
      </w:r>
    </w:p>
    <w:p w14:paraId="1CDAF0A6" w14:textId="77777777" w:rsidR="00C43911" w:rsidRPr="00C43911" w:rsidRDefault="00C43911" w:rsidP="00C43911">
      <w:pPr>
        <w:pStyle w:val="NoSpacing"/>
      </w:pPr>
    </w:p>
    <w:p w14:paraId="164EDBAF" w14:textId="77777777" w:rsidR="00C43911" w:rsidRDefault="00C43911" w:rsidP="00C43911">
      <w:pPr>
        <w:pStyle w:val="NoSpacing"/>
        <w:keepNext/>
        <w:jc w:val="center"/>
      </w:pPr>
      <w:r w:rsidRPr="00C43911">
        <w:rPr>
          <w:noProof/>
          <w:lang w:eastAsia="en-GB"/>
        </w:rPr>
        <w:drawing>
          <wp:inline distT="0" distB="0" distL="0" distR="0" wp14:anchorId="7FE1E863" wp14:editId="1312E2D3">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4702184" cy="1629420"/>
                    </a:xfrm>
                    <a:prstGeom prst="rect">
                      <a:avLst/>
                    </a:prstGeom>
                    <a:noFill/>
                    <a:ln>
                      <a:noFill/>
                    </a:ln>
                  </pic:spPr>
                </pic:pic>
              </a:graphicData>
            </a:graphic>
          </wp:inline>
        </w:drawing>
      </w:r>
    </w:p>
    <w:p w14:paraId="6A4E9812" w14:textId="093995A8" w:rsidR="00EE640F" w:rsidRPr="00C43911" w:rsidRDefault="00C43911" w:rsidP="00C43911">
      <w:pPr>
        <w:pStyle w:val="Caption"/>
        <w:jc w:val="center"/>
      </w:pPr>
      <w:bookmarkStart w:id="542" w:name="_Toc53245793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6</w:t>
      </w:r>
      <w:r w:rsidR="0037287F">
        <w:rPr>
          <w:noProof/>
        </w:rPr>
        <w:fldChar w:fldCharType="end"/>
      </w:r>
      <w:r>
        <w:t xml:space="preserve"> Displaying artists</w:t>
      </w:r>
      <w:bookmarkEnd w:id="542"/>
    </w:p>
    <w:p w14:paraId="642CE006" w14:textId="77777777" w:rsidR="00C43911" w:rsidRDefault="00C43911" w:rsidP="00C43911">
      <w:pPr>
        <w:pStyle w:val="NoSpacing"/>
      </w:pPr>
    </w:p>
    <w:p w14:paraId="289B3F31" w14:textId="77777777"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14:paraId="66D3FBB0" w14:textId="77777777" w:rsidR="00833BCD" w:rsidRDefault="00833BCD" w:rsidP="00C43911">
      <w:pPr>
        <w:pStyle w:val="NoSpacing"/>
      </w:pPr>
    </w:p>
    <w:p w14:paraId="6D6B7450" w14:textId="77777777" w:rsidR="007969BD" w:rsidRDefault="007969BD">
      <w:r>
        <w:br w:type="page"/>
      </w:r>
    </w:p>
    <w:p w14:paraId="4E5A180C" w14:textId="77777777" w:rsidR="007969BD" w:rsidRDefault="007969BD" w:rsidP="0053297E">
      <w:pPr>
        <w:pStyle w:val="Heading3"/>
      </w:pPr>
      <w:bookmarkStart w:id="543" w:name="_Toc532457521"/>
      <w:r>
        <w:lastRenderedPageBreak/>
        <w:t>Smaller TFT screens</w:t>
      </w:r>
      <w:bookmarkEnd w:id="543"/>
      <w:r>
        <w:t xml:space="preserve"> </w:t>
      </w:r>
    </w:p>
    <w:p w14:paraId="71596F48" w14:textId="77777777" w:rsidR="007969BD" w:rsidRDefault="007969BD" w:rsidP="007969BD">
      <w:pPr>
        <w:pStyle w:val="NoSpacing"/>
      </w:pPr>
      <w:r>
        <w:t>Screens with a resolution equal to or less than 420 x 320 pixels will display slightly different</w:t>
      </w:r>
      <w:r w:rsidR="00802FA3">
        <w:t xml:space="preserve"> than previously shown</w:t>
      </w:r>
      <w:r>
        <w:t>. Only one line will be displayed in the search window.</w:t>
      </w:r>
      <w:r w:rsidR="00802FA3">
        <w:t xml:space="preserve">  There are no options for Random, Repeat or Consume due to lack of space. </w:t>
      </w:r>
    </w:p>
    <w:p w14:paraId="0F0EFEB7" w14:textId="77777777" w:rsidR="007969BD" w:rsidRDefault="00244EF3" w:rsidP="007969BD">
      <w:pPr>
        <w:pStyle w:val="NoSpacing"/>
        <w:jc w:val="center"/>
      </w:pPr>
      <w:r>
        <w:rPr>
          <w:noProof/>
          <w:lang w:eastAsia="en-GB"/>
        </w:rPr>
        <w:pict w14:anchorId="49CC2411">
          <v:shape id="_x0000_s1096" type="#_x0000_t62" style="position:absolute;left:0;text-align:left;margin-left:187pt;margin-top:170.7pt;width:63pt;height:39pt;z-index:251714560" adj="8057,-17723">
            <v:textbox style="mso-next-textbox:#_x0000_s1096">
              <w:txbxContent>
                <w:p w14:paraId="744C5040" w14:textId="77777777" w:rsidR="00244EF3" w:rsidRDefault="00244EF3" w:rsidP="00802FA3">
                  <w:pPr>
                    <w:pStyle w:val="NoSpacing"/>
                    <w:jc w:val="center"/>
                  </w:pPr>
                  <w:r>
                    <w:t>Search list type</w:t>
                  </w:r>
                </w:p>
              </w:txbxContent>
            </v:textbox>
          </v:shape>
        </w:pict>
      </w:r>
      <w:r w:rsidR="007969BD">
        <w:rPr>
          <w:noProof/>
          <w:lang w:eastAsia="en-GB"/>
        </w:rPr>
        <w:drawing>
          <wp:inline distT="0" distB="0" distL="0" distR="0" wp14:anchorId="18FFFDAE" wp14:editId="56947F15">
            <wp:extent cx="3382420" cy="2470150"/>
            <wp:effectExtent l="19050" t="0" r="8480" b="0"/>
            <wp:docPr id="1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1" cstate="print"/>
                    <a:srcRect/>
                    <a:stretch>
                      <a:fillRect/>
                    </a:stretch>
                  </pic:blipFill>
                  <pic:spPr bwMode="auto">
                    <a:xfrm>
                      <a:off x="0" y="0"/>
                      <a:ext cx="3385912" cy="2472700"/>
                    </a:xfrm>
                    <a:prstGeom prst="rect">
                      <a:avLst/>
                    </a:prstGeom>
                    <a:noFill/>
                    <a:ln w="9525">
                      <a:noFill/>
                      <a:miter lim="800000"/>
                      <a:headEnd/>
                      <a:tailEnd/>
                    </a:ln>
                  </pic:spPr>
                </pic:pic>
              </a:graphicData>
            </a:graphic>
          </wp:inline>
        </w:drawing>
      </w:r>
    </w:p>
    <w:p w14:paraId="4D4E7923" w14:textId="77777777" w:rsidR="00802FA3" w:rsidRDefault="00802FA3" w:rsidP="007969BD">
      <w:pPr>
        <w:pStyle w:val="NoSpacing"/>
        <w:jc w:val="center"/>
      </w:pPr>
    </w:p>
    <w:p w14:paraId="568A1891" w14:textId="77777777" w:rsidR="00802FA3" w:rsidRDefault="00802FA3" w:rsidP="00802FA3">
      <w:pPr>
        <w:pStyle w:val="NoSpacing"/>
      </w:pPr>
    </w:p>
    <w:p w14:paraId="0ADD5F40" w14:textId="4826E01D" w:rsidR="00802FA3" w:rsidRDefault="00802FA3" w:rsidP="00802FA3">
      <w:pPr>
        <w:pStyle w:val="NoSpacing"/>
      </w:pPr>
      <w:r>
        <w:t xml:space="preserve">The search list type (Playlist, Station/Track list or Artist) is cycled through by clicking on the Search list type button. All other controls work the same as shown in </w:t>
      </w:r>
      <w:r w:rsidR="0037287F">
        <w:fldChar w:fldCharType="begin"/>
      </w:r>
      <w:r>
        <w:instrText xml:space="preserve"> REF _Ref521409663 \h </w:instrText>
      </w:r>
      <w:r w:rsidR="0037287F">
        <w:fldChar w:fldCharType="separate"/>
      </w:r>
      <w:r w:rsidR="003E5DCD">
        <w:t xml:space="preserve">Figure </w:t>
      </w:r>
      <w:r w:rsidR="003E5DCD">
        <w:rPr>
          <w:noProof/>
        </w:rPr>
        <w:t>150</w:t>
      </w:r>
      <w:r w:rsidR="0037287F">
        <w:fldChar w:fldCharType="end"/>
      </w:r>
      <w:r>
        <w:t xml:space="preserve"> on page </w:t>
      </w:r>
      <w:r w:rsidR="0037287F">
        <w:fldChar w:fldCharType="begin"/>
      </w:r>
      <w:r>
        <w:instrText xml:space="preserve"> PAGEREF _Ref521409668 \h </w:instrText>
      </w:r>
      <w:r w:rsidR="0037287F">
        <w:fldChar w:fldCharType="separate"/>
      </w:r>
      <w:r w:rsidR="003E5DCD">
        <w:rPr>
          <w:noProof/>
        </w:rPr>
        <w:t>126</w:t>
      </w:r>
      <w:r w:rsidR="0037287F">
        <w:fldChar w:fldCharType="end"/>
      </w:r>
      <w:r>
        <w:t>.</w:t>
      </w:r>
    </w:p>
    <w:p w14:paraId="699BD54B" w14:textId="77777777" w:rsidR="00833BCD" w:rsidRDefault="00833BCD" w:rsidP="0053297E">
      <w:pPr>
        <w:pStyle w:val="Heading3"/>
      </w:pPr>
      <w:bookmarkStart w:id="544" w:name="_Toc532457522"/>
      <w:r>
        <w:t>Artwork display</w:t>
      </w:r>
      <w:bookmarkEnd w:id="544"/>
    </w:p>
    <w:p w14:paraId="1A527D2F" w14:textId="75229BC6" w:rsidR="00833BCD" w:rsidRDefault="002E7336" w:rsidP="00833BCD">
      <w:pPr>
        <w:pStyle w:val="NoSpacing"/>
      </w:pPr>
      <w:r>
        <w:t xml:space="preserve">If the music track has artwork and the </w:t>
      </w:r>
      <w:r w:rsidRPr="002E7336">
        <w:rPr>
          <w:b/>
        </w:rPr>
        <w:t>ffmpeg</w:t>
      </w:r>
      <w:r w:rsidR="0037287F">
        <w:rPr>
          <w:b/>
        </w:rPr>
        <w:fldChar w:fldCharType="begin"/>
      </w:r>
      <w:r w:rsidR="005C25E1">
        <w:instrText xml:space="preserve"> XE "</w:instrText>
      </w:r>
      <w:r w:rsidR="005C25E1" w:rsidRPr="00B95DE0">
        <w:rPr>
          <w:b/>
        </w:rPr>
        <w:instrText>ffmpeg</w:instrText>
      </w:r>
      <w:r w:rsidR="005C25E1">
        <w:instrText xml:space="preserve">" </w:instrText>
      </w:r>
      <w:r w:rsidR="0037287F">
        <w:rPr>
          <w:b/>
        </w:rPr>
        <w:fldChar w:fldCharType="end"/>
      </w:r>
      <w:r>
        <w:t xml:space="preserve"> (See </w:t>
      </w:r>
      <w:r w:rsidR="00992110" w:rsidRPr="00992110">
        <w:rPr>
          <w:i/>
        </w:rPr>
        <w:t>Setting up the locale</w:t>
      </w:r>
      <w:r w:rsidR="00992110">
        <w:t xml:space="preserve"> </w:t>
      </w:r>
      <w:r w:rsidR="00F42E0F">
        <w:t xml:space="preserve">on page </w:t>
      </w:r>
      <w:r w:rsidR="0037287F">
        <w:fldChar w:fldCharType="begin"/>
      </w:r>
      <w:r w:rsidR="00F42E0F">
        <w:instrText xml:space="preserve"> PAGEREF _Ref503354531 \h </w:instrText>
      </w:r>
      <w:r w:rsidR="0037287F">
        <w:fldChar w:fldCharType="separate"/>
      </w:r>
      <w:r w:rsidR="003E5DCD">
        <w:rPr>
          <w:noProof/>
        </w:rPr>
        <w:t>65</w:t>
      </w:r>
      <w:r w:rsidR="0037287F">
        <w:fldChar w:fldCharType="end"/>
      </w:r>
      <w:r>
        <w:t>) package has been installed then the artwork will be displayed. Clicking on any of the radio search buttons will re-display the search window. The artwork cannot be displayed until the track is re-selected.</w:t>
      </w:r>
    </w:p>
    <w:p w14:paraId="69992CDE" w14:textId="77777777" w:rsidR="00802FA3" w:rsidRDefault="00802FA3" w:rsidP="00833BCD">
      <w:pPr>
        <w:pStyle w:val="NoSpacing"/>
      </w:pPr>
    </w:p>
    <w:p w14:paraId="345B34B7" w14:textId="77777777" w:rsidR="002E7336" w:rsidRDefault="00833BCD" w:rsidP="002E7336">
      <w:pPr>
        <w:pStyle w:val="NoSpacing"/>
        <w:keepNext/>
        <w:jc w:val="center"/>
      </w:pPr>
      <w:r>
        <w:rPr>
          <w:noProof/>
          <w:lang w:eastAsia="en-GB"/>
        </w:rPr>
        <w:drawing>
          <wp:inline distT="0" distB="0" distL="0" distR="0" wp14:anchorId="1E6FE1B2" wp14:editId="19DC3EF1">
            <wp:extent cx="4425548" cy="3529260"/>
            <wp:effectExtent l="1905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stretch>
                      <a:fillRect/>
                    </a:stretch>
                  </pic:blipFill>
                  <pic:spPr>
                    <a:xfrm>
                      <a:off x="0" y="0"/>
                      <a:ext cx="4437569" cy="3538846"/>
                    </a:xfrm>
                    <a:prstGeom prst="rect">
                      <a:avLst/>
                    </a:prstGeom>
                  </pic:spPr>
                </pic:pic>
              </a:graphicData>
            </a:graphic>
          </wp:inline>
        </w:drawing>
      </w:r>
    </w:p>
    <w:p w14:paraId="2A0211D2" w14:textId="30515111" w:rsidR="00833BCD" w:rsidRDefault="002E7336" w:rsidP="002E7336">
      <w:pPr>
        <w:pStyle w:val="Caption"/>
        <w:jc w:val="center"/>
      </w:pPr>
      <w:bookmarkStart w:id="545" w:name="_Toc53245793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7</w:t>
      </w:r>
      <w:r w:rsidR="0037287F">
        <w:rPr>
          <w:noProof/>
        </w:rPr>
        <w:fldChar w:fldCharType="end"/>
      </w:r>
      <w:r>
        <w:t xml:space="preserve"> Track artwork display</w:t>
      </w:r>
      <w:bookmarkEnd w:id="545"/>
    </w:p>
    <w:p w14:paraId="2C7267C1" w14:textId="77777777"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14:paraId="3C030F03" w14:textId="77777777" w:rsidR="00D673BF" w:rsidRDefault="00D673BF" w:rsidP="00800801">
      <w:pPr>
        <w:pStyle w:val="Heading3"/>
      </w:pPr>
      <w:bookmarkStart w:id="546" w:name="_Toc532457523"/>
      <w:r>
        <w:lastRenderedPageBreak/>
        <w:t>Volume and Mute controls</w:t>
      </w:r>
      <w:bookmarkEnd w:id="546"/>
    </w:p>
    <w:tbl>
      <w:tblPr>
        <w:tblW w:w="0" w:type="auto"/>
        <w:tblLook w:val="04A0" w:firstRow="1" w:lastRow="0" w:firstColumn="1" w:lastColumn="0" w:noHBand="0" w:noVBand="1"/>
      </w:tblPr>
      <w:tblGrid>
        <w:gridCol w:w="3348"/>
        <w:gridCol w:w="5894"/>
      </w:tblGrid>
      <w:tr w:rsidR="00D673BF" w14:paraId="738DE482" w14:textId="77777777" w:rsidTr="005565BA">
        <w:tc>
          <w:tcPr>
            <w:tcW w:w="3348" w:type="dxa"/>
          </w:tcPr>
          <w:p w14:paraId="5C63ACE5" w14:textId="77777777" w:rsidR="00D673BF" w:rsidRDefault="00D673BF" w:rsidP="00833BCD">
            <w:pPr>
              <w:pStyle w:val="NoSpacing"/>
            </w:pPr>
            <w:r w:rsidRPr="00D673BF">
              <w:rPr>
                <w:noProof/>
                <w:lang w:eastAsia="en-GB"/>
              </w:rPr>
              <w:drawing>
                <wp:inline distT="0" distB="0" distL="0" distR="0" wp14:anchorId="2E7DC0C9" wp14:editId="3167761F">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14:paraId="76ECBFFB" w14:textId="77777777"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14:paraId="258457D3" w14:textId="77777777" w:rsidR="005565BA" w:rsidRDefault="005565BA" w:rsidP="00800801">
      <w:pPr>
        <w:pStyle w:val="Heading3"/>
      </w:pPr>
      <w:bookmarkStart w:id="547" w:name="_Toc532457524"/>
      <w:r>
        <w:t>Source selection</w:t>
      </w:r>
      <w:bookmarkEnd w:id="547"/>
    </w:p>
    <w:tbl>
      <w:tblPr>
        <w:tblW w:w="0" w:type="auto"/>
        <w:tblLook w:val="04A0" w:firstRow="1" w:lastRow="0" w:firstColumn="1" w:lastColumn="0" w:noHBand="0" w:noVBand="1"/>
      </w:tblPr>
      <w:tblGrid>
        <w:gridCol w:w="3348"/>
        <w:gridCol w:w="5894"/>
      </w:tblGrid>
      <w:tr w:rsidR="005565BA" w14:paraId="6F243959" w14:textId="77777777" w:rsidTr="005565BA">
        <w:tc>
          <w:tcPr>
            <w:tcW w:w="3348" w:type="dxa"/>
          </w:tcPr>
          <w:p w14:paraId="6129F239" w14:textId="77777777" w:rsidR="005565BA" w:rsidRDefault="00140938" w:rsidP="00833BCD">
            <w:pPr>
              <w:pStyle w:val="NoSpacing"/>
            </w:pPr>
            <w:r>
              <w:rPr>
                <w:noProof/>
                <w:lang w:eastAsia="en-GB"/>
              </w:rPr>
              <w:drawing>
                <wp:inline distT="0" distB="0" distL="0" distR="0" wp14:anchorId="71356BAE" wp14:editId="692B638B">
                  <wp:extent cx="1912163" cy="797580"/>
                  <wp:effectExtent l="19050" t="0" r="0" b="0"/>
                  <wp:docPr id="20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4" cstate="print"/>
                          <a:srcRect/>
                          <a:stretch>
                            <a:fillRect/>
                          </a:stretch>
                        </pic:blipFill>
                        <pic:spPr bwMode="auto">
                          <a:xfrm>
                            <a:off x="0" y="0"/>
                            <a:ext cx="1913884" cy="798298"/>
                          </a:xfrm>
                          <a:prstGeom prst="rect">
                            <a:avLst/>
                          </a:prstGeom>
                          <a:noFill/>
                          <a:ln w="9525">
                            <a:noFill/>
                            <a:miter lim="800000"/>
                            <a:headEnd/>
                            <a:tailEnd/>
                          </a:ln>
                        </pic:spPr>
                      </pic:pic>
                    </a:graphicData>
                  </a:graphic>
                </wp:inline>
              </w:drawing>
            </w:r>
          </w:p>
        </w:tc>
        <w:tc>
          <w:tcPr>
            <w:tcW w:w="5894" w:type="dxa"/>
          </w:tcPr>
          <w:p w14:paraId="213E53DE" w14:textId="77777777" w:rsidR="005565BA" w:rsidRDefault="005565BA" w:rsidP="00833BCD">
            <w:pPr>
              <w:pStyle w:val="NoSpacing"/>
            </w:pPr>
            <w:r>
              <w:t xml:space="preserve">Click on the down arrow on the right of the Source selection to select the </w:t>
            </w:r>
            <w:r w:rsidR="00E07E16">
              <w:t>S</w:t>
            </w:r>
            <w:r w:rsidR="00011ACB">
              <w:t xml:space="preserve">ource namely Radio, Media, </w:t>
            </w:r>
            <w:r>
              <w:t>Airplay</w:t>
            </w:r>
            <w:r w:rsidR="00011ACB">
              <w:t xml:space="preserve"> or Spotify</w:t>
            </w:r>
            <w:r>
              <w:t xml:space="preserve">. The radio will select the </w:t>
            </w:r>
            <w:r w:rsidR="00E07E16">
              <w:t>first playlist in that source. Re-selecting the same source will select the next playlist for that Source.</w:t>
            </w:r>
          </w:p>
        </w:tc>
      </w:tr>
    </w:tbl>
    <w:p w14:paraId="5BB8F308" w14:textId="77777777" w:rsidR="00833BCD" w:rsidRDefault="00833BCD" w:rsidP="00800801">
      <w:pPr>
        <w:pStyle w:val="Heading3"/>
      </w:pPr>
      <w:bookmarkStart w:id="548" w:name="_Toc532457525"/>
      <w:r w:rsidRPr="00833BCD">
        <w:t>Other graphic window controls</w:t>
      </w:r>
      <w:bookmarkEnd w:id="548"/>
    </w:p>
    <w:p w14:paraId="615062BB" w14:textId="77777777"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14:paraId="63E87E31" w14:textId="77777777" w:rsidR="00210CFB" w:rsidRDefault="00210CFB" w:rsidP="00800801">
      <w:pPr>
        <w:pStyle w:val="Heading4"/>
      </w:pPr>
      <w:bookmarkStart w:id="549" w:name="_Ref503423319"/>
      <w:r w:rsidRPr="00210CFB">
        <w:t>Running Airplay on the HD</w:t>
      </w:r>
      <w:r w:rsidR="005E5158">
        <w:t>M</w:t>
      </w:r>
      <w:r w:rsidRPr="00210CFB">
        <w:t>I touchscreen</w:t>
      </w:r>
      <w:bookmarkEnd w:id="549"/>
    </w:p>
    <w:p w14:paraId="693E0AF8" w14:textId="77777777" w:rsidR="00210CFB" w:rsidRDefault="00210CFB" w:rsidP="00210CFB">
      <w:pPr>
        <w:pStyle w:val="NoSpacing"/>
      </w:pPr>
    </w:p>
    <w:p w14:paraId="0C37BEE3" w14:textId="292337A2" w:rsidR="00210CFB" w:rsidRPr="00210CFB" w:rsidRDefault="00210CFB" w:rsidP="00210CFB">
      <w:pPr>
        <w:pStyle w:val="NoSpacing"/>
      </w:pPr>
      <w:r>
        <w:t>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must first of all be installed</w:t>
      </w:r>
      <w:r w:rsidR="000117BD">
        <w:t xml:space="preserve"> on the Raspberry Pi</w:t>
      </w:r>
      <w:r>
        <w:t xml:space="preserve">. See </w:t>
      </w:r>
      <w:r w:rsidR="00502ADC">
        <w:fldChar w:fldCharType="begin"/>
      </w:r>
      <w:r w:rsidR="00502ADC">
        <w:instrText xml:space="preserve"> REF _Ref503421373 \h  \* MERGEFORMAT </w:instrText>
      </w:r>
      <w:r w:rsidR="00502ADC">
        <w:fldChar w:fldCharType="separate"/>
      </w:r>
      <w:r w:rsidR="003E5DCD" w:rsidRPr="003E5DCD">
        <w:rPr>
          <w:i/>
        </w:rPr>
        <w:t>Chapter 12 -</w:t>
      </w:r>
      <w:r w:rsidR="003E5DCD">
        <w:t xml:space="preserve"> Setting up Airplay</w:t>
      </w:r>
      <w:r w:rsidR="00502ADC">
        <w:fldChar w:fldCharType="end"/>
      </w:r>
      <w:r>
        <w:t xml:space="preserve"> on page </w:t>
      </w:r>
      <w:r w:rsidR="0037287F">
        <w:fldChar w:fldCharType="begin"/>
      </w:r>
      <w:r>
        <w:instrText xml:space="preserve"> PAGEREF _Ref503421377 \h </w:instrText>
      </w:r>
      <w:r w:rsidR="0037287F">
        <w:fldChar w:fldCharType="separate"/>
      </w:r>
      <w:r w:rsidR="003E5DCD">
        <w:rPr>
          <w:noProof/>
        </w:rPr>
        <w:t>190</w:t>
      </w:r>
      <w:r w:rsidR="0037287F">
        <w:fldChar w:fldCharType="end"/>
      </w:r>
      <w:r>
        <w:t xml:space="preserve"> for instructions how to do this.</w:t>
      </w:r>
      <w:r w:rsidR="000117BD">
        <w:t xml:space="preserve"> To select Airplay either select it from the Source</w:t>
      </w:r>
      <w:r w:rsidR="00A67E71">
        <w:t>s</w:t>
      </w:r>
      <w:r w:rsidR="000117BD">
        <w:t xml:space="preserve"> </w:t>
      </w:r>
      <w:r w:rsidR="00A67E71">
        <w:t>drop-down box</w:t>
      </w:r>
      <w:r w:rsidR="000117BD">
        <w:t xml:space="preserve"> or from the playlists in the search window.</w:t>
      </w:r>
    </w:p>
    <w:p w14:paraId="51A2C86E" w14:textId="77777777" w:rsidR="00210CFB" w:rsidRDefault="00210CFB" w:rsidP="00210CFB">
      <w:pPr>
        <w:pStyle w:val="NoSpacing"/>
      </w:pPr>
    </w:p>
    <w:p w14:paraId="6CF0061D" w14:textId="77777777" w:rsidR="000117BD" w:rsidRDefault="00274CBC" w:rsidP="000117BD">
      <w:pPr>
        <w:pStyle w:val="NoSpacing"/>
        <w:keepNext/>
        <w:jc w:val="center"/>
      </w:pPr>
      <w:r>
        <w:rPr>
          <w:noProof/>
          <w:lang w:eastAsia="en-GB"/>
        </w:rPr>
        <w:drawing>
          <wp:inline distT="0" distB="0" distL="0" distR="0" wp14:anchorId="696D4827" wp14:editId="4096B4FF">
            <wp:extent cx="4721200" cy="3016355"/>
            <wp:effectExtent l="19050" t="0" r="3200" b="0"/>
            <wp:docPr id="2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5" cstate="print"/>
                    <a:srcRect/>
                    <a:stretch>
                      <a:fillRect/>
                    </a:stretch>
                  </pic:blipFill>
                  <pic:spPr bwMode="auto">
                    <a:xfrm>
                      <a:off x="0" y="0"/>
                      <a:ext cx="4722536" cy="3017209"/>
                    </a:xfrm>
                    <a:prstGeom prst="rect">
                      <a:avLst/>
                    </a:prstGeom>
                    <a:noFill/>
                    <a:ln w="9525">
                      <a:noFill/>
                      <a:miter lim="800000"/>
                      <a:headEnd/>
                      <a:tailEnd/>
                    </a:ln>
                  </pic:spPr>
                </pic:pic>
              </a:graphicData>
            </a:graphic>
          </wp:inline>
        </w:drawing>
      </w:r>
    </w:p>
    <w:p w14:paraId="4F2784CA" w14:textId="1A440D28" w:rsidR="00210CFB" w:rsidRDefault="000117BD" w:rsidP="000117BD">
      <w:pPr>
        <w:pStyle w:val="Caption"/>
        <w:jc w:val="center"/>
      </w:pPr>
      <w:bookmarkStart w:id="550" w:name="_Toc53245793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8</w:t>
      </w:r>
      <w:r w:rsidR="0037287F">
        <w:rPr>
          <w:noProof/>
        </w:rPr>
        <w:fldChar w:fldCharType="end"/>
      </w:r>
      <w:r>
        <w:t xml:space="preserve"> Airplay running on a Graphical screen</w:t>
      </w:r>
      <w:bookmarkEnd w:id="550"/>
    </w:p>
    <w:p w14:paraId="3A1E15C5" w14:textId="77777777" w:rsidR="000117BD" w:rsidRDefault="000117BD" w:rsidP="000117BD">
      <w:pPr>
        <w:pStyle w:val="NoSpacing"/>
      </w:pPr>
      <w:r>
        <w:t>Connect to the Raspberry Pi from an 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compatible mobile device or run an App such as </w:t>
      </w:r>
      <w:r w:rsidRPr="00211F7A">
        <w:rPr>
          <w:b/>
        </w:rPr>
        <w:t>CloudBreak</w:t>
      </w:r>
      <w:r w:rsidR="0037287F">
        <w:fldChar w:fldCharType="begin"/>
      </w:r>
      <w:r w:rsidR="00E5189E">
        <w:instrText xml:space="preserve"> XE "</w:instrText>
      </w:r>
      <w:r w:rsidR="00E5189E" w:rsidRPr="00D44F35">
        <w:instrText>CloudBreak</w:instrText>
      </w:r>
      <w:r w:rsidR="00E5189E">
        <w:instrText xml:space="preserve">" </w:instrText>
      </w:r>
      <w:r w:rsidR="0037287F">
        <w:fldChar w:fldCharType="end"/>
      </w:r>
      <w:r>
        <w:t>. The hostname to connect to is displayed when Airplay is first opened in the Display Window as shown below:</w:t>
      </w:r>
    </w:p>
    <w:p w14:paraId="2F35FEFC" w14:textId="77777777" w:rsidR="009C34AD" w:rsidRDefault="009C34AD" w:rsidP="000117BD">
      <w:pPr>
        <w:pStyle w:val="NoSpacing"/>
      </w:pPr>
    </w:p>
    <w:p w14:paraId="4583C9E9" w14:textId="77777777" w:rsidR="009C34AD" w:rsidRDefault="009C34AD" w:rsidP="009C34AD">
      <w:pPr>
        <w:pStyle w:val="NoSpacing"/>
        <w:jc w:val="center"/>
      </w:pPr>
      <w:r>
        <w:rPr>
          <w:noProof/>
          <w:lang w:eastAsia="en-GB"/>
        </w:rPr>
        <w:drawing>
          <wp:inline distT="0" distB="0" distL="0" distR="0" wp14:anchorId="69D3AFDD" wp14:editId="70AA6AE2">
            <wp:extent cx="4231081" cy="592094"/>
            <wp:effectExtent l="19050" t="0" r="0" b="0"/>
            <wp:docPr id="2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6" cstate="print"/>
                    <a:srcRect/>
                    <a:stretch>
                      <a:fillRect/>
                    </a:stretch>
                  </pic:blipFill>
                  <pic:spPr bwMode="auto">
                    <a:xfrm>
                      <a:off x="0" y="0"/>
                      <a:ext cx="4250239" cy="594775"/>
                    </a:xfrm>
                    <a:prstGeom prst="rect">
                      <a:avLst/>
                    </a:prstGeom>
                    <a:noFill/>
                    <a:ln w="9525">
                      <a:noFill/>
                      <a:miter lim="800000"/>
                      <a:headEnd/>
                      <a:tailEnd/>
                    </a:ln>
                  </pic:spPr>
                </pic:pic>
              </a:graphicData>
            </a:graphic>
          </wp:inline>
        </w:drawing>
      </w:r>
    </w:p>
    <w:p w14:paraId="6BE5CA9B" w14:textId="77777777" w:rsidR="000117BD" w:rsidRDefault="000117BD" w:rsidP="000117BD">
      <w:pPr>
        <w:pStyle w:val="NoSpacing"/>
      </w:pPr>
    </w:p>
    <w:p w14:paraId="699A89C7" w14:textId="77777777" w:rsidR="00751238" w:rsidRDefault="00751238" w:rsidP="00751238">
      <w:pPr>
        <w:pStyle w:val="NoSpacing"/>
      </w:pPr>
    </w:p>
    <w:p w14:paraId="68A47FAA" w14:textId="77777777" w:rsidR="00274CBC" w:rsidRPr="009C34AD" w:rsidRDefault="00751238" w:rsidP="009C34AD">
      <w:pPr>
        <w:pStyle w:val="NoSpacing"/>
      </w:pPr>
      <w:r w:rsidRPr="009C34AD">
        <w:t>In this case the hostname is ‘</w:t>
      </w:r>
      <w:r w:rsidR="00274CBC" w:rsidRPr="009C34AD">
        <w:t>piradio</w:t>
      </w:r>
      <w:r w:rsidRPr="009C34AD">
        <w:t>’. To exit Airplay</w:t>
      </w:r>
      <w:r w:rsidR="00274CBC" w:rsidRPr="009C34AD">
        <w:t>,</w:t>
      </w:r>
      <w:r w:rsidRPr="009C34AD">
        <w:t xml:space="preserve"> press the left button at the bottom of the screen. The other button on the right has no label and doesn’t do anything in Airplay mode.</w:t>
      </w:r>
    </w:p>
    <w:p w14:paraId="09C29DF0" w14:textId="77777777" w:rsidR="0007175A" w:rsidRDefault="0007175A" w:rsidP="00800801">
      <w:pPr>
        <w:pStyle w:val="Heading4"/>
      </w:pPr>
      <w:r>
        <w:t>Changing the graphical radio theme</w:t>
      </w:r>
    </w:p>
    <w:p w14:paraId="0A31B95D" w14:textId="77777777"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14:paraId="30A0C89A" w14:textId="77777777" w:rsidR="000D32F0" w:rsidRDefault="000D32F0" w:rsidP="00751238">
      <w:pPr>
        <w:pStyle w:val="NoSpacing"/>
      </w:pPr>
    </w:p>
    <w:p w14:paraId="233C8F0B" w14:textId="77777777" w:rsidR="000D32F0" w:rsidRDefault="0007175A" w:rsidP="000D32F0">
      <w:pPr>
        <w:pStyle w:val="NoSpacing"/>
        <w:keepNext/>
        <w:jc w:val="center"/>
      </w:pPr>
      <w:r>
        <w:rPr>
          <w:noProof/>
          <w:lang w:eastAsia="en-GB"/>
        </w:rPr>
        <w:drawing>
          <wp:inline distT="0" distB="0" distL="0" distR="0" wp14:anchorId="403262D2" wp14:editId="54D34E8C">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cstate="print"/>
                    <a:stretch>
                      <a:fillRect/>
                    </a:stretch>
                  </pic:blipFill>
                  <pic:spPr>
                    <a:xfrm>
                      <a:off x="0" y="0"/>
                      <a:ext cx="4462196" cy="3558486"/>
                    </a:xfrm>
                    <a:prstGeom prst="rect">
                      <a:avLst/>
                    </a:prstGeom>
                  </pic:spPr>
                </pic:pic>
              </a:graphicData>
            </a:graphic>
          </wp:inline>
        </w:drawing>
      </w:r>
    </w:p>
    <w:p w14:paraId="65485D54" w14:textId="71B18D9B" w:rsidR="0007175A" w:rsidRDefault="000D32F0" w:rsidP="000D32F0">
      <w:pPr>
        <w:pStyle w:val="Caption"/>
        <w:jc w:val="center"/>
      </w:pPr>
      <w:bookmarkStart w:id="551" w:name="_Toc53245793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59</w:t>
      </w:r>
      <w:r w:rsidR="0037287F">
        <w:rPr>
          <w:noProof/>
        </w:rPr>
        <w:fldChar w:fldCharType="end"/>
      </w:r>
      <w:r>
        <w:t xml:space="preserve"> Changing the graphical screen theme</w:t>
      </w:r>
      <w:bookmarkEnd w:id="551"/>
    </w:p>
    <w:p w14:paraId="24315288" w14:textId="77777777" w:rsidR="0089556C" w:rsidRDefault="000D32F0" w:rsidP="000D32F0">
      <w:pPr>
        <w:pStyle w:val="NoSpacing"/>
        <w:jc w:val="both"/>
      </w:pPr>
      <w:r>
        <w:t>One good personalisation is to use your own favourite holiday picture as the background.</w:t>
      </w:r>
    </w:p>
    <w:p w14:paraId="1337FE48" w14:textId="77777777" w:rsidR="000D32F0" w:rsidRDefault="000D32F0" w:rsidP="000D32F0">
      <w:pPr>
        <w:pStyle w:val="CodeProfile"/>
      </w:pPr>
      <w:r>
        <w:t>wallpaper=&lt;path to your photograph&gt;</w:t>
      </w:r>
    </w:p>
    <w:p w14:paraId="6622BF95" w14:textId="77777777" w:rsidR="000D32F0" w:rsidRDefault="000D32F0" w:rsidP="000D32F0">
      <w:pPr>
        <w:pStyle w:val="NoSpacing"/>
        <w:jc w:val="both"/>
      </w:pPr>
    </w:p>
    <w:p w14:paraId="5E1CB681" w14:textId="77777777"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14:paraId="0E926AFA" w14:textId="77777777" w:rsidR="000D32F0" w:rsidRDefault="000D32F0" w:rsidP="000D32F0">
      <w:pPr>
        <w:pStyle w:val="CodeProfile"/>
      </w:pPr>
      <w:r>
        <w:t># Graphics (touch screen) screen settings</w:t>
      </w:r>
    </w:p>
    <w:p w14:paraId="221EB2D1" w14:textId="77777777" w:rsidR="000D32F0" w:rsidRDefault="000D32F0" w:rsidP="000D32F0">
      <w:pPr>
        <w:pStyle w:val="CodeProfile"/>
      </w:pPr>
      <w:r>
        <w:t>[SCREEN]</w:t>
      </w:r>
    </w:p>
    <w:p w14:paraId="0EBEC608" w14:textId="77777777" w:rsidR="000D32F0" w:rsidRDefault="000D32F0" w:rsidP="000D32F0">
      <w:pPr>
        <w:pStyle w:val="CodeProfile"/>
      </w:pPr>
      <w:r>
        <w:t>fullscreen=yes</w:t>
      </w:r>
    </w:p>
    <w:p w14:paraId="47BFED09" w14:textId="77777777" w:rsidR="000D32F0" w:rsidRDefault="000D32F0" w:rsidP="000D32F0">
      <w:pPr>
        <w:pStyle w:val="CodeProfile"/>
      </w:pPr>
      <w:r>
        <w:t>window_title="Bob Rathbone Internet Radio Version"</w:t>
      </w:r>
    </w:p>
    <w:p w14:paraId="28F53ABA" w14:textId="77777777" w:rsidR="000D32F0" w:rsidRDefault="000D32F0" w:rsidP="000D32F0">
      <w:pPr>
        <w:pStyle w:val="CodeProfile"/>
      </w:pPr>
      <w:r>
        <w:t>window_color=turquoise</w:t>
      </w:r>
    </w:p>
    <w:p w14:paraId="62DABDD8" w14:textId="77777777" w:rsidR="000D32F0" w:rsidRDefault="000D32F0" w:rsidP="000D32F0">
      <w:pPr>
        <w:pStyle w:val="CodeProfile"/>
      </w:pPr>
      <w:r>
        <w:t>banner_color=black</w:t>
      </w:r>
    </w:p>
    <w:p w14:paraId="7CB20439" w14:textId="77777777" w:rsidR="000D32F0" w:rsidRDefault="000D32F0" w:rsidP="000D32F0">
      <w:pPr>
        <w:pStyle w:val="CodeProfile"/>
      </w:pPr>
      <w:r>
        <w:t>labels_color=black</w:t>
      </w:r>
    </w:p>
    <w:p w14:paraId="5458E91B" w14:textId="77777777" w:rsidR="000D32F0" w:rsidRDefault="000D32F0" w:rsidP="000D32F0">
      <w:pPr>
        <w:pStyle w:val="CodeProfile"/>
      </w:pPr>
      <w:r>
        <w:t>display_window_color=lightblue</w:t>
      </w:r>
    </w:p>
    <w:p w14:paraId="71F387F3" w14:textId="77777777" w:rsidR="000D32F0" w:rsidRDefault="000D32F0" w:rsidP="000D32F0">
      <w:pPr>
        <w:pStyle w:val="CodeProfile"/>
      </w:pPr>
      <w:r>
        <w:t>display_window_labels_color=black</w:t>
      </w:r>
    </w:p>
    <w:p w14:paraId="26B358A2" w14:textId="77777777" w:rsidR="000D32F0" w:rsidRDefault="000D32F0" w:rsidP="000D32F0">
      <w:pPr>
        <w:pStyle w:val="CodeProfile"/>
      </w:pPr>
      <w:r>
        <w:t>slider_color=purple</w:t>
      </w:r>
    </w:p>
    <w:p w14:paraId="495C134C" w14:textId="77777777" w:rsidR="000D32F0" w:rsidRDefault="000D32F0" w:rsidP="000D32F0">
      <w:pPr>
        <w:pStyle w:val="CodeProfile"/>
      </w:pPr>
      <w:r>
        <w:t>display_mouse=yes</w:t>
      </w:r>
    </w:p>
    <w:p w14:paraId="6C5D1948" w14:textId="77777777" w:rsidR="00061F04" w:rsidRDefault="00061F04" w:rsidP="00061F04">
      <w:pPr>
        <w:pStyle w:val="CodeProfile"/>
      </w:pPr>
      <w:r>
        <w:t>switch_programs=yes</w:t>
      </w:r>
    </w:p>
    <w:p w14:paraId="4A9FD4B8" w14:textId="77777777" w:rsidR="00061F04" w:rsidRDefault="00061F04" w:rsidP="00061F04">
      <w:pPr>
        <w:pStyle w:val="CodeProfile"/>
      </w:pPr>
      <w:r>
        <w:t>screen_saver=0</w:t>
      </w:r>
    </w:p>
    <w:p w14:paraId="70B07088" w14:textId="77777777" w:rsidR="000D32F0" w:rsidRDefault="000D32F0" w:rsidP="000D32F0">
      <w:pPr>
        <w:pStyle w:val="CodeProfile"/>
      </w:pPr>
    </w:p>
    <w:p w14:paraId="3BD9FB81" w14:textId="77777777" w:rsidR="000D32F0" w:rsidRDefault="000D32F0" w:rsidP="000D32F0">
      <w:pPr>
        <w:pStyle w:val="CodeProfile"/>
      </w:pPr>
      <w:r>
        <w:t># Wallpaper backgrounds. See /usr/share/scratch/Media/Backgrounds</w:t>
      </w:r>
    </w:p>
    <w:p w14:paraId="3492657F" w14:textId="77777777" w:rsidR="000D32F0" w:rsidRDefault="000D32F0" w:rsidP="000D32F0">
      <w:pPr>
        <w:pStyle w:val="CodeProfile"/>
      </w:pPr>
      <w:r>
        <w:t>#wallpaper=/usr/share/scratch/Media/Backgrounds/Nature/beach-malibu.jpg</w:t>
      </w:r>
    </w:p>
    <w:p w14:paraId="6F4C869C" w14:textId="77777777" w:rsidR="00061F04" w:rsidRDefault="00061F04" w:rsidP="00061F04">
      <w:pPr>
        <w:pStyle w:val="CodeProfile"/>
      </w:pPr>
      <w:r>
        <w:t># Set date format for graphic screen</w:t>
      </w:r>
    </w:p>
    <w:p w14:paraId="65D507D4" w14:textId="77777777" w:rsidR="00061F04" w:rsidRDefault="00061F04" w:rsidP="00061F04">
      <w:pPr>
        <w:pStyle w:val="CodeProfile"/>
      </w:pPr>
      <w:r>
        <w:t>dateformat=%H:%M:%S %A %e %B %Y</w:t>
      </w:r>
    </w:p>
    <w:p w14:paraId="389A4547" w14:textId="77777777" w:rsidR="00061F04" w:rsidRDefault="00061F04" w:rsidP="00061F04">
      <w:pPr>
        <w:pStyle w:val="CodeProfile"/>
      </w:pPr>
    </w:p>
    <w:p w14:paraId="116098E6" w14:textId="77777777" w:rsidR="00061F04" w:rsidRDefault="00061F04" w:rsidP="00061F04">
      <w:pPr>
        <w:pStyle w:val="CodeProfile"/>
      </w:pPr>
      <w:r>
        <w:t># The following is specific to the vintage graphical radio</w:t>
      </w:r>
    </w:p>
    <w:p w14:paraId="41D67CCE" w14:textId="77777777" w:rsidR="00061F04" w:rsidRDefault="00061F04" w:rsidP="00061F04">
      <w:pPr>
        <w:pStyle w:val="CodeProfile"/>
      </w:pPr>
      <w:r>
        <w:t>scale_labels_color=white</w:t>
      </w:r>
    </w:p>
    <w:p w14:paraId="5C7ECF17" w14:textId="77777777" w:rsidR="00061F04" w:rsidRDefault="00061F04" w:rsidP="00061F04">
      <w:pPr>
        <w:pStyle w:val="CodeProfile"/>
      </w:pPr>
      <w:r>
        <w:t>stations_per_page=40</w:t>
      </w:r>
    </w:p>
    <w:p w14:paraId="07DB808C" w14:textId="77777777" w:rsidR="00061F04" w:rsidRDefault="00061F04" w:rsidP="00061F04">
      <w:pPr>
        <w:pStyle w:val="CodeProfile"/>
      </w:pPr>
      <w:r>
        <w:t>display_date=yes</w:t>
      </w:r>
    </w:p>
    <w:p w14:paraId="0ADF3083" w14:textId="77777777" w:rsidR="00061F04" w:rsidRPr="000D32F0" w:rsidRDefault="00061F04" w:rsidP="00061F04">
      <w:pPr>
        <w:pStyle w:val="CodeProfile"/>
      </w:pPr>
      <w:r>
        <w:t>display_title=yes</w:t>
      </w:r>
    </w:p>
    <w:p w14:paraId="2F54C72A" w14:textId="77777777" w:rsidR="009A643B" w:rsidRDefault="009A643B" w:rsidP="009A643B">
      <w:pPr>
        <w:pStyle w:val="Heading3"/>
      </w:pPr>
      <w:bookmarkStart w:id="552" w:name="_Toc532457526"/>
      <w:r>
        <w:t>Python pygame</w:t>
      </w:r>
      <w:r w:rsidR="0037287F">
        <w:fldChar w:fldCharType="begin"/>
      </w:r>
      <w:r w:rsidR="00414708">
        <w:instrText xml:space="preserve"> XE "</w:instrText>
      </w:r>
      <w:r w:rsidR="00414708" w:rsidRPr="00721E7C">
        <w:instrText>pygame</w:instrText>
      </w:r>
      <w:r w:rsidR="00414708">
        <w:instrText xml:space="preserve">" </w:instrText>
      </w:r>
      <w:r w:rsidR="0037287F">
        <w:fldChar w:fldCharType="end"/>
      </w:r>
      <w:r>
        <w:t xml:space="preserve"> colour constants</w:t>
      </w:r>
      <w:bookmarkEnd w:id="552"/>
    </w:p>
    <w:p w14:paraId="62696B3A" w14:textId="574BF26D" w:rsidR="009A643B" w:rsidRDefault="009A643B" w:rsidP="009A643B">
      <w:pPr>
        <w:pStyle w:val="NoSpacing"/>
      </w:pPr>
      <w:r>
        <w:t xml:space="preserve">See </w:t>
      </w:r>
      <w:hyperlink r:id="rId298" w:history="1">
        <w:r w:rsidRPr="00AD148E">
          <w:rPr>
            <w:rStyle w:val="Hyperlink"/>
          </w:rPr>
          <w:t>https://www.webucator.com/blog/2015/03/python-color-constants-module/</w:t>
        </w:r>
      </w:hyperlink>
      <w:r>
        <w:t xml:space="preserve"> </w:t>
      </w:r>
    </w:p>
    <w:p w14:paraId="0143692A" w14:textId="77777777" w:rsidR="009A643B" w:rsidRDefault="009A643B" w:rsidP="009A643B">
      <w:pPr>
        <w:pStyle w:val="NoSpacing"/>
      </w:pPr>
      <w:r>
        <w:t>However, be aware that not all colours are supported on the Raspberry Pi version of pygame</w:t>
      </w:r>
      <w:r w:rsidR="0037287F">
        <w:fldChar w:fldCharType="begin"/>
      </w:r>
      <w:r w:rsidR="00414708">
        <w:instrText xml:space="preserve"> XE "</w:instrText>
      </w:r>
      <w:r w:rsidR="00414708" w:rsidRPr="00721E7C">
        <w:rPr>
          <w:b/>
        </w:rPr>
        <w:instrText>pygame</w:instrText>
      </w:r>
      <w:r w:rsidR="00414708">
        <w:instrText xml:space="preserve">" </w:instrText>
      </w:r>
      <w:r w:rsidR="0037287F">
        <w:fldChar w:fldCharType="end"/>
      </w:r>
      <w:r>
        <w:t>.</w:t>
      </w:r>
    </w:p>
    <w:p w14:paraId="1226229D" w14:textId="77777777" w:rsidR="0089556C" w:rsidRDefault="0089556C" w:rsidP="00800801">
      <w:pPr>
        <w:pStyle w:val="Heading3"/>
      </w:pPr>
      <w:bookmarkStart w:id="553" w:name="_Ref503952476"/>
      <w:bookmarkStart w:id="554" w:name="_Ref503952480"/>
      <w:bookmarkStart w:id="555" w:name="_Toc532457527"/>
      <w:r>
        <w:t>Graphic screen keyboard control</w:t>
      </w:r>
      <w:bookmarkEnd w:id="553"/>
      <w:bookmarkEnd w:id="554"/>
      <w:r w:rsidR="00020A65">
        <w:t>s</w:t>
      </w:r>
      <w:bookmarkEnd w:id="555"/>
    </w:p>
    <w:p w14:paraId="5C0A96E9" w14:textId="77777777"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14:paraId="1D4C3EA1" w14:textId="77777777" w:rsidR="0089556C" w:rsidRDefault="0089556C" w:rsidP="0089556C">
      <w:pPr>
        <w:pStyle w:val="NoSpacing"/>
      </w:pPr>
    </w:p>
    <w:p w14:paraId="110B5758" w14:textId="0731C32C" w:rsidR="00751238" w:rsidRDefault="00751238" w:rsidP="00751238">
      <w:pPr>
        <w:pStyle w:val="Caption"/>
        <w:keepNext/>
      </w:pPr>
      <w:bookmarkStart w:id="556" w:name="_Ref503952602"/>
      <w:bookmarkStart w:id="557" w:name="_Toc532457975"/>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6</w:t>
      </w:r>
      <w:r w:rsidR="0037287F">
        <w:rPr>
          <w:noProof/>
        </w:rPr>
        <w:fldChar w:fldCharType="end"/>
      </w:r>
      <w:r>
        <w:t xml:space="preserve"> Graphic screen keyboard command</w:t>
      </w:r>
      <w:bookmarkEnd w:id="556"/>
      <w:bookmarkEnd w:id="557"/>
    </w:p>
    <w:tbl>
      <w:tblPr>
        <w:tblStyle w:val="LightShading2"/>
        <w:tblW w:w="0" w:type="auto"/>
        <w:tblLook w:val="04A0" w:firstRow="1" w:lastRow="0" w:firstColumn="1" w:lastColumn="0" w:noHBand="0" w:noVBand="1"/>
      </w:tblPr>
      <w:tblGrid>
        <w:gridCol w:w="1911"/>
        <w:gridCol w:w="3401"/>
        <w:gridCol w:w="1377"/>
        <w:gridCol w:w="2234"/>
      </w:tblGrid>
      <w:tr w:rsidR="00751238" w14:paraId="4E663099"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228EED" w14:textId="77777777" w:rsidR="0089556C" w:rsidRPr="00EF2773" w:rsidRDefault="0089556C" w:rsidP="00AE69A4">
            <w:pPr>
              <w:pStyle w:val="NoSpacing"/>
              <w:rPr>
                <w:b w:val="0"/>
              </w:rPr>
            </w:pPr>
            <w:r w:rsidRPr="00EF2773">
              <w:t>Key</w:t>
            </w:r>
          </w:p>
        </w:tc>
        <w:tc>
          <w:tcPr>
            <w:tcW w:w="0" w:type="auto"/>
          </w:tcPr>
          <w:p w14:paraId="77D210A2"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c>
          <w:tcPr>
            <w:tcW w:w="0" w:type="auto"/>
          </w:tcPr>
          <w:p w14:paraId="50D4FE7A"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Key</w:t>
            </w:r>
          </w:p>
        </w:tc>
        <w:tc>
          <w:tcPr>
            <w:tcW w:w="0" w:type="auto"/>
          </w:tcPr>
          <w:p w14:paraId="16337041"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r>
      <w:tr w:rsidR="0089556C" w14:paraId="518794EE"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634642" w14:textId="77777777" w:rsidR="0089556C" w:rsidRDefault="0089556C" w:rsidP="0089556C">
            <w:pPr>
              <w:pStyle w:val="NoSpacing"/>
            </w:pPr>
            <w:r>
              <w:t>Page Up</w:t>
            </w:r>
            <w:r w:rsidR="005E5158">
              <w:t xml:space="preserve"> (PgUp)</w:t>
            </w:r>
          </w:p>
        </w:tc>
        <w:tc>
          <w:tcPr>
            <w:tcW w:w="0" w:type="auto"/>
          </w:tcPr>
          <w:p w14:paraId="188B224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Channel/Track Up</w:t>
            </w:r>
          </w:p>
        </w:tc>
        <w:tc>
          <w:tcPr>
            <w:tcW w:w="0" w:type="auto"/>
          </w:tcPr>
          <w:p w14:paraId="2CAFB306"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Up Arrow</w:t>
            </w:r>
          </w:p>
        </w:tc>
        <w:tc>
          <w:tcPr>
            <w:tcW w:w="0" w:type="auto"/>
          </w:tcPr>
          <w:p w14:paraId="6B73B8DB"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Search Up</w:t>
            </w:r>
          </w:p>
        </w:tc>
      </w:tr>
      <w:tr w:rsidR="0089556C" w14:paraId="45BD81E9"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969538A" w14:textId="77777777" w:rsidR="0089556C" w:rsidRDefault="0089556C" w:rsidP="0089556C">
            <w:pPr>
              <w:pStyle w:val="NoSpacing"/>
            </w:pPr>
            <w:r>
              <w:t>Page Down</w:t>
            </w:r>
            <w:r w:rsidR="005E5158">
              <w:t xml:space="preserve"> (PgDn)</w:t>
            </w:r>
          </w:p>
        </w:tc>
        <w:tc>
          <w:tcPr>
            <w:tcW w:w="0" w:type="auto"/>
          </w:tcPr>
          <w:p w14:paraId="38B6B03F"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Channel/Track Down</w:t>
            </w:r>
          </w:p>
        </w:tc>
        <w:tc>
          <w:tcPr>
            <w:tcW w:w="0" w:type="auto"/>
          </w:tcPr>
          <w:p w14:paraId="539435EE"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Down Arrow</w:t>
            </w:r>
          </w:p>
        </w:tc>
        <w:tc>
          <w:tcPr>
            <w:tcW w:w="0" w:type="auto"/>
          </w:tcPr>
          <w:p w14:paraId="77E5CB84"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Search Down</w:t>
            </w:r>
          </w:p>
        </w:tc>
      </w:tr>
      <w:tr w:rsidR="0089556C" w14:paraId="5CF0E0D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2DA455" w14:textId="77777777" w:rsidR="0089556C" w:rsidRDefault="0089556C" w:rsidP="0089556C">
            <w:pPr>
              <w:pStyle w:val="NoSpacing"/>
            </w:pPr>
            <w:r>
              <w:t>+ Key</w:t>
            </w:r>
          </w:p>
        </w:tc>
        <w:tc>
          <w:tcPr>
            <w:tcW w:w="0" w:type="auto"/>
          </w:tcPr>
          <w:p w14:paraId="7C061E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Volume increase</w:t>
            </w:r>
          </w:p>
        </w:tc>
        <w:tc>
          <w:tcPr>
            <w:tcW w:w="0" w:type="auto"/>
          </w:tcPr>
          <w:p w14:paraId="11D89B15"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eft arrow</w:t>
            </w:r>
          </w:p>
        </w:tc>
        <w:tc>
          <w:tcPr>
            <w:tcW w:w="0" w:type="auto"/>
          </w:tcPr>
          <w:p w14:paraId="3DC22A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Go</w:t>
            </w:r>
            <w:r w:rsidR="00EF2773">
              <w:t xml:space="preserve"> </w:t>
            </w:r>
            <w:r>
              <w:t>to first search page</w:t>
            </w:r>
          </w:p>
        </w:tc>
      </w:tr>
      <w:tr w:rsidR="0089556C" w14:paraId="1D50FF73"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EDDD24" w14:textId="77777777" w:rsidR="0089556C" w:rsidRDefault="0089556C" w:rsidP="0089556C">
            <w:pPr>
              <w:pStyle w:val="NoSpacing"/>
            </w:pPr>
            <w:r>
              <w:t>- Key</w:t>
            </w:r>
          </w:p>
        </w:tc>
        <w:tc>
          <w:tcPr>
            <w:tcW w:w="0" w:type="auto"/>
          </w:tcPr>
          <w:p w14:paraId="0349636E"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Volume decrease</w:t>
            </w:r>
          </w:p>
        </w:tc>
        <w:tc>
          <w:tcPr>
            <w:tcW w:w="0" w:type="auto"/>
          </w:tcPr>
          <w:p w14:paraId="31783307"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Right arrow</w:t>
            </w:r>
          </w:p>
        </w:tc>
        <w:tc>
          <w:tcPr>
            <w:tcW w:w="0" w:type="auto"/>
          </w:tcPr>
          <w:p w14:paraId="6B4A52A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Go</w:t>
            </w:r>
            <w:r w:rsidR="00EF2773">
              <w:t xml:space="preserve"> </w:t>
            </w:r>
            <w:r>
              <w:t>to last search page</w:t>
            </w:r>
          </w:p>
        </w:tc>
      </w:tr>
      <w:tr w:rsidR="0089556C" w14:paraId="39967BE6"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649626" w14:textId="77777777" w:rsidR="0089556C" w:rsidRDefault="0089556C" w:rsidP="0089556C">
            <w:pPr>
              <w:pStyle w:val="NoSpacing"/>
            </w:pPr>
            <w:r>
              <w:t xml:space="preserve">R </w:t>
            </w:r>
          </w:p>
        </w:tc>
        <w:tc>
          <w:tcPr>
            <w:tcW w:w="0" w:type="auto"/>
          </w:tcPr>
          <w:p w14:paraId="78E1128F"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R</w:t>
            </w:r>
            <w:r>
              <w:t>andom</w:t>
            </w:r>
          </w:p>
        </w:tc>
        <w:tc>
          <w:tcPr>
            <w:tcW w:w="0" w:type="auto"/>
          </w:tcPr>
          <w:p w14:paraId="6D91E1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w:t>
            </w:r>
          </w:p>
        </w:tc>
        <w:tc>
          <w:tcPr>
            <w:tcW w:w="0" w:type="auto"/>
          </w:tcPr>
          <w:p w14:paraId="107A297E"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L</w:t>
            </w:r>
            <w:r>
              <w:t>ist</w:t>
            </w:r>
          </w:p>
        </w:tc>
      </w:tr>
      <w:tr w:rsidR="0089556C" w14:paraId="3FBBE232"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D1BF813" w14:textId="77777777" w:rsidR="0089556C" w:rsidRDefault="0089556C" w:rsidP="0089556C">
            <w:pPr>
              <w:pStyle w:val="NoSpacing"/>
            </w:pPr>
            <w:r>
              <w:t>T</w:t>
            </w:r>
          </w:p>
        </w:tc>
        <w:tc>
          <w:tcPr>
            <w:tcW w:w="0" w:type="auto"/>
          </w:tcPr>
          <w:p w14:paraId="1508E2B9"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Toggle Repea</w:t>
            </w:r>
            <w:r w:rsidRPr="00D45AAA">
              <w:rPr>
                <w:u w:val="single"/>
              </w:rPr>
              <w:t>t</w:t>
            </w:r>
          </w:p>
        </w:tc>
        <w:tc>
          <w:tcPr>
            <w:tcW w:w="0" w:type="auto"/>
          </w:tcPr>
          <w:p w14:paraId="10EE8350"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P</w:t>
            </w:r>
          </w:p>
        </w:tc>
        <w:tc>
          <w:tcPr>
            <w:tcW w:w="0" w:type="auto"/>
          </w:tcPr>
          <w:p w14:paraId="29305F11"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Select Search </w:t>
            </w:r>
            <w:r w:rsidRPr="00D45AAA">
              <w:rPr>
                <w:u w:val="single"/>
              </w:rPr>
              <w:t>P</w:t>
            </w:r>
            <w:r>
              <w:t>laylists</w:t>
            </w:r>
          </w:p>
        </w:tc>
      </w:tr>
      <w:tr w:rsidR="0089556C" w14:paraId="05CFD53A"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E17BE5" w14:textId="77777777" w:rsidR="0089556C" w:rsidRDefault="0089556C" w:rsidP="0089556C">
            <w:pPr>
              <w:pStyle w:val="NoSpacing"/>
            </w:pPr>
            <w:r>
              <w:t>C</w:t>
            </w:r>
          </w:p>
        </w:tc>
        <w:tc>
          <w:tcPr>
            <w:tcW w:w="0" w:type="auto"/>
          </w:tcPr>
          <w:p w14:paraId="565AD0F7"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C</w:t>
            </w:r>
            <w:r>
              <w:t>onsume</w:t>
            </w:r>
          </w:p>
        </w:tc>
        <w:tc>
          <w:tcPr>
            <w:tcW w:w="0" w:type="auto"/>
          </w:tcPr>
          <w:p w14:paraId="750F66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A</w:t>
            </w:r>
          </w:p>
        </w:tc>
        <w:tc>
          <w:tcPr>
            <w:tcW w:w="0" w:type="auto"/>
          </w:tcPr>
          <w:p w14:paraId="6AD19862"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A</w:t>
            </w:r>
            <w:r>
              <w:t>rtists</w:t>
            </w:r>
          </w:p>
        </w:tc>
      </w:tr>
      <w:tr w:rsidR="0089556C" w14:paraId="2CA4DD4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133BBA9" w14:textId="77777777" w:rsidR="0089556C" w:rsidRDefault="0089556C" w:rsidP="0089556C">
            <w:pPr>
              <w:pStyle w:val="NoSpacing"/>
            </w:pPr>
            <w:r>
              <w:t>S</w:t>
            </w:r>
          </w:p>
        </w:tc>
        <w:tc>
          <w:tcPr>
            <w:tcW w:w="0" w:type="auto"/>
          </w:tcPr>
          <w:p w14:paraId="08B2EE9B"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S</w:t>
            </w:r>
            <w:r>
              <w:t>ingle</w:t>
            </w:r>
          </w:p>
        </w:tc>
        <w:tc>
          <w:tcPr>
            <w:tcW w:w="0" w:type="auto"/>
          </w:tcPr>
          <w:p w14:paraId="53786A3A"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M</w:t>
            </w:r>
          </w:p>
        </w:tc>
        <w:tc>
          <w:tcPr>
            <w:tcW w:w="0" w:type="auto"/>
          </w:tcPr>
          <w:p w14:paraId="4D901C9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M</w:t>
            </w:r>
            <w:r>
              <w:t>ute on/off</w:t>
            </w:r>
          </w:p>
        </w:tc>
      </w:tr>
      <w:tr w:rsidR="00D45AAA" w14:paraId="265F7B4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BCA27F7" w14:textId="77777777" w:rsidR="00D45AAA" w:rsidRDefault="00D45AAA" w:rsidP="0089556C">
            <w:pPr>
              <w:pStyle w:val="NoSpacing"/>
            </w:pPr>
            <w:r>
              <w:t>D</w:t>
            </w:r>
          </w:p>
        </w:tc>
        <w:tc>
          <w:tcPr>
            <w:tcW w:w="0" w:type="auto"/>
          </w:tcPr>
          <w:p w14:paraId="256BFE88" w14:textId="77777777" w:rsidR="00D45AAA" w:rsidRDefault="00D45AAA" w:rsidP="0089556C">
            <w:pPr>
              <w:pStyle w:val="NoSpacing"/>
              <w:cnfStyle w:val="000000100000" w:firstRow="0" w:lastRow="0" w:firstColumn="0" w:lastColumn="0" w:oddVBand="0" w:evenVBand="0" w:oddHBand="1" w:evenHBand="0" w:firstRowFirstColumn="0" w:firstRowLastColumn="0" w:lastRowFirstColumn="0" w:lastRowLastColumn="0"/>
            </w:pPr>
            <w:r>
              <w:t xml:space="preserve">Cycle </w:t>
            </w:r>
            <w:r w:rsidRPr="00D45AAA">
              <w:rPr>
                <w:u w:val="single"/>
              </w:rPr>
              <w:t>d</w:t>
            </w:r>
            <w:r>
              <w:t xml:space="preserve">isplay </w:t>
            </w:r>
            <w:r w:rsidRPr="00D45AAA">
              <w:t>w</w:t>
            </w:r>
            <w:r>
              <w:t>indow</w:t>
            </w:r>
          </w:p>
        </w:tc>
        <w:tc>
          <w:tcPr>
            <w:tcW w:w="0" w:type="auto"/>
          </w:tcPr>
          <w:p w14:paraId="3B106C0B" w14:textId="77777777" w:rsidR="00D45AAA" w:rsidRPr="00751238" w:rsidRDefault="005E5158" w:rsidP="0089556C">
            <w:pPr>
              <w:pStyle w:val="NoSpacing"/>
              <w:cnfStyle w:val="000000100000" w:firstRow="0" w:lastRow="0" w:firstColumn="0" w:lastColumn="0" w:oddVBand="0" w:evenVBand="0" w:oddHBand="1" w:evenHBand="0" w:firstRowFirstColumn="0" w:firstRowLastColumn="0" w:lastRowFirstColumn="0" w:lastRowLastColumn="0"/>
              <w:rPr>
                <w:b/>
              </w:rPr>
            </w:pPr>
            <w:r>
              <w:rPr>
                <w:b/>
              </w:rPr>
              <w:t>ESC</w:t>
            </w:r>
          </w:p>
        </w:tc>
        <w:tc>
          <w:tcPr>
            <w:tcW w:w="0" w:type="auto"/>
          </w:tcPr>
          <w:p w14:paraId="000DA429" w14:textId="77777777" w:rsidR="00D45AAA" w:rsidRDefault="005E5158" w:rsidP="0089556C">
            <w:pPr>
              <w:pStyle w:val="NoSpacing"/>
              <w:cnfStyle w:val="000000100000" w:firstRow="0" w:lastRow="0" w:firstColumn="0" w:lastColumn="0" w:oddVBand="0" w:evenVBand="0" w:oddHBand="1" w:evenHBand="0" w:firstRowFirstColumn="0" w:firstRowLastColumn="0" w:lastRowFirstColumn="0" w:lastRowLastColumn="0"/>
            </w:pPr>
            <w:r>
              <w:t>Exit program</w:t>
            </w:r>
          </w:p>
        </w:tc>
      </w:tr>
      <w:tr w:rsidR="00803E42" w14:paraId="5E9A143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38095073" w14:textId="77777777" w:rsidR="00803E42" w:rsidRDefault="00803E42" w:rsidP="0089556C">
            <w:pPr>
              <w:pStyle w:val="NoSpacing"/>
            </w:pPr>
            <w:r>
              <w:t>X</w:t>
            </w:r>
          </w:p>
        </w:tc>
        <w:tc>
          <w:tcPr>
            <w:tcW w:w="0" w:type="auto"/>
          </w:tcPr>
          <w:p w14:paraId="58602457"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r>
              <w:t xml:space="preserve">Switch between </w:t>
            </w:r>
            <w:r w:rsidRPr="00803E42">
              <w:rPr>
                <w:b/>
              </w:rPr>
              <w:t>vgradio</w:t>
            </w:r>
            <w:r>
              <w:t xml:space="preserve"> and </w:t>
            </w:r>
            <w:r w:rsidRPr="00803E42">
              <w:rPr>
                <w:b/>
              </w:rPr>
              <w:t>gradio</w:t>
            </w:r>
          </w:p>
        </w:tc>
        <w:tc>
          <w:tcPr>
            <w:tcW w:w="0" w:type="auto"/>
          </w:tcPr>
          <w:p w14:paraId="7B5F1244"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rPr>
                <w:b/>
              </w:rPr>
            </w:pPr>
          </w:p>
        </w:tc>
        <w:tc>
          <w:tcPr>
            <w:tcW w:w="0" w:type="auto"/>
          </w:tcPr>
          <w:p w14:paraId="094CB3CA"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p>
        </w:tc>
      </w:tr>
    </w:tbl>
    <w:p w14:paraId="5807496A" w14:textId="77777777" w:rsidR="00AE69A4" w:rsidRDefault="00AE69A4" w:rsidP="00AE69A4">
      <w:pPr>
        <w:pStyle w:val="NoSpacing"/>
      </w:pPr>
    </w:p>
    <w:p w14:paraId="2A985EDF" w14:textId="77777777" w:rsidR="00605290" w:rsidRDefault="00AE69A4" w:rsidP="00605290">
      <w:pPr>
        <w:pStyle w:val="NoSpacing"/>
      </w:pPr>
      <w:r w:rsidRPr="0071654C">
        <w:rPr>
          <w:noProof/>
          <w:lang w:eastAsia="en-GB"/>
        </w:rPr>
        <w:drawing>
          <wp:anchor distT="0" distB="0" distL="114300" distR="114300" simplePos="0" relativeHeight="251668480" behindDoc="1" locked="0" layoutInCell="1" allowOverlap="1" wp14:anchorId="45438B0A" wp14:editId="497920CF">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rsidR="0037287F">
        <w:fldChar w:fldCharType="begin"/>
      </w:r>
      <w:r>
        <w:instrText xml:space="preserve"> XE "</w:instrText>
      </w:r>
      <w:r w:rsidRPr="00AA788A">
        <w:instrText>LCD</w:instrText>
      </w:r>
      <w:r>
        <w:instrText xml:space="preserve">" </w:instrText>
      </w:r>
      <w:r w:rsidR="0037287F">
        <w:fldChar w:fldCharType="end"/>
      </w:r>
      <w:r>
        <w:t xml:space="preserve">. X-Forwarding is then enabled in the SSH program (Putty or Bitvis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14:paraId="327C520D" w14:textId="77777777" w:rsidR="00800801" w:rsidRDefault="00800801" w:rsidP="00605290">
      <w:pPr>
        <w:pStyle w:val="NoSpacing"/>
      </w:pPr>
    </w:p>
    <w:p w14:paraId="666489AC" w14:textId="77777777" w:rsidR="005A24AC" w:rsidRDefault="00B010DE" w:rsidP="00DD6BAE">
      <w:pPr>
        <w:pStyle w:val="Heading2"/>
      </w:pPr>
      <w:bookmarkStart w:id="558" w:name="_Toc532457528"/>
      <w:r>
        <w:t>The Vintage Graphic Radio</w:t>
      </w:r>
      <w:bookmarkEnd w:id="558"/>
    </w:p>
    <w:p w14:paraId="3A027A3B" w14:textId="77777777" w:rsidR="00B010DE" w:rsidRDefault="00B010DE" w:rsidP="005A24AC">
      <w:pPr>
        <w:pStyle w:val="NoSpacing"/>
      </w:pPr>
    </w:p>
    <w:p w14:paraId="0C17EEBF" w14:textId="77777777" w:rsidR="00B010DE" w:rsidRDefault="00B010DE" w:rsidP="005A24AC">
      <w:pPr>
        <w:pStyle w:val="NoSpacing"/>
      </w:pPr>
      <w:r>
        <w:t xml:space="preserve">As an alternative to the </w:t>
      </w:r>
      <w:r w:rsidR="001C436F" w:rsidRPr="001C436F">
        <w:rPr>
          <w:b/>
        </w:rPr>
        <w:t xml:space="preserve">gradio.py </w:t>
      </w:r>
      <w:r w:rsidR="001C436F">
        <w:t xml:space="preserve">program there is a touch-screen version of the radio called </w:t>
      </w:r>
      <w:r w:rsidR="001C436F" w:rsidRPr="001C436F">
        <w:rPr>
          <w:b/>
        </w:rPr>
        <w:t>vgradio.py</w:t>
      </w:r>
      <w:r w:rsidR="001C436F">
        <w:t>.</w:t>
      </w:r>
      <w:r w:rsidR="004249C3">
        <w:t xml:space="preserve"> This radio program only can play radio stations and not other Media (USB stick for example) or Airplay.</w:t>
      </w:r>
    </w:p>
    <w:p w14:paraId="0D2EC98A" w14:textId="77777777" w:rsidR="004249C3" w:rsidRPr="006E40B9" w:rsidRDefault="004249C3" w:rsidP="004249C3">
      <w:pPr>
        <w:pStyle w:val="NoSpacing"/>
      </w:pPr>
    </w:p>
    <w:p w14:paraId="56F676CB" w14:textId="77777777" w:rsidR="004249C3" w:rsidRDefault="004249C3" w:rsidP="004249C3">
      <w:pPr>
        <w:pStyle w:val="NoSpacing"/>
      </w:pPr>
      <w:r w:rsidRPr="00C54E18">
        <w:rPr>
          <w:b/>
          <w:noProof/>
          <w:lang w:eastAsia="en-GB"/>
        </w:rPr>
        <w:drawing>
          <wp:anchor distT="0" distB="0" distL="114300" distR="114300" simplePos="0" relativeHeight="251671552" behindDoc="1" locked="0" layoutInCell="1" allowOverlap="1" wp14:anchorId="07BC0E68" wp14:editId="46EC77C5">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radio program can </w:t>
      </w:r>
      <w:r w:rsidR="00C23BF3">
        <w:t xml:space="preserve">only </w:t>
      </w:r>
      <w:r>
        <w:t xml:space="preserve">play radio stations and not other Media </w:t>
      </w:r>
      <w:r w:rsidR="00C23BF3">
        <w:t xml:space="preserve">such as a </w:t>
      </w:r>
      <w:r>
        <w:t xml:space="preserve">USB stick or Airplay, nor are there currently any plans to change this. If you want to play media you will need the full feature </w:t>
      </w:r>
      <w:r w:rsidRPr="001C436F">
        <w:rPr>
          <w:b/>
        </w:rPr>
        <w:t>gradio.py</w:t>
      </w:r>
      <w:r>
        <w:t xml:space="preserve"> program previously described.</w:t>
      </w:r>
    </w:p>
    <w:p w14:paraId="48382469" w14:textId="77777777" w:rsidR="00B010DE" w:rsidRDefault="00B010DE" w:rsidP="005A24AC">
      <w:pPr>
        <w:pStyle w:val="NoSpacing"/>
      </w:pPr>
    </w:p>
    <w:p w14:paraId="2CD9A1BE" w14:textId="77777777" w:rsidR="00B010DE" w:rsidRDefault="00B010DE" w:rsidP="00B010DE">
      <w:pPr>
        <w:pStyle w:val="NoSpacing"/>
        <w:keepNext/>
        <w:jc w:val="center"/>
      </w:pPr>
      <w:r>
        <w:rPr>
          <w:noProof/>
          <w:lang w:eastAsia="en-GB"/>
        </w:rPr>
        <w:lastRenderedPageBreak/>
        <w:drawing>
          <wp:inline distT="0" distB="0" distL="0" distR="0" wp14:anchorId="0086CBCB" wp14:editId="78BBA0D9">
            <wp:extent cx="5731510" cy="36588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5731510" cy="3658870"/>
                    </a:xfrm>
                    <a:prstGeom prst="rect">
                      <a:avLst/>
                    </a:prstGeom>
                  </pic:spPr>
                </pic:pic>
              </a:graphicData>
            </a:graphic>
          </wp:inline>
        </w:drawing>
      </w:r>
    </w:p>
    <w:p w14:paraId="341EC872" w14:textId="7105993C" w:rsidR="00B010DE" w:rsidRDefault="00B010DE" w:rsidP="00B010DE">
      <w:pPr>
        <w:pStyle w:val="Caption"/>
        <w:jc w:val="center"/>
      </w:pPr>
      <w:bookmarkStart w:id="559" w:name="_Toc53245793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0</w:t>
      </w:r>
      <w:r w:rsidR="0037287F">
        <w:rPr>
          <w:noProof/>
        </w:rPr>
        <w:fldChar w:fldCharType="end"/>
      </w:r>
      <w:r>
        <w:t xml:space="preserve"> The vintage graphic radio on a touch-screen</w:t>
      </w:r>
      <w:bookmarkEnd w:id="559"/>
    </w:p>
    <w:p w14:paraId="1BFC8FC3" w14:textId="77777777" w:rsidR="00B010DE" w:rsidRDefault="00B010DE" w:rsidP="00B010DE">
      <w:pPr>
        <w:pStyle w:val="NoSpacing"/>
        <w:jc w:val="center"/>
      </w:pPr>
    </w:p>
    <w:p w14:paraId="4323F738" w14:textId="77777777" w:rsidR="001C436F" w:rsidRPr="00980A90" w:rsidRDefault="001C436F" w:rsidP="00980A90">
      <w:pPr>
        <w:pStyle w:val="NoSpacing"/>
      </w:pPr>
      <w:r w:rsidRPr="00980A90">
        <w:t>This allows a radio to be constructed to look like a vintage radio with a sliding tuning dial.</w:t>
      </w:r>
    </w:p>
    <w:p w14:paraId="55CFEED7" w14:textId="77777777" w:rsidR="001C436F" w:rsidRPr="00980A90" w:rsidRDefault="001C436F" w:rsidP="00980A90">
      <w:pPr>
        <w:pStyle w:val="NoSpacing"/>
      </w:pPr>
      <w:r w:rsidRPr="00980A90">
        <w:t>The pages scroll through the stations so hundreds of stations can be added.</w:t>
      </w:r>
    </w:p>
    <w:p w14:paraId="250AA398" w14:textId="77777777" w:rsidR="001C436F" w:rsidRPr="00980A90" w:rsidRDefault="001C436F" w:rsidP="00980A90">
      <w:pPr>
        <w:pStyle w:val="NoSpacing"/>
      </w:pPr>
      <w:r w:rsidRPr="00980A90">
        <w:t>When you touch the name of a station on the tuner dial the green slider jumps to that location and plays the selected station.</w:t>
      </w:r>
    </w:p>
    <w:p w14:paraId="2432D0DE" w14:textId="77777777" w:rsidR="001C436F" w:rsidRPr="00980A90" w:rsidRDefault="001C436F" w:rsidP="00980A90">
      <w:pPr>
        <w:pStyle w:val="NoSpacing"/>
      </w:pPr>
    </w:p>
    <w:p w14:paraId="4C839589" w14:textId="77777777" w:rsidR="001C436F" w:rsidRPr="00980A90" w:rsidRDefault="001C436F" w:rsidP="00980A90">
      <w:pPr>
        <w:pStyle w:val="NoSpacing"/>
      </w:pPr>
      <w:r w:rsidRPr="00980A90">
        <w:t>The double arrows at the top of the of the screen allow you to page through the stations.</w:t>
      </w:r>
    </w:p>
    <w:p w14:paraId="6F0C8E25" w14:textId="77777777" w:rsidR="001C436F" w:rsidRPr="00980A90" w:rsidRDefault="001C436F" w:rsidP="00980A90">
      <w:pPr>
        <w:pStyle w:val="NoSpacing"/>
      </w:pPr>
      <w:r w:rsidRPr="00980A90">
        <w:t>At the bottom is the round volume slider. Under that is the title of the currently playing song.</w:t>
      </w:r>
    </w:p>
    <w:p w14:paraId="4FB6186D" w14:textId="77777777" w:rsidR="001C436F" w:rsidRPr="00980A90" w:rsidRDefault="001C436F" w:rsidP="00980A90">
      <w:pPr>
        <w:pStyle w:val="NoSpacing"/>
      </w:pPr>
      <w:r w:rsidRPr="00980A90">
        <w:t xml:space="preserve">The blue arrows are used to step through the stations one at a time. </w:t>
      </w:r>
    </w:p>
    <w:p w14:paraId="17D3F886" w14:textId="77777777" w:rsidR="00883D6B" w:rsidRDefault="001C436F" w:rsidP="00980A90">
      <w:pPr>
        <w:pStyle w:val="NoSpacing"/>
      </w:pPr>
      <w:r w:rsidRPr="00980A90">
        <w:t>The mute button is on the right-hand side of the screen.</w:t>
      </w:r>
      <w:r w:rsidR="00F82025">
        <w:t xml:space="preserve"> </w:t>
      </w:r>
      <w:r w:rsidRPr="00980A90">
        <w:t>This design can also be combined with rotary encoders or switches.</w:t>
      </w:r>
      <w:r w:rsidR="00F82025">
        <w:t xml:space="preserve"> </w:t>
      </w:r>
    </w:p>
    <w:p w14:paraId="105942E3" w14:textId="77777777" w:rsidR="00883D6B" w:rsidRDefault="00883D6B" w:rsidP="00AC0F57">
      <w:pPr>
        <w:pStyle w:val="NoSpacing"/>
      </w:pPr>
    </w:p>
    <w:p w14:paraId="4B67AF05" w14:textId="40165FDF" w:rsidR="00B010DE" w:rsidRDefault="00F82025" w:rsidP="00980A90">
      <w:pPr>
        <w:pStyle w:val="NoSpacing"/>
      </w:pPr>
      <w:r>
        <w:t xml:space="preserve">To run this </w:t>
      </w:r>
      <w:r w:rsidR="00883D6B">
        <w:t>radio,</w:t>
      </w:r>
      <w:r>
        <w:t xml:space="preserve"> </w:t>
      </w:r>
      <w:r w:rsidR="00883D6B">
        <w:t xml:space="preserve">either run the </w:t>
      </w:r>
      <w:r w:rsidR="00883D6B" w:rsidRPr="00C878C6">
        <w:rPr>
          <w:b/>
        </w:rPr>
        <w:t>configure_radio.</w:t>
      </w:r>
      <w:r w:rsidR="00C878C6" w:rsidRP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883D6B">
        <w:t xml:space="preserve"> program or </w:t>
      </w:r>
      <w:r>
        <w:t xml:space="preserve">amend the </w:t>
      </w:r>
      <w:r w:rsidRPr="00F82025">
        <w:rPr>
          <w:b/>
        </w:rPr>
        <w:t>/home/pi/.config/lxsession/LXDE-pi/autostart</w:t>
      </w:r>
      <w:r>
        <w:t xml:space="preserve"> configuration file to run </w:t>
      </w:r>
      <w:r w:rsidRPr="00C878C6">
        <w:rPr>
          <w:b/>
        </w:rPr>
        <w:t>vgradio.py</w:t>
      </w:r>
      <w:r>
        <w:t xml:space="preserve"> instead of gradio.py.</w:t>
      </w:r>
    </w:p>
    <w:p w14:paraId="63B22144" w14:textId="77777777" w:rsidR="00F82025" w:rsidRDefault="00F82025" w:rsidP="00980A90">
      <w:pPr>
        <w:pStyle w:val="NoSpacing"/>
      </w:pPr>
    </w:p>
    <w:p w14:paraId="43B30E5C" w14:textId="77777777" w:rsidR="00F82025" w:rsidRDefault="00F82025" w:rsidP="00F82025">
      <w:pPr>
        <w:pStyle w:val="CodeProfile"/>
      </w:pPr>
      <w:r>
        <w:t>@lxpanel --profile LXDE-pi</w:t>
      </w:r>
    </w:p>
    <w:p w14:paraId="473AC566" w14:textId="77777777" w:rsidR="00F82025" w:rsidRDefault="00F82025" w:rsidP="00F82025">
      <w:pPr>
        <w:pStyle w:val="CodeProfile"/>
      </w:pPr>
      <w:r>
        <w:t>@pcmanfm --desktop --profile LXDE-pi</w:t>
      </w:r>
    </w:p>
    <w:p w14:paraId="34B3BC10" w14:textId="77777777" w:rsidR="00F82025" w:rsidRDefault="00F82025" w:rsidP="00F82025">
      <w:pPr>
        <w:pStyle w:val="CodeProfile"/>
      </w:pPr>
      <w:r>
        <w:t>@xscreensaver</w:t>
      </w:r>
      <w:r w:rsidR="0037287F">
        <w:fldChar w:fldCharType="begin"/>
      </w:r>
      <w:r w:rsidR="00D502E7">
        <w:instrText xml:space="preserve"> XE "</w:instrText>
      </w:r>
      <w:r w:rsidR="00D502E7" w:rsidRPr="00A21006">
        <w:rPr>
          <w:b/>
        </w:rPr>
        <w:instrText>xscreensaver</w:instrText>
      </w:r>
      <w:r w:rsidR="00D502E7">
        <w:instrText xml:space="preserve">" </w:instrText>
      </w:r>
      <w:r w:rsidR="0037287F">
        <w:fldChar w:fldCharType="end"/>
      </w:r>
      <w:r>
        <w:t xml:space="preserve"> -no-splash</w:t>
      </w:r>
    </w:p>
    <w:p w14:paraId="6E427BC4" w14:textId="77777777" w:rsidR="00F82025" w:rsidRDefault="00F82025" w:rsidP="00F82025">
      <w:pPr>
        <w:pStyle w:val="CodeProfile"/>
      </w:pPr>
      <w:r>
        <w:t>@point-rpi</w:t>
      </w:r>
    </w:p>
    <w:p w14:paraId="0792F2C3" w14:textId="77777777" w:rsidR="00F82025" w:rsidRDefault="00F82025" w:rsidP="00F82025">
      <w:pPr>
        <w:pStyle w:val="CodeProfile"/>
        <w:rPr>
          <w:highlight w:val="yellow"/>
        </w:rPr>
      </w:pPr>
      <w:r>
        <w:t>@sudo /usr/share/radio/</w:t>
      </w:r>
      <w:r w:rsidRPr="00F82025">
        <w:rPr>
          <w:highlight w:val="yellow"/>
        </w:rPr>
        <w:t>vgradio.py</w:t>
      </w:r>
    </w:p>
    <w:p w14:paraId="2B77CD53" w14:textId="77777777" w:rsidR="004249C3" w:rsidRDefault="004249C3" w:rsidP="004249C3">
      <w:pPr>
        <w:pStyle w:val="NoSpacing"/>
      </w:pPr>
    </w:p>
    <w:p w14:paraId="2E0CC29E" w14:textId="77777777" w:rsidR="004249C3" w:rsidRDefault="004249C3" w:rsidP="004249C3">
      <w:pPr>
        <w:pStyle w:val="NoSpacing"/>
      </w:pPr>
      <w:r>
        <w:t xml:space="preserve">This radio is designed to work with a single radio playlist. This is normally the </w:t>
      </w:r>
      <w:r w:rsidRPr="004249C3">
        <w:rPr>
          <w:b/>
        </w:rPr>
        <w:t xml:space="preserve">_Radio </w:t>
      </w:r>
      <w:r w:rsidRPr="004249C3">
        <w:t>playlist</w:t>
      </w:r>
      <w:r>
        <w:t xml:space="preserve">. You should configure the radio to start with this playlist by amending the </w:t>
      </w:r>
      <w:r w:rsidRPr="004249C3">
        <w:rPr>
          <w:b/>
        </w:rPr>
        <w:t>startup</w:t>
      </w:r>
      <w:r>
        <w:t xml:space="preserve"> parameter in </w:t>
      </w:r>
      <w:r w:rsidRPr="004249C3">
        <w:rPr>
          <w:b/>
        </w:rPr>
        <w:t>/etc/radiod.conf</w:t>
      </w:r>
      <w:r>
        <w:t xml:space="preserve">. </w:t>
      </w:r>
    </w:p>
    <w:p w14:paraId="3A92FC98" w14:textId="77777777" w:rsidR="004249C3" w:rsidRDefault="004249C3" w:rsidP="004249C3">
      <w:pPr>
        <w:pStyle w:val="NoSpacing"/>
      </w:pPr>
    </w:p>
    <w:p w14:paraId="33F11ADA" w14:textId="77777777" w:rsidR="004249C3" w:rsidRDefault="004249C3" w:rsidP="004249C3">
      <w:pPr>
        <w:pStyle w:val="CodeProfile"/>
      </w:pPr>
      <w:r w:rsidRPr="004249C3">
        <w:lastRenderedPageBreak/>
        <w:t>startup=_Radio</w:t>
      </w:r>
    </w:p>
    <w:p w14:paraId="439FE98C" w14:textId="77777777" w:rsidR="004249C3" w:rsidRDefault="004249C3" w:rsidP="004249C3">
      <w:pPr>
        <w:pStyle w:val="NoSpacing"/>
      </w:pPr>
    </w:p>
    <w:p w14:paraId="68CF7D38" w14:textId="77777777" w:rsidR="009D2465" w:rsidRDefault="004249C3" w:rsidP="009D2465">
      <w:pPr>
        <w:pStyle w:val="NoSpacing"/>
      </w:pPr>
      <w:r>
        <w:t xml:space="preserve">However, this does not mean that you cannot have multiple radio playlists. If you have more than </w:t>
      </w:r>
      <w:r w:rsidR="009D2465">
        <w:t xml:space="preserve">one radio playlist then by using the page up button (Double right arrow) it is possible to scroll through to the current playlist to the end and then onto the next playlist. In this case the new playlist name will be displayed in the very top-left of the screen. </w:t>
      </w:r>
    </w:p>
    <w:p w14:paraId="7B03B39E" w14:textId="77777777" w:rsidR="009D2465" w:rsidRDefault="009D2465" w:rsidP="009D2465">
      <w:pPr>
        <w:pStyle w:val="NoSpacing"/>
      </w:pPr>
    </w:p>
    <w:p w14:paraId="580EB247" w14:textId="77777777" w:rsidR="009D2465" w:rsidRDefault="009D2465" w:rsidP="009D2465">
      <w:pPr>
        <w:pStyle w:val="NoSpacing"/>
      </w:pPr>
      <w:r>
        <w:t xml:space="preserve">You cannot currently scroll back to the previous playlist but must continue scrolling through the pages until you reached the desired playlist.  </w:t>
      </w:r>
    </w:p>
    <w:p w14:paraId="46DA2DA0" w14:textId="77777777" w:rsidR="009D2465" w:rsidRDefault="009D2465" w:rsidP="009D2465">
      <w:pPr>
        <w:pStyle w:val="NoSpacing"/>
      </w:pPr>
    </w:p>
    <w:p w14:paraId="3B15392E" w14:textId="77777777" w:rsidR="009D2465" w:rsidRDefault="009D2465" w:rsidP="009D2465">
      <w:pPr>
        <w:pStyle w:val="NoSpacing"/>
      </w:pPr>
      <w:r>
        <w:t>If using the FLIRC remote control dongle then it is only necessary to program the following keys</w:t>
      </w:r>
      <w:r w:rsidR="00C23BF3">
        <w:t>:</w:t>
      </w:r>
    </w:p>
    <w:p w14:paraId="383F5C53" w14:textId="77777777" w:rsidR="009D2465" w:rsidRDefault="009D2465" w:rsidP="001C320D">
      <w:pPr>
        <w:pStyle w:val="NoSpacing"/>
      </w:pPr>
      <w:r w:rsidRPr="00B626CA">
        <w:rPr>
          <w:b/>
        </w:rPr>
        <w:t>pageup, pagedown, left, right, up, down</w:t>
      </w:r>
      <w:r w:rsidR="00F85255">
        <w:t>.</w:t>
      </w:r>
    </w:p>
    <w:p w14:paraId="71C5A1FC" w14:textId="77777777" w:rsidR="00803E42" w:rsidRDefault="00803E42" w:rsidP="001C320D">
      <w:pPr>
        <w:pStyle w:val="NoSpacing"/>
      </w:pPr>
    </w:p>
    <w:p w14:paraId="45E4257A" w14:textId="77777777" w:rsidR="00803E42" w:rsidRDefault="00803E42" w:rsidP="00DD6BAE">
      <w:pPr>
        <w:pStyle w:val="Heading3"/>
      </w:pPr>
      <w:bookmarkStart w:id="560" w:name="_Toc532457529"/>
      <w:r>
        <w:t>Switching between graphics programs</w:t>
      </w:r>
      <w:bookmarkEnd w:id="560"/>
    </w:p>
    <w:p w14:paraId="5C7E8692" w14:textId="77777777" w:rsidR="00803E42" w:rsidRDefault="00803E42" w:rsidP="001C320D">
      <w:pPr>
        <w:pStyle w:val="NoSpacing"/>
      </w:pPr>
      <w:r>
        <w:t>From version 6.4 onwards it is possible to switch between the full feature graphical radio (</w:t>
      </w:r>
      <w:r w:rsidRPr="00EA4A25">
        <w:rPr>
          <w:b/>
        </w:rPr>
        <w:t>gradio.py</w:t>
      </w:r>
      <w:r>
        <w:t>) and the vintage graphical radio (</w:t>
      </w:r>
      <w:r w:rsidRPr="00EA4A25">
        <w:rPr>
          <w:b/>
        </w:rPr>
        <w:t>vgradio.py</w:t>
      </w:r>
      <w:r>
        <w:t xml:space="preserve">). First configure the </w:t>
      </w:r>
      <w:r w:rsidRPr="00803E42">
        <w:rPr>
          <w:b/>
        </w:rPr>
        <w:t>switch_programs</w:t>
      </w:r>
      <w:r>
        <w:t xml:space="preserve"> parameter in the [SCREEN] section of </w:t>
      </w:r>
      <w:r w:rsidRPr="00803E42">
        <w:rPr>
          <w:b/>
        </w:rPr>
        <w:t>/etc/radiod.conf</w:t>
      </w:r>
      <w:r>
        <w:t>.</w:t>
      </w:r>
    </w:p>
    <w:p w14:paraId="7CFD734A" w14:textId="77777777" w:rsidR="00803E42" w:rsidRDefault="00803E42" w:rsidP="001C320D">
      <w:pPr>
        <w:pStyle w:val="NoSpacing"/>
      </w:pPr>
    </w:p>
    <w:p w14:paraId="223CDF70" w14:textId="77777777" w:rsidR="00803E42" w:rsidRDefault="00803E42" w:rsidP="00803E42">
      <w:pPr>
        <w:pStyle w:val="CodeProfile"/>
      </w:pPr>
      <w:r w:rsidRPr="00803E42">
        <w:t>switch_programs=yes</w:t>
      </w:r>
    </w:p>
    <w:p w14:paraId="1454816A" w14:textId="77777777" w:rsidR="00803E42" w:rsidRDefault="00803E42" w:rsidP="001C320D">
      <w:pPr>
        <w:pStyle w:val="NoSpacing"/>
      </w:pPr>
    </w:p>
    <w:tbl>
      <w:tblPr>
        <w:tblW w:w="0" w:type="auto"/>
        <w:tblInd w:w="108" w:type="dxa"/>
        <w:tblLook w:val="04A0" w:firstRow="1" w:lastRow="0" w:firstColumn="1" w:lastColumn="0" w:noHBand="0" w:noVBand="1"/>
      </w:tblPr>
      <w:tblGrid>
        <w:gridCol w:w="1350"/>
        <w:gridCol w:w="7784"/>
      </w:tblGrid>
      <w:tr w:rsidR="00803E42" w14:paraId="69BBED80" w14:textId="77777777" w:rsidTr="001267CF">
        <w:tc>
          <w:tcPr>
            <w:tcW w:w="1350" w:type="dxa"/>
          </w:tcPr>
          <w:p w14:paraId="08F57C0E" w14:textId="77777777" w:rsidR="00803E42" w:rsidRDefault="00803E42" w:rsidP="001C320D">
            <w:pPr>
              <w:pStyle w:val="NoSpacing"/>
            </w:pPr>
            <w:r>
              <w:rPr>
                <w:noProof/>
                <w:lang w:eastAsia="en-GB"/>
              </w:rPr>
              <w:drawing>
                <wp:inline distT="0" distB="0" distL="0" distR="0" wp14:anchorId="426749E2" wp14:editId="51168E55">
                  <wp:extent cx="570586" cy="570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72324" cy="572324"/>
                          </a:xfrm>
                          <a:prstGeom prst="rect">
                            <a:avLst/>
                          </a:prstGeom>
                          <a:noFill/>
                          <a:ln>
                            <a:noFill/>
                          </a:ln>
                        </pic:spPr>
                      </pic:pic>
                    </a:graphicData>
                  </a:graphic>
                </wp:inline>
              </w:drawing>
            </w:r>
          </w:p>
        </w:tc>
        <w:tc>
          <w:tcPr>
            <w:tcW w:w="7784" w:type="dxa"/>
          </w:tcPr>
          <w:p w14:paraId="4CA4CF92" w14:textId="77777777" w:rsidR="00803E42" w:rsidRDefault="00803E42" w:rsidP="001C320D">
            <w:pPr>
              <w:pStyle w:val="NoSpacing"/>
            </w:pPr>
            <w:r>
              <w:t>Restart the program. The</w:t>
            </w:r>
            <w:r w:rsidR="00EA4A25">
              <w:t xml:space="preserve"> switch</w:t>
            </w:r>
            <w:r>
              <w:t xml:space="preserve"> icon on the left will appear </w:t>
            </w:r>
            <w:r w:rsidR="00EA4A25">
              <w:t xml:space="preserve">towards the top </w:t>
            </w:r>
            <w:r>
              <w:t>o</w:t>
            </w:r>
            <w:r w:rsidR="00EA4A25">
              <w:t>f the</w:t>
            </w:r>
            <w:r>
              <w:t xml:space="preserve"> </w:t>
            </w:r>
            <w:r w:rsidR="00EA4A25">
              <w:t>right-hand</w:t>
            </w:r>
            <w:r>
              <w:t xml:space="preserve"> side of the screen. By clicking on it the program will switch between the </w:t>
            </w:r>
            <w:r w:rsidR="001267CF">
              <w:t>two versions of the desktop radio programs. There will be a very short pause in the music stream</w:t>
            </w:r>
            <w:r w:rsidR="00EA4A25">
              <w:t xml:space="preserve"> whilst it is doing the switch-over</w:t>
            </w:r>
            <w:r w:rsidR="001267CF">
              <w:t>.</w:t>
            </w:r>
          </w:p>
        </w:tc>
      </w:tr>
    </w:tbl>
    <w:p w14:paraId="6993430E" w14:textId="77777777" w:rsidR="00803E42" w:rsidRDefault="00803E42" w:rsidP="001C320D">
      <w:pPr>
        <w:pStyle w:val="NoSpacing"/>
      </w:pPr>
    </w:p>
    <w:p w14:paraId="51805E14" w14:textId="77777777" w:rsidR="001C320D" w:rsidRDefault="001C320D" w:rsidP="00DD6BAE">
      <w:pPr>
        <w:pStyle w:val="Heading3"/>
      </w:pPr>
      <w:bookmarkStart w:id="561" w:name="_Toc532457530"/>
      <w:r>
        <w:t>Configuring a screen saver</w:t>
      </w:r>
      <w:bookmarkEnd w:id="561"/>
    </w:p>
    <w:p w14:paraId="44A617FB" w14:textId="77777777" w:rsidR="00F84DA1" w:rsidRPr="006E40B9" w:rsidRDefault="00F84DA1" w:rsidP="00F84DA1">
      <w:pPr>
        <w:pStyle w:val="NoSpacing"/>
      </w:pPr>
    </w:p>
    <w:p w14:paraId="32F2D58C" w14:textId="77777777" w:rsidR="00F84DA1" w:rsidRDefault="00F84DA1" w:rsidP="00F84DA1">
      <w:pPr>
        <w:pStyle w:val="NoSpacing"/>
      </w:pPr>
      <w:r w:rsidRPr="00C54E18">
        <w:rPr>
          <w:b/>
          <w:noProof/>
          <w:lang w:eastAsia="en-GB"/>
        </w:rPr>
        <w:drawing>
          <wp:anchor distT="0" distB="0" distL="114300" distR="114300" simplePos="0" relativeHeight="251658240" behindDoc="1" locked="0" layoutInCell="1" allowOverlap="1" wp14:anchorId="428ABB2B" wp14:editId="695F2320">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6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e </w:t>
      </w:r>
      <w:r w:rsidRPr="00F84DA1">
        <w:rPr>
          <w:b/>
        </w:rPr>
        <w:t>xscreensaver</w:t>
      </w:r>
      <w:r>
        <w:t xml:space="preserve"> program described here does not appear to work if the radio program is in full screen mode. This will probably be addressed in a later release.</w:t>
      </w:r>
    </w:p>
    <w:p w14:paraId="28F71BC6" w14:textId="77777777" w:rsidR="00F84DA1" w:rsidRDefault="00F84DA1" w:rsidP="001C320D">
      <w:pPr>
        <w:pStyle w:val="NoSpacing"/>
      </w:pPr>
    </w:p>
    <w:p w14:paraId="2AF15273" w14:textId="77777777" w:rsidR="001C320D" w:rsidRDefault="00F85255" w:rsidP="001C320D">
      <w:pPr>
        <w:pStyle w:val="NoSpacing"/>
      </w:pPr>
      <w:r>
        <w:t xml:space="preserve">Modern LCD displays are not as susceptible to screen burnout as the old cathode ray tubes of old. However continuous static screen displays will eventually cause shadowing. </w:t>
      </w:r>
      <w:r w:rsidR="001C320D">
        <w:t>I</w:t>
      </w:r>
      <w:r>
        <w:t>t is therefore a good idea to install</w:t>
      </w:r>
      <w:r w:rsidR="001C320D">
        <w:t xml:space="preserve"> a screen</w:t>
      </w:r>
      <w:r>
        <w:t xml:space="preserve"> </w:t>
      </w:r>
      <w:r w:rsidR="001C320D">
        <w:t>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w:t>
      </w:r>
      <w:r w:rsidR="001C320D">
        <w:t xml:space="preserve"> </w:t>
      </w:r>
      <w:r>
        <w:t xml:space="preserve">The standard one for </w:t>
      </w:r>
      <w:r w:rsidRPr="00F84DA1">
        <w:rPr>
          <w:b/>
        </w:rPr>
        <w:t>Raspian</w:t>
      </w:r>
      <w:r>
        <w:t xml:space="preserve"> is called</w:t>
      </w:r>
      <w:r w:rsidR="001C320D">
        <w:t xml:space="preserve"> </w:t>
      </w:r>
      <w:r w:rsidR="001C320D" w:rsidRPr="00D502E7">
        <w:rPr>
          <w:b/>
        </w:rPr>
        <w:t>xscreensaver</w:t>
      </w:r>
      <w:r w:rsidR="0037287F">
        <w:rPr>
          <w:b/>
        </w:rPr>
        <w:fldChar w:fldCharType="begin"/>
      </w:r>
      <w:r w:rsidR="00D502E7">
        <w:instrText xml:space="preserve"> XE "</w:instrText>
      </w:r>
      <w:r w:rsidR="00D502E7" w:rsidRPr="00A21006">
        <w:rPr>
          <w:b/>
        </w:rPr>
        <w:instrText>xscreensaver</w:instrText>
      </w:r>
      <w:r w:rsidR="00D502E7">
        <w:instrText xml:space="preserve">" </w:instrText>
      </w:r>
      <w:r w:rsidR="0037287F">
        <w:rPr>
          <w:b/>
        </w:rPr>
        <w:fldChar w:fldCharType="end"/>
      </w:r>
      <w:r w:rsidR="001C320D">
        <w:t>.</w:t>
      </w:r>
      <w:r>
        <w:t xml:space="preserve"> To install it run the following:</w:t>
      </w:r>
    </w:p>
    <w:p w14:paraId="06F4BF40" w14:textId="77777777" w:rsidR="008A38B6" w:rsidRDefault="001C320D" w:rsidP="00F85255">
      <w:pPr>
        <w:pStyle w:val="CodeProfile"/>
      </w:pPr>
      <w:r>
        <w:t>$ sudo apt-get install xscreensaver</w:t>
      </w:r>
    </w:p>
    <w:p w14:paraId="7659B9F0" w14:textId="77777777" w:rsidR="00F85255" w:rsidRPr="00F85255" w:rsidRDefault="00F85255" w:rsidP="00F85255">
      <w:pPr>
        <w:pStyle w:val="NoSpacing"/>
      </w:pPr>
    </w:p>
    <w:p w14:paraId="6B3F1529" w14:textId="77777777" w:rsidR="00F85255" w:rsidRDefault="00F85255" w:rsidP="00F85255">
      <w:pPr>
        <w:pStyle w:val="NoSpacing"/>
      </w:pPr>
      <w:r w:rsidRPr="00F85255">
        <w:t>After</w:t>
      </w:r>
      <w:r>
        <w:t xml:space="preserve"> installation of the screen 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it can be configured in the desktop preferences menu. This allows configuration of time, screen saver or a blank screen. Choose a not too busy screen saver or the blank screen option. </w:t>
      </w:r>
    </w:p>
    <w:p w14:paraId="6E1BB22A" w14:textId="77777777" w:rsidR="00F84DA1" w:rsidRDefault="00F84DA1" w:rsidP="00F85255">
      <w:pPr>
        <w:pStyle w:val="NoSpacing"/>
      </w:pPr>
    </w:p>
    <w:p w14:paraId="378EE13B" w14:textId="77777777" w:rsidR="00803E42" w:rsidRDefault="00D502E7" w:rsidP="00F85255">
      <w:pPr>
        <w:pStyle w:val="NoSpacing"/>
      </w:pPr>
      <w:r>
        <w:t xml:space="preserve">There is also a program called </w:t>
      </w:r>
      <w:r w:rsidRPr="00D502E7">
        <w:rPr>
          <w:b/>
        </w:rPr>
        <w:t>xscreensaver</w:t>
      </w:r>
      <w:r>
        <w:rPr>
          <w:b/>
        </w:rPr>
        <w:t>-</w:t>
      </w:r>
      <w:r w:rsidRPr="00D502E7">
        <w:rPr>
          <w:b/>
        </w:rPr>
        <w:t>command</w:t>
      </w:r>
      <w:r w:rsidR="0037287F">
        <w:rPr>
          <w:b/>
        </w:rPr>
        <w:fldChar w:fldCharType="begin"/>
      </w:r>
      <w:r>
        <w:instrText xml:space="preserve"> XE "</w:instrText>
      </w:r>
      <w:r w:rsidRPr="00FC6BD9">
        <w:rPr>
          <w:b/>
        </w:rPr>
        <w:instrText>xscreensaver-command</w:instrText>
      </w:r>
      <w:r>
        <w:instrText xml:space="preserve">" </w:instrText>
      </w:r>
      <w:r w:rsidR="0037287F">
        <w:rPr>
          <w:b/>
        </w:rPr>
        <w:fldChar w:fldCharType="end"/>
      </w:r>
      <w:r>
        <w:t xml:space="preserve"> for command line manipulation of the screen saver</w:t>
      </w:r>
      <w:r w:rsidR="0037287F">
        <w:fldChar w:fldCharType="begin"/>
      </w:r>
      <w:r>
        <w:instrText xml:space="preserve"> XE "</w:instrText>
      </w:r>
      <w:r w:rsidRPr="004E1CC2">
        <w:instrText>screen saver</w:instrText>
      </w:r>
      <w:r>
        <w:instrText xml:space="preserve">" </w:instrText>
      </w:r>
      <w:r w:rsidR="0037287F">
        <w:fldChar w:fldCharType="end"/>
      </w:r>
      <w:r>
        <w:t xml:space="preserve">. However, the advice is not to use it as, at the time of writing, it causes severe problems with both the console and desktop display.  </w:t>
      </w:r>
    </w:p>
    <w:p w14:paraId="7F636487" w14:textId="77777777" w:rsidR="00803E42" w:rsidRDefault="00803E42">
      <w:r>
        <w:br w:type="page"/>
      </w:r>
    </w:p>
    <w:p w14:paraId="231495EA" w14:textId="77777777" w:rsidR="00883D6B" w:rsidRDefault="00883D6B" w:rsidP="00F85255">
      <w:pPr>
        <w:pStyle w:val="NoSpacing"/>
      </w:pPr>
    </w:p>
    <w:p w14:paraId="67C80A0C" w14:textId="77777777" w:rsidR="00D936CA" w:rsidRDefault="00D936CA" w:rsidP="00D936CA">
      <w:pPr>
        <w:pStyle w:val="Heading2"/>
      </w:pPr>
      <w:bookmarkStart w:id="562" w:name="_Ref522864338"/>
      <w:bookmarkStart w:id="563" w:name="_Toc532457531"/>
      <w:r>
        <w:t>Playing Media</w:t>
      </w:r>
      <w:bookmarkEnd w:id="562"/>
      <w:bookmarkEnd w:id="563"/>
    </w:p>
    <w:p w14:paraId="0036589D" w14:textId="77777777" w:rsidR="00D936CA" w:rsidRDefault="00D936CA" w:rsidP="00D936CA">
      <w:pPr>
        <w:pStyle w:val="Heading3"/>
      </w:pPr>
      <w:bookmarkStart w:id="564" w:name="_Toc532457532"/>
      <w:r>
        <w:t>Playing MP3 and WMA files</w:t>
      </w:r>
      <w:bookmarkEnd w:id="564"/>
    </w:p>
    <w:p w14:paraId="3FF221E1" w14:textId="77777777" w:rsidR="00570040" w:rsidRDefault="00E1423C" w:rsidP="00D936CA">
      <w:r>
        <w:t xml:space="preserve">The </w:t>
      </w:r>
      <w:r w:rsidR="00570040">
        <w:t xml:space="preserve">radio </w:t>
      </w:r>
      <w:r>
        <w:t>software also</w:t>
      </w:r>
      <w:r w:rsidR="00570040">
        <w:t xml:space="preserve"> allows you to play music from the following sources:</w:t>
      </w:r>
    </w:p>
    <w:p w14:paraId="470A79F9" w14:textId="77777777" w:rsidR="00570040" w:rsidRDefault="00570040" w:rsidP="0006013C">
      <w:pPr>
        <w:pStyle w:val="NoSpacing"/>
        <w:numPr>
          <w:ilvl w:val="0"/>
          <w:numId w:val="16"/>
        </w:numPr>
      </w:pPr>
      <w:r>
        <w:t>From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Pr="00570040">
        <w:t xml:space="preserve"> </w:t>
      </w:r>
    </w:p>
    <w:p w14:paraId="77F62763" w14:textId="77777777" w:rsidR="00570040" w:rsidRDefault="00570040" w:rsidP="0006013C">
      <w:pPr>
        <w:pStyle w:val="NoSpacing"/>
        <w:numPr>
          <w:ilvl w:val="0"/>
          <w:numId w:val="16"/>
        </w:numPr>
      </w:pPr>
      <w:r>
        <w:t>From a mu</w:t>
      </w:r>
      <w:r w:rsidR="0071654C">
        <w:t>sic directory</w:t>
      </w:r>
      <w:r>
        <w:t xml:space="preserve"> on the SD card (Create this yourself)</w:t>
      </w:r>
    </w:p>
    <w:p w14:paraId="3951EA51" w14:textId="77777777" w:rsidR="00570040" w:rsidRDefault="00570040" w:rsidP="0006013C">
      <w:pPr>
        <w:pStyle w:val="NoSpacing"/>
        <w:numPr>
          <w:ilvl w:val="0"/>
          <w:numId w:val="16"/>
        </w:numPr>
      </w:pPr>
      <w:r>
        <w:t>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p>
    <w:p w14:paraId="1696E7E4" w14:textId="77777777" w:rsidR="00C86E87" w:rsidRDefault="00C86E87" w:rsidP="00C86E87">
      <w:pPr>
        <w:pStyle w:val="NoSpacing"/>
      </w:pPr>
    </w:p>
    <w:p w14:paraId="364ACDBA" w14:textId="77777777" w:rsidR="00C86E87" w:rsidRDefault="00C86E87" w:rsidP="00C86E87">
      <w:pPr>
        <w:pStyle w:val="NoSpacing"/>
      </w:pPr>
      <w:r>
        <w:t xml:space="preserve">Playlists for all of the above can be created using the the </w:t>
      </w:r>
      <w:r w:rsidRPr="00E6294F">
        <w:rPr>
          <w:b/>
        </w:rPr>
        <w:t>create_playlist.sh</w:t>
      </w:r>
      <w:r>
        <w:t xml:space="preserve"> program.</w:t>
      </w:r>
    </w:p>
    <w:p w14:paraId="6EC31F60" w14:textId="77777777" w:rsidR="00C86E87" w:rsidRDefault="00C86E87" w:rsidP="00C86E87">
      <w:pPr>
        <w:pStyle w:val="NoSpacing"/>
      </w:pPr>
    </w:p>
    <w:p w14:paraId="4E9798AA" w14:textId="77777777" w:rsidR="00C86E87" w:rsidRDefault="00C86E87" w:rsidP="00C86E87">
      <w:pPr>
        <w:pStyle w:val="CodeProfile"/>
      </w:pPr>
      <w:r>
        <w:t>$ cd /usr/share/radio</w:t>
      </w:r>
    </w:p>
    <w:p w14:paraId="28C89617" w14:textId="77777777" w:rsidR="00C86E87" w:rsidRDefault="00C86E87" w:rsidP="00C86E87">
      <w:pPr>
        <w:pStyle w:val="CodeProfile"/>
      </w:pPr>
      <w:r>
        <w:t>$ sudo ./create_playlist.sh</w:t>
      </w:r>
    </w:p>
    <w:p w14:paraId="3232AC26" w14:textId="0D7A9EC1" w:rsidR="00C86E87" w:rsidRDefault="00C86E87" w:rsidP="00C86E87">
      <w:pPr>
        <w:pStyle w:val="NoSpacing"/>
      </w:pPr>
      <w:r>
        <w:t xml:space="preserve">See the section on </w:t>
      </w:r>
      <w:r w:rsidR="0037287F">
        <w:fldChar w:fldCharType="begin"/>
      </w:r>
      <w:r>
        <w:instrText xml:space="preserve"> REF _Ref520968557 \h </w:instrText>
      </w:r>
      <w:r w:rsidR="0037287F">
        <w:fldChar w:fldCharType="separate"/>
      </w:r>
      <w:r w:rsidR="003E5DCD">
        <w:t>Creating Media playlists</w:t>
      </w:r>
      <w:r w:rsidR="0037287F">
        <w:fldChar w:fldCharType="end"/>
      </w:r>
      <w:r>
        <w:t xml:space="preserve"> on page </w:t>
      </w:r>
      <w:r w:rsidR="0037287F">
        <w:fldChar w:fldCharType="begin"/>
      </w:r>
      <w:r>
        <w:instrText xml:space="preserve"> PAGEREF _Ref520968562 \h </w:instrText>
      </w:r>
      <w:r w:rsidR="0037287F">
        <w:fldChar w:fldCharType="separate"/>
      </w:r>
      <w:r w:rsidR="003E5DCD">
        <w:rPr>
          <w:noProof/>
        </w:rPr>
        <w:t>142</w:t>
      </w:r>
      <w:r w:rsidR="0037287F">
        <w:fldChar w:fldCharType="end"/>
      </w:r>
      <w:r>
        <w:t xml:space="preserve"> for a detailed description of this program.</w:t>
      </w:r>
    </w:p>
    <w:p w14:paraId="5D0305B2" w14:textId="77777777" w:rsidR="00570040" w:rsidRDefault="00286E7F" w:rsidP="00DD6BAE">
      <w:pPr>
        <w:pStyle w:val="Heading3"/>
      </w:pPr>
      <w:bookmarkStart w:id="565" w:name="_Toc532457533"/>
      <w:r>
        <w:t>Playing m</w:t>
      </w:r>
      <w:r w:rsidR="00570040">
        <w:t xml:space="preserve">usic </w:t>
      </w:r>
      <w:r>
        <w:t>from</w:t>
      </w:r>
      <w:r w:rsidR="00570040">
        <w:t xml:space="preserve">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rsidR="00570040">
        <w:t xml:space="preserve"> stick</w:t>
      </w:r>
      <w:bookmarkEnd w:id="565"/>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p>
    <w:p w14:paraId="57FE59F9" w14:textId="77777777" w:rsidR="00570040" w:rsidRDefault="00E1423C" w:rsidP="00570040">
      <w:pPr>
        <w:pStyle w:val="NoSpacing"/>
      </w:pPr>
      <w:r>
        <w:t>Put your music tracks on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and WMA</w:t>
      </w:r>
      <w:r w:rsidR="0037287F">
        <w:fldChar w:fldCharType="begin"/>
      </w:r>
      <w:r w:rsidR="000E0921">
        <w:instrText xml:space="preserve"> XE "</w:instrText>
      </w:r>
      <w:r w:rsidR="000E0921" w:rsidRPr="002E270D">
        <w:instrText>WMA</w:instrText>
      </w:r>
      <w:r w:rsidR="000E0921">
        <w:instrText xml:space="preserve">" </w:instrText>
      </w:r>
      <w:r w:rsidR="0037287F">
        <w:fldChar w:fldCharType="end"/>
      </w:r>
      <w:r>
        <w:t xml:space="preserve"> files only) and insert it into the USB port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Reboot the PI. </w:t>
      </w:r>
      <w:r w:rsidR="00E85743">
        <w:t xml:space="preserve"> </w:t>
      </w:r>
      <w:r>
        <w:t>On</w:t>
      </w:r>
      <w:r w:rsidR="00570040">
        <w:t xml:space="preserve">ce the Radio program is running, </w:t>
      </w:r>
      <w:r>
        <w:t>push the Menu button until "Input source" is displayed. Press either the left or right button to change the source to "Music Library". Now press the Menu button again. The music on the USB stick will now be loaded.</w:t>
      </w:r>
    </w:p>
    <w:p w14:paraId="53CE9D44" w14:textId="77777777" w:rsidR="00570040" w:rsidRDefault="00063382" w:rsidP="00DD6BAE">
      <w:pPr>
        <w:pStyle w:val="Heading3"/>
      </w:pPr>
      <w:bookmarkStart w:id="566" w:name="_Toc532457534"/>
      <w:r>
        <w:t>Playing m</w:t>
      </w:r>
      <w:r w:rsidR="00570040">
        <w:t xml:space="preserve">usic </w:t>
      </w:r>
      <w:r>
        <w:t>from</w:t>
      </w:r>
      <w:r w:rsidR="00570040">
        <w:t xml:space="preserve"> the SD card</w:t>
      </w:r>
      <w:bookmarkEnd w:id="566"/>
    </w:p>
    <w:p w14:paraId="3874248D" w14:textId="77777777"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14:paraId="5AAB0FCF" w14:textId="77777777" w:rsidR="00570040" w:rsidRPr="00570040" w:rsidRDefault="00570040" w:rsidP="00286E7F">
      <w:pPr>
        <w:pStyle w:val="CodeProfile"/>
      </w:pPr>
      <w:r w:rsidRPr="00570040">
        <w:t>$ mkdir /</w:t>
      </w:r>
      <w:r w:rsidR="00D17EAB">
        <w:t>home/pi/</w:t>
      </w:r>
      <w:r w:rsidRPr="00570040">
        <w:t>mymusic</w:t>
      </w:r>
    </w:p>
    <w:p w14:paraId="6F8A6930" w14:textId="77777777" w:rsidR="00545456" w:rsidRDefault="00286E7F" w:rsidP="00286E7F">
      <w:pPr>
        <w:pStyle w:val="NoSpacing"/>
      </w:pPr>
      <w:r>
        <w:t>Using FTP, copy the music from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to the </w:t>
      </w:r>
      <w:r w:rsidRPr="00E85743">
        <w:rPr>
          <w:b/>
        </w:rPr>
        <w:t>/home/pi/mymusic</w:t>
      </w:r>
      <w:r>
        <w:t xml:space="preserve"> directory and reload the library via the options menu.</w:t>
      </w:r>
      <w:r w:rsidR="00545456">
        <w:t xml:space="preserve"> Now run the </w:t>
      </w:r>
      <w:r w:rsidR="00545456" w:rsidRPr="00E6294F">
        <w:rPr>
          <w:b/>
        </w:rPr>
        <w:t>create_playlist.sh</w:t>
      </w:r>
      <w:r w:rsidR="00545456">
        <w:t xml:space="preserve"> program.Select option 3 (SD card). </w:t>
      </w:r>
    </w:p>
    <w:p w14:paraId="2BF25358" w14:textId="77777777" w:rsidR="00286E7F" w:rsidRDefault="00286E7F" w:rsidP="00DD6BAE">
      <w:pPr>
        <w:pStyle w:val="Heading3"/>
      </w:pPr>
      <w:bookmarkStart w:id="567" w:name="_Ref387215930"/>
      <w:bookmarkStart w:id="568" w:name="_Toc532457535"/>
      <w:r>
        <w:t>Playing music 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bookmarkEnd w:id="567"/>
      <w:bookmarkEnd w:id="568"/>
    </w:p>
    <w:p w14:paraId="0A742905" w14:textId="795327F9" w:rsidR="00286E7F" w:rsidRPr="00286E7F" w:rsidRDefault="00286E7F" w:rsidP="00286E7F">
      <w:r>
        <w:t>This is a bit more involved to set up.  See the section called</w:t>
      </w:r>
      <w:r w:rsidRPr="00FD5C3C">
        <w:rPr>
          <w:i/>
        </w:rPr>
        <w:t xml:space="preserve"> </w:t>
      </w:r>
      <w:r w:rsidR="00502ADC">
        <w:fldChar w:fldCharType="begin"/>
      </w:r>
      <w:r w:rsidR="00502ADC">
        <w:instrText xml:space="preserve"> REF _Ref426556486 \h  \* MERGEFORMAT </w:instrText>
      </w:r>
      <w:r w:rsidR="00502ADC">
        <w:fldChar w:fldCharType="separate"/>
      </w:r>
      <w:r w:rsidR="003E5DCD" w:rsidRPr="003E5DCD">
        <w:rPr>
          <w:i/>
        </w:rPr>
        <w:t>Mounting a network drive</w:t>
      </w:r>
      <w:r w:rsidR="00502ADC">
        <w:fldChar w:fldCharType="end"/>
      </w:r>
      <w:r w:rsidR="00FD5C3C">
        <w:rPr>
          <w:i/>
        </w:rPr>
        <w:t xml:space="preserve"> </w:t>
      </w:r>
      <w:r>
        <w:t>on page</w:t>
      </w:r>
      <w:r w:rsidR="00FD5C3C">
        <w:t xml:space="preserve"> </w:t>
      </w:r>
      <w:r w:rsidR="0037287F">
        <w:rPr>
          <w:i/>
        </w:rPr>
        <w:fldChar w:fldCharType="begin"/>
      </w:r>
      <w:r w:rsidR="00FD5C3C">
        <w:rPr>
          <w:i/>
        </w:rPr>
        <w:instrText xml:space="preserve"> PAGEREF _Ref426556494 \h </w:instrText>
      </w:r>
      <w:r w:rsidR="0037287F">
        <w:rPr>
          <w:i/>
        </w:rPr>
      </w:r>
      <w:r w:rsidR="0037287F">
        <w:rPr>
          <w:i/>
        </w:rPr>
        <w:fldChar w:fldCharType="separate"/>
      </w:r>
      <w:r w:rsidR="003E5DCD">
        <w:rPr>
          <w:i/>
          <w:noProof/>
        </w:rPr>
        <w:t>154</w:t>
      </w:r>
      <w:r w:rsidR="0037287F">
        <w:rPr>
          <w:i/>
        </w:rPr>
        <w:fldChar w:fldCharType="end"/>
      </w:r>
      <w:r>
        <w:t>.</w:t>
      </w:r>
    </w:p>
    <w:p w14:paraId="25565453" w14:textId="77777777" w:rsidR="000F650F" w:rsidRDefault="000F650F" w:rsidP="00DD6BAE">
      <w:pPr>
        <w:pStyle w:val="Heading3"/>
      </w:pPr>
      <w:bookmarkStart w:id="569" w:name="_Toc532457536"/>
      <w:r>
        <w:t>Organising the music files</w:t>
      </w:r>
      <w:bookmarkEnd w:id="569"/>
    </w:p>
    <w:p w14:paraId="7BEDADC5" w14:textId="77777777" w:rsidR="000F650F" w:rsidRDefault="000F650F" w:rsidP="00E1423C">
      <w:pPr>
        <w:rPr>
          <w:rFonts w:ascii="Arial" w:hAnsi="Arial" w:cs="Arial"/>
          <w:sz w:val="20"/>
          <w:szCs w:val="20"/>
        </w:rPr>
      </w:pPr>
      <w:r>
        <w:rPr>
          <w:rFonts w:ascii="Arial" w:hAnsi="Arial" w:cs="Arial"/>
          <w:sz w:val="20"/>
          <w:szCs w:val="20"/>
        </w:rPr>
        <w:t xml:space="preserve">For the search routines to work properly the music must be organised in a certain way. The files must be placed in the </w:t>
      </w:r>
      <w:r w:rsidR="00F42441">
        <w:rPr>
          <w:rFonts w:ascii="Arial" w:hAnsi="Arial" w:cs="Arial"/>
          <w:sz w:val="20"/>
          <w:szCs w:val="20"/>
        </w:rPr>
        <w:t>top-level</w:t>
      </w:r>
      <w:r>
        <w:rPr>
          <w:rFonts w:ascii="Arial" w:hAnsi="Arial" w:cs="Arial"/>
          <w:sz w:val="20"/>
          <w:szCs w:val="20"/>
        </w:rPr>
        <w:t xml:space="preserve"> directory of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tick</w:t>
      </w:r>
      <w:r w:rsidR="0037287F">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14:paraId="6830528E" w14:textId="77777777"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14:paraId="20DBF252" w14:textId="77777777" w:rsidR="00D936CA"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14:paraId="30EBFA5F" w14:textId="77777777" w:rsidR="00D936CA" w:rsidRDefault="00D936CA">
      <w:pPr>
        <w:rPr>
          <w:rFonts w:ascii="Arial" w:hAnsi="Arial" w:cs="Arial"/>
          <w:sz w:val="20"/>
          <w:szCs w:val="20"/>
        </w:rPr>
      </w:pPr>
      <w:r>
        <w:rPr>
          <w:rFonts w:ascii="Arial" w:hAnsi="Arial" w:cs="Arial"/>
          <w:sz w:val="20"/>
          <w:szCs w:val="20"/>
        </w:rPr>
        <w:br w:type="page"/>
      </w:r>
    </w:p>
    <w:p w14:paraId="67F0EC65" w14:textId="77777777" w:rsidR="00076237" w:rsidRDefault="002F1F6C" w:rsidP="00DD6BAE">
      <w:pPr>
        <w:pStyle w:val="Heading2"/>
      </w:pPr>
      <w:bookmarkStart w:id="570" w:name="_Ref360255421"/>
      <w:bookmarkStart w:id="571" w:name="_Toc532457537"/>
      <w:r>
        <w:lastRenderedPageBreak/>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076237">
        <w:t>Logging</w:t>
      </w:r>
      <w:bookmarkEnd w:id="570"/>
      <w:bookmarkEnd w:id="571"/>
    </w:p>
    <w:p w14:paraId="20A9CF63" w14:textId="77777777"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37287F">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37287F">
        <w:rPr>
          <w:rFonts w:ascii="Arial" w:hAnsi="Arial" w:cs="Arial"/>
          <w:sz w:val="20"/>
          <w:szCs w:val="20"/>
        </w:rPr>
        <w:fldChar w:fldCharType="end"/>
      </w:r>
      <w:r w:rsidR="002F1F6C">
        <w:rPr>
          <w:rFonts w:ascii="Arial" w:hAnsi="Arial" w:cs="Arial"/>
          <w:sz w:val="20"/>
          <w:szCs w:val="20"/>
        </w:rPr>
        <w:t xml:space="preserve"> daemon</w:t>
      </w:r>
      <w:r w:rsidR="0037287F">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37287F">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37287F">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37287F">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14:paraId="2D85C3A3" w14:textId="77777777" w:rsidR="002C4A87" w:rsidRPr="002C4A87" w:rsidRDefault="002F1F6C" w:rsidP="00C71640">
      <w:bookmarkStart w:id="572" w:name="_Toc532457538"/>
      <w:r w:rsidRPr="002F1F6C">
        <w:rPr>
          <w:rStyle w:val="Heading2Char"/>
        </w:rPr>
        <w:t>Radio program logging</w:t>
      </w:r>
      <w:bookmarkEnd w:id="572"/>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14:paraId="7FAF004E" w14:textId="77777777" w:rsidR="00D36530" w:rsidRDefault="00D36530" w:rsidP="00F764BB">
      <w:pPr>
        <w:pStyle w:val="CodeProfile"/>
      </w:pPr>
    </w:p>
    <w:p w14:paraId="77ABA419" w14:textId="77777777" w:rsidR="00371B7A" w:rsidRDefault="00371B7A" w:rsidP="00371B7A">
      <w:pPr>
        <w:pStyle w:val="CodeProfile"/>
      </w:pPr>
      <w:r>
        <w:t>2018-05-25 15:46:27,094 INFO IP 192.168.2.64</w:t>
      </w:r>
    </w:p>
    <w:p w14:paraId="0EC3455A" w14:textId="77777777" w:rsidR="00371B7A" w:rsidRDefault="00371B7A" w:rsidP="00371B7A">
      <w:pPr>
        <w:pStyle w:val="CodeProfile"/>
      </w:pPr>
      <w:r>
        <w:t>2018-05-25 15:46:28,731 INFO Board revision 2</w:t>
      </w:r>
    </w:p>
    <w:p w14:paraId="74484151" w14:textId="77777777" w:rsidR="00371B7A" w:rsidRDefault="00371B7A" w:rsidP="00371B7A">
      <w:pPr>
        <w:pStyle w:val="CodeProfile"/>
      </w:pPr>
      <w:r>
        <w:t>2018-05-25 15:46:28,785 INFO OS release: Raspbian GNU/Linux 9 (stretch)</w:t>
      </w:r>
    </w:p>
    <w:p w14:paraId="12FEC667" w14:textId="77777777" w:rsidR="00371B7A" w:rsidRDefault="00371B7A" w:rsidP="00371B7A">
      <w:pPr>
        <w:pStyle w:val="CodeProfile"/>
      </w:pPr>
      <w:r>
        <w:t>2018-05-25 15:46:28,806 INFO Linux smallpi 4.14.30+ #1102 Mon Mar 26 16:20:05 BST 2018 armv6l GNU/Linux</w:t>
      </w:r>
    </w:p>
    <w:p w14:paraId="530E0834" w14:textId="77777777" w:rsidR="00371B7A" w:rsidRDefault="00371B7A" w:rsidP="00371B7A">
      <w:pPr>
        <w:pStyle w:val="CodeProfile"/>
      </w:pPr>
      <w:r>
        <w:t>2018-05-25 15:46:35,028 INFO Connected to MPD port 6600</w:t>
      </w:r>
    </w:p>
    <w:p w14:paraId="5C5D81DD" w14:textId="77777777" w:rsidR="00371B7A" w:rsidRDefault="00371B7A" w:rsidP="00371B7A">
      <w:pPr>
        <w:pStyle w:val="CodeProfile"/>
      </w:pPr>
      <w:r>
        <w:t>2018-05-25 15:46:38,294 INFO UDP Server listening on localhost port 5100</w:t>
      </w:r>
    </w:p>
    <w:p w14:paraId="0A4BE65C" w14:textId="77777777" w:rsidR="00371B7A" w:rsidRDefault="00371B7A" w:rsidP="00371B7A">
      <w:pPr>
        <w:pStyle w:val="CodeProfile"/>
      </w:pPr>
      <w:r>
        <w:t>2018-05-25 15:46:38,321 INFO UDP listen:remote 0.0.0.0 port 5100</w:t>
      </w:r>
    </w:p>
    <w:p w14:paraId="1CD1208E" w14:textId="77777777" w:rsidR="00371B7A" w:rsidRDefault="00371B7A" w:rsidP="00371B7A">
      <w:pPr>
        <w:pStyle w:val="CodeProfile"/>
      </w:pPr>
      <w:r>
        <w:t>2018-05-25 15:46:39,185 INFO Radio running pid 5774</w:t>
      </w:r>
    </w:p>
    <w:p w14:paraId="1DDAA5DB" w14:textId="77777777" w:rsidR="00371B7A" w:rsidRDefault="00371B7A" w:rsidP="00371B7A">
      <w:pPr>
        <w:pStyle w:val="CodeProfile"/>
      </w:pPr>
      <w:r>
        <w:t xml:space="preserve">2018-05-25 15:46:39,190 INFO Radio ['/usr/share/radio/radiod.py', 'nodaemon'] Version </w:t>
      </w:r>
      <w:r w:rsidR="00B16265">
        <w:t>6.9</w:t>
      </w:r>
    </w:p>
    <w:p w14:paraId="681973DC" w14:textId="77777777" w:rsidR="00D36530" w:rsidRDefault="00D36530" w:rsidP="00F764BB">
      <w:pPr>
        <w:pStyle w:val="CodeProfile"/>
      </w:pPr>
    </w:p>
    <w:p w14:paraId="337EACB1" w14:textId="77777777" w:rsidR="002D09C5" w:rsidRDefault="002D09C5" w:rsidP="00A46530">
      <w:pPr>
        <w:pStyle w:val="NoSpacing"/>
      </w:pPr>
    </w:p>
    <w:p w14:paraId="1DB3E01D" w14:textId="77777777"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14:paraId="18A97BE6" w14:textId="77777777" w:rsidR="00A17B5A" w:rsidRDefault="008B3654" w:rsidP="00A46530">
      <w:pPr>
        <w:pStyle w:val="NoSpacing"/>
      </w:pPr>
      <w:r>
        <w:t>This</w:t>
      </w:r>
      <w:r w:rsidR="00A17B5A">
        <w:t xml:space="preserve"> is configured in the </w:t>
      </w:r>
      <w:r w:rsidR="00A17B5A" w:rsidRPr="00A96DF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A17B5A" w:rsidRPr="00A96DF4">
        <w:rPr>
          <w:b/>
        </w:rPr>
        <w:t xml:space="preserve"> </w:t>
      </w:r>
      <w:r w:rsidR="00A17B5A">
        <w:t>file.</w:t>
      </w:r>
    </w:p>
    <w:p w14:paraId="3902E558" w14:textId="77777777" w:rsidR="00A17B5A" w:rsidRDefault="00A17B5A" w:rsidP="00A17B5A">
      <w:pPr>
        <w:pStyle w:val="CodeProfile"/>
      </w:pPr>
      <w:r>
        <w:t># loglevel is CRITICAL,ERROR,WARNING,INFO,DEBUG or NONE</w:t>
      </w:r>
    </w:p>
    <w:p w14:paraId="3F25430D" w14:textId="77777777" w:rsidR="00A17B5A" w:rsidRDefault="00A17B5A" w:rsidP="00A17B5A">
      <w:pPr>
        <w:pStyle w:val="CodeProfile"/>
      </w:pPr>
      <w:r>
        <w:t>loglevel=</w:t>
      </w:r>
      <w:r w:rsidR="003B1F02">
        <w:t>INFO</w:t>
      </w:r>
    </w:p>
    <w:p w14:paraId="342D0C60" w14:textId="77777777" w:rsidR="00A46530" w:rsidRDefault="00A46530" w:rsidP="00522B87">
      <w:pPr>
        <w:pStyle w:val="Heading2"/>
      </w:pPr>
      <w:bookmarkStart w:id="573" w:name="_Toc532457539"/>
      <w:r>
        <w:t>Configuration</w:t>
      </w:r>
      <w:r w:rsidR="00063382">
        <w:t xml:space="preserve"> and status</w:t>
      </w:r>
      <w:r>
        <w:t xml:space="preserve"> files</w:t>
      </w:r>
      <w:bookmarkEnd w:id="573"/>
    </w:p>
    <w:p w14:paraId="3F408FF3" w14:textId="233A5906" w:rsidR="00BA2784" w:rsidRPr="00BA2784" w:rsidRDefault="00BA2784" w:rsidP="00BA2784">
      <w:r>
        <w:t xml:space="preserve">The main configuration file is </w:t>
      </w:r>
      <w:r w:rsidRPr="00BA278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w:t>
      </w:r>
      <w:r w:rsidR="00F76F41">
        <w:t xml:space="preserve"> See</w:t>
      </w:r>
      <w:r w:rsidR="00B944CC">
        <w:t xml:space="preserve"> section </w:t>
      </w:r>
      <w:r w:rsidR="00B944CC" w:rsidRPr="00B944CC">
        <w:rPr>
          <w:i/>
        </w:rPr>
        <w:fldChar w:fldCharType="begin"/>
      </w:r>
      <w:r w:rsidR="00B944CC" w:rsidRPr="00B944CC">
        <w:rPr>
          <w:i/>
        </w:rPr>
        <w:instrText xml:space="preserve"> REF _Ref530642401 \h </w:instrText>
      </w:r>
      <w:r w:rsidR="00B944CC">
        <w:rPr>
          <w:i/>
        </w:rPr>
        <w:instrText xml:space="preserve"> \* MERGEFORMAT </w:instrText>
      </w:r>
      <w:r w:rsidR="00B944CC" w:rsidRPr="00B944CC">
        <w:rPr>
          <w:i/>
        </w:rPr>
      </w:r>
      <w:r w:rsidR="00B944CC" w:rsidRPr="00B944CC">
        <w:rPr>
          <w:i/>
        </w:rPr>
        <w:fldChar w:fldCharType="separate"/>
      </w:r>
      <w:r w:rsidR="003E5DCD" w:rsidRPr="003E5DCD">
        <w:rPr>
          <w:i/>
        </w:rPr>
        <w:t>A.1 Files added to the system</w:t>
      </w:r>
      <w:r w:rsidR="00B944CC" w:rsidRPr="00B944CC">
        <w:rPr>
          <w:i/>
        </w:rPr>
        <w:fldChar w:fldCharType="end"/>
      </w:r>
      <w:r w:rsidR="00F76F41">
        <w:t xml:space="preserve"> </w:t>
      </w:r>
      <w:r w:rsidR="00B944CC">
        <w:t xml:space="preserve">on page </w:t>
      </w:r>
      <w:r w:rsidR="00B944CC">
        <w:fldChar w:fldCharType="begin"/>
      </w:r>
      <w:r w:rsidR="00B944CC">
        <w:instrText xml:space="preserve"> PAGEREF _Ref530642440 \h </w:instrText>
      </w:r>
      <w:r w:rsidR="00B944CC">
        <w:fldChar w:fldCharType="separate"/>
      </w:r>
      <w:r w:rsidR="003E5DCD">
        <w:rPr>
          <w:noProof/>
        </w:rPr>
        <w:t>215</w:t>
      </w:r>
      <w:r w:rsidR="00B944CC">
        <w:fldChar w:fldCharType="end"/>
      </w:r>
      <w:r w:rsidR="00B944CC">
        <w:t xml:space="preserve">. This file is normally maintained by the </w:t>
      </w:r>
      <w:r w:rsidR="00B944CC" w:rsidRPr="00A87C64">
        <w:rPr>
          <w:b/>
        </w:rPr>
        <w:t>configure_radio.sh</w:t>
      </w:r>
      <w:r w:rsidR="00A87C64">
        <w:rPr>
          <w:b/>
        </w:rPr>
        <w:fldChar w:fldCharType="begin"/>
      </w:r>
      <w:r w:rsidR="00A87C64">
        <w:instrText xml:space="preserve"> XE "</w:instrText>
      </w:r>
      <w:r w:rsidR="00A87C64" w:rsidRPr="00F22395">
        <w:rPr>
          <w:b/>
        </w:rPr>
        <w:instrText>configure_radio.sh</w:instrText>
      </w:r>
      <w:r w:rsidR="00A87C64">
        <w:instrText xml:space="preserve">" </w:instrText>
      </w:r>
      <w:r w:rsidR="00A87C64">
        <w:rPr>
          <w:b/>
        </w:rPr>
        <w:fldChar w:fldCharType="end"/>
      </w:r>
      <w:r w:rsidR="00B944CC">
        <w:t xml:space="preserve"> program. This is run at installation time but can be safely run at any time. </w:t>
      </w:r>
    </w:p>
    <w:p w14:paraId="2ADF2549" w14:textId="77777777"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14:paraId="4DA62A59" w14:textId="77777777" w:rsidR="002D09C5" w:rsidRDefault="002D09C5" w:rsidP="00A46530">
      <w:pPr>
        <w:pStyle w:val="NoSpacing"/>
      </w:pPr>
    </w:p>
    <w:p w14:paraId="7AB38773" w14:textId="77777777" w:rsidR="00063382" w:rsidRDefault="00063382" w:rsidP="002D09C5">
      <w:pPr>
        <w:pStyle w:val="NoSpacing"/>
        <w:ind w:firstLine="720"/>
      </w:pPr>
      <w:r>
        <w:t>alarm</w:t>
      </w:r>
      <w:r>
        <w:tab/>
      </w:r>
      <w:r>
        <w:tab/>
      </w:r>
      <w:r>
        <w:tab/>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setting in t:hh:mm where t is the alarm type (t=0=off)</w:t>
      </w:r>
    </w:p>
    <w:p w14:paraId="54602EED" w14:textId="77777777" w:rsidR="00A46530" w:rsidRDefault="00A46530" w:rsidP="00A46530">
      <w:pPr>
        <w:pStyle w:val="NoSpacing"/>
        <w:ind w:firstLine="720"/>
      </w:pPr>
      <w:r w:rsidRPr="00A46530">
        <w:t>current_station</w:t>
      </w:r>
      <w:r>
        <w:tab/>
      </w:r>
      <w:r>
        <w:tab/>
        <w:t>The current radio station</w:t>
      </w:r>
    </w:p>
    <w:p w14:paraId="08F52686" w14:textId="77777777" w:rsidR="00A46530" w:rsidRDefault="00A46530" w:rsidP="00A46530">
      <w:pPr>
        <w:pStyle w:val="NoSpacing"/>
        <w:ind w:firstLine="720"/>
      </w:pPr>
      <w:r>
        <w:t>current_track</w:t>
      </w:r>
      <w:r>
        <w:tab/>
      </w:r>
      <w:r>
        <w:tab/>
        <w:t>The current music track</w:t>
      </w:r>
    </w:p>
    <w:p w14:paraId="323FF932" w14:textId="77777777" w:rsidR="00F26914" w:rsidRDefault="00F26914" w:rsidP="00A46530">
      <w:pPr>
        <w:pStyle w:val="NoSpacing"/>
        <w:ind w:firstLine="720"/>
      </w:pPr>
      <w:r>
        <w:t>language</w:t>
      </w:r>
      <w:r>
        <w:tab/>
      </w:r>
      <w:r>
        <w:tab/>
        <w:t>Espeak language definition file</w:t>
      </w:r>
    </w:p>
    <w:p w14:paraId="4DFA4001" w14:textId="1BE36012" w:rsidR="00E9200B" w:rsidRDefault="00E9200B" w:rsidP="00E9200B">
      <w:pPr>
        <w:pStyle w:val="NoSpacing"/>
        <w:ind w:firstLine="720"/>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ab/>
      </w:r>
      <w:r>
        <w:tab/>
        <w:t xml:space="preserve">Used by Airplay to set mixer volume (See page </w:t>
      </w:r>
      <w:r w:rsidR="0037287F">
        <w:fldChar w:fldCharType="begin"/>
      </w:r>
      <w:r>
        <w:instrText xml:space="preserve"> PAGEREF _Ref492884135 \h </w:instrText>
      </w:r>
      <w:r w:rsidR="0037287F">
        <w:fldChar w:fldCharType="separate"/>
      </w:r>
      <w:r w:rsidR="003E5DCD">
        <w:rPr>
          <w:noProof/>
        </w:rPr>
        <w:t>192</w:t>
      </w:r>
      <w:r w:rsidR="0037287F">
        <w:fldChar w:fldCharType="end"/>
      </w:r>
      <w:r>
        <w:t>)</w:t>
      </w:r>
    </w:p>
    <w:p w14:paraId="6A4D6E70" w14:textId="12B8D9E1" w:rsidR="00CD3BB0" w:rsidRDefault="00CD3BB0" w:rsidP="00E9200B">
      <w:pPr>
        <w:pStyle w:val="NoSpacing"/>
        <w:ind w:firstLine="720"/>
      </w:pPr>
      <w:r>
        <w:t>mixer_volume_id</w:t>
      </w:r>
      <w:r>
        <w:tab/>
        <w:t xml:space="preserve">Mixer volume ID (Used primarily for Airplay volume control) </w:t>
      </w:r>
    </w:p>
    <w:p w14:paraId="1E75C631" w14:textId="1946EA0C" w:rsidR="00B944CC" w:rsidRDefault="00B944CC" w:rsidP="00B944CC">
      <w:pPr>
        <w:pStyle w:val="NoSpacing"/>
        <w:ind w:firstLine="720"/>
      </w:pPr>
      <w:r>
        <w:t>rss</w:t>
      </w:r>
      <w:r>
        <w:tab/>
      </w:r>
      <w:r>
        <w:tab/>
      </w:r>
      <w:r>
        <w:tab/>
        <w:t>RSS</w:t>
      </w:r>
      <w:r>
        <w:fldChar w:fldCharType="begin"/>
      </w:r>
      <w:r>
        <w:instrText xml:space="preserve"> XE "</w:instrText>
      </w:r>
      <w:r w:rsidRPr="00DA4E86">
        <w:instrText>RSS</w:instrText>
      </w:r>
      <w:r>
        <w:instrText xml:space="preserve">" </w:instrText>
      </w:r>
      <w:r>
        <w:fldChar w:fldCharType="end"/>
      </w:r>
      <w:r>
        <w:t xml:space="preserve"> feed URL</w:t>
      </w:r>
      <w:r>
        <w:fldChar w:fldCharType="begin"/>
      </w:r>
      <w:r>
        <w:instrText xml:space="preserve"> XE "</w:instrText>
      </w:r>
      <w:r w:rsidRPr="00860505">
        <w:instrText>URL</w:instrText>
      </w:r>
      <w:r>
        <w:instrText xml:space="preserve">" </w:instrText>
      </w:r>
      <w:r>
        <w:fldChar w:fldCharType="end"/>
      </w:r>
      <w:r>
        <w:t xml:space="preserve"> </w:t>
      </w:r>
    </w:p>
    <w:p w14:paraId="508D7E17" w14:textId="2708BB16" w:rsidR="00B944CC" w:rsidRDefault="00B944CC" w:rsidP="00B944CC">
      <w:pPr>
        <w:pStyle w:val="NoSpacing"/>
        <w:ind w:firstLine="720"/>
      </w:pPr>
      <w:r>
        <w:t xml:space="preserve">share </w:t>
      </w:r>
      <w:r>
        <w:tab/>
      </w:r>
      <w:r>
        <w:tab/>
      </w:r>
      <w:r>
        <w:tab/>
        <w:t>The NAS</w:t>
      </w:r>
      <w:r>
        <w:fldChar w:fldCharType="begin"/>
      </w:r>
      <w:r>
        <w:instrText xml:space="preserve"> XE "</w:instrText>
      </w:r>
      <w:r w:rsidRPr="002E1C12">
        <w:instrText>NAS</w:instrText>
      </w:r>
      <w:r>
        <w:instrText xml:space="preserve">" </w:instrText>
      </w:r>
      <w:r>
        <w:fldChar w:fldCharType="end"/>
      </w:r>
      <w:r>
        <w:t xml:space="preserve"> share instruction</w:t>
      </w:r>
    </w:p>
    <w:p w14:paraId="33957CC4" w14:textId="77777777" w:rsidR="00B944CC" w:rsidRDefault="00B944CC" w:rsidP="00B944CC">
      <w:pPr>
        <w:pStyle w:val="NoSpacing"/>
        <w:ind w:firstLine="720"/>
      </w:pPr>
      <w:r>
        <w:t>stationlist</w:t>
      </w:r>
      <w:r>
        <w:tab/>
      </w:r>
      <w:r>
        <w:tab/>
        <w:t>The user list of radio station URLs</w:t>
      </w:r>
    </w:p>
    <w:p w14:paraId="588B5B43" w14:textId="00528FC8" w:rsidR="00B944CC" w:rsidRDefault="00B944CC" w:rsidP="00B944CC">
      <w:pPr>
        <w:pStyle w:val="NoSpacing"/>
        <w:ind w:firstLine="720"/>
      </w:pPr>
      <w:r>
        <w:t>streaming</w:t>
      </w:r>
      <w:r>
        <w:tab/>
      </w:r>
      <w:r>
        <w:tab/>
        <w:t>Icecast2</w:t>
      </w:r>
      <w:r>
        <w:fldChar w:fldCharType="begin"/>
      </w:r>
      <w:r>
        <w:instrText xml:space="preserve"> XE "</w:instrText>
      </w:r>
      <w:r w:rsidRPr="00B6140E">
        <w:instrText>Icecast2</w:instrText>
      </w:r>
      <w:r>
        <w:instrText xml:space="preserve">" </w:instrText>
      </w:r>
      <w:r>
        <w:fldChar w:fldCharType="end"/>
      </w:r>
      <w:r>
        <w:t xml:space="preserve"> streaming on or off</w:t>
      </w:r>
    </w:p>
    <w:p w14:paraId="6623AA60" w14:textId="77777777" w:rsidR="00B944CC" w:rsidRDefault="00B944CC" w:rsidP="00B944CC">
      <w:pPr>
        <w:pStyle w:val="NoSpacing"/>
        <w:ind w:firstLine="720"/>
      </w:pPr>
      <w:r>
        <w:t>timer</w:t>
      </w:r>
      <w:r>
        <w:tab/>
      </w:r>
      <w:r>
        <w:tab/>
      </w:r>
      <w:r>
        <w:tab/>
        <w:t>Timer (Snooze) value in minutes</w:t>
      </w:r>
    </w:p>
    <w:p w14:paraId="1476472C" w14:textId="0FB01887" w:rsidR="00F35C14" w:rsidRDefault="00F35C14" w:rsidP="00A46530">
      <w:pPr>
        <w:pStyle w:val="NoSpacing"/>
        <w:ind w:firstLine="720"/>
      </w:pPr>
      <w:r>
        <w:t>voice</w:t>
      </w:r>
      <w:r>
        <w:tab/>
      </w:r>
      <w:r>
        <w:tab/>
      </w:r>
      <w:r>
        <w:tab/>
        <w:t>The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t xml:space="preserve"> voice file</w:t>
      </w:r>
      <w:r w:rsidR="00CD3BB0">
        <w:t xml:space="preserve"> </w:t>
      </w:r>
    </w:p>
    <w:p w14:paraId="20398002" w14:textId="77777777" w:rsidR="00B944CC" w:rsidRDefault="00B944CC" w:rsidP="00B944CC">
      <w:pPr>
        <w:pStyle w:val="NoSpacing"/>
        <w:ind w:firstLine="720"/>
      </w:pPr>
      <w:r>
        <w:t>volume</w:t>
      </w:r>
      <w:r>
        <w:tab/>
      </w:r>
      <w:r>
        <w:tab/>
      </w:r>
      <w:r>
        <w:tab/>
        <w:t>The volume setting</w:t>
      </w:r>
    </w:p>
    <w:p w14:paraId="1895308A" w14:textId="77777777" w:rsidR="002D09C5" w:rsidRDefault="002D09C5" w:rsidP="00B944CC">
      <w:pPr>
        <w:pStyle w:val="NoSpacing"/>
      </w:pPr>
    </w:p>
    <w:p w14:paraId="2E73D189" w14:textId="548CAC6C"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xml:space="preserve">. </w:t>
      </w:r>
      <w:r w:rsidR="00485C3B">
        <w:t>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w:t>
      </w:r>
      <w:r w:rsidR="00B944CC">
        <w:t xml:space="preserve"> radio</w:t>
      </w:r>
      <w:r w:rsidR="00DF67E8">
        <w:t xml:space="preserve"> </w:t>
      </w:r>
      <w:r w:rsidR="00B944CC">
        <w:t xml:space="preserve">or configuration </w:t>
      </w:r>
      <w:r w:rsidR="00DF67E8">
        <w:t>program</w:t>
      </w:r>
      <w:r w:rsidR="00B944CC">
        <w:t>s. When the radio program</w:t>
      </w:r>
      <w:r w:rsidR="00DF67E8">
        <w:t xml:space="preserve"> starts up the </w:t>
      </w:r>
      <w:r w:rsidR="00B944CC">
        <w:t>it</w:t>
      </w:r>
      <w:r w:rsidR="00DF67E8">
        <w:t xml:space="preserve"> uses the last setting</w:t>
      </w:r>
      <w:r>
        <w:t>s</w:t>
      </w:r>
      <w:r w:rsidR="00DF67E8">
        <w:t>, for example, the volume setting</w:t>
      </w:r>
      <w:r w:rsidR="00173C3B">
        <w:t>.</w:t>
      </w:r>
    </w:p>
    <w:p w14:paraId="0A688054" w14:textId="77777777" w:rsidR="005B33D0" w:rsidRDefault="005B33D0" w:rsidP="00DD6BAE">
      <w:pPr>
        <w:pStyle w:val="Heading2"/>
      </w:pPr>
      <w:bookmarkStart w:id="574" w:name="_Toc532457540"/>
      <w:r>
        <w:lastRenderedPageBreak/>
        <w:t>Using the Timer and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functions</w:t>
      </w:r>
      <w:bookmarkEnd w:id="574"/>
    </w:p>
    <w:p w14:paraId="4D480317" w14:textId="2F820C4F" w:rsidR="004102A1" w:rsidRDefault="004102A1" w:rsidP="004102A1">
      <w:pPr>
        <w:pStyle w:val="NoSpacing"/>
      </w:pPr>
      <w:r w:rsidRPr="0071654C">
        <w:rPr>
          <w:noProof/>
          <w:lang w:eastAsia="en-GB"/>
        </w:rPr>
        <w:drawing>
          <wp:anchor distT="0" distB="0" distL="114300" distR="114300" simplePos="0" relativeHeight="251684864" behindDoc="1" locked="0" layoutInCell="1" allowOverlap="1" wp14:anchorId="5EAB5615" wp14:editId="01D37113">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Note:</w:t>
      </w:r>
      <w:r w:rsidRPr="004102A1">
        <w:t xml:space="preserve"> </w:t>
      </w:r>
      <w:r>
        <w:t xml:space="preserve">The Rasbian operating system synchronizes time over the Internet. It does this using the </w:t>
      </w:r>
      <w:r w:rsidRPr="004102A1">
        <w:rPr>
          <w:b/>
        </w:rPr>
        <w:t>timesync</w:t>
      </w:r>
      <w:r>
        <w:rPr>
          <w:b/>
        </w:rPr>
        <w:fldChar w:fldCharType="begin"/>
      </w:r>
      <w:r>
        <w:instrText xml:space="preserve"> XE "</w:instrText>
      </w:r>
      <w:r w:rsidRPr="00185969">
        <w:rPr>
          <w:b/>
        </w:rPr>
        <w:instrText>timesync</w:instrText>
      </w:r>
      <w:r>
        <w:instrText xml:space="preserve">" </w:instrText>
      </w:r>
      <w:r>
        <w:rPr>
          <w:b/>
        </w:rPr>
        <w:fldChar w:fldCharType="end"/>
      </w:r>
      <w:r>
        <w:t xml:space="preserve"> service. This service is a light-weight, client only, time synchronisation service, using the Network Time Protocol</w:t>
      </w:r>
      <w:r>
        <w:fldChar w:fldCharType="begin"/>
      </w:r>
      <w:r>
        <w:instrText xml:space="preserve"> XE "</w:instrText>
      </w:r>
      <w:r w:rsidRPr="000C26D1">
        <w:instrText>Network Time Protocol</w:instrText>
      </w:r>
      <w:r>
        <w:instrText xml:space="preserve">" </w:instrText>
      </w:r>
      <w:r>
        <w:fldChar w:fldCharType="end"/>
      </w:r>
      <w:r>
        <w:t xml:space="preserve"> (NTP</w:t>
      </w:r>
      <w:r>
        <w:fldChar w:fldCharType="begin"/>
      </w:r>
      <w:r>
        <w:instrText xml:space="preserve"> XE "</w:instrText>
      </w:r>
      <w:r w:rsidRPr="00AE396A">
        <w:instrText>NTP</w:instrText>
      </w:r>
      <w:r>
        <w:instrText xml:space="preserve">" </w:instrText>
      </w:r>
      <w:r>
        <w:fldChar w:fldCharType="end"/>
      </w:r>
      <w:r>
        <w:t xml:space="preserve">). </w:t>
      </w:r>
    </w:p>
    <w:p w14:paraId="03FA5ED8" w14:textId="77777777" w:rsidR="004102A1" w:rsidRPr="004102A1" w:rsidRDefault="004102A1" w:rsidP="004102A1">
      <w:pPr>
        <w:pStyle w:val="NoSpacing"/>
      </w:pPr>
    </w:p>
    <w:p w14:paraId="660FD647" w14:textId="0F724DF9" w:rsidR="005B33D0" w:rsidRDefault="002F4071" w:rsidP="005B33D0">
      <w:r>
        <w:t>There</w:t>
      </w:r>
      <w:r w:rsidR="005B33D0">
        <w:t xml:space="preserve"> is a timer</w:t>
      </w:r>
      <w:r w:rsidR="00AA0655">
        <w:t xml:space="preserve"> (Snooze)</w:t>
      </w:r>
      <w:r w:rsidR="005B33D0">
        <w:t xml:space="preserve"> and alarm function</w:t>
      </w:r>
      <w:r w:rsidR="00C214EB">
        <w:t xml:space="preserve"> (LCD  and OLED versions only)</w:t>
      </w:r>
      <w:r w:rsidR="005B33D0">
        <w:t xml:space="preserve">. The timer and alarm can operate individually or together. The timer when set will put the radio into Sleep Mode when the timer expires. </w:t>
      </w:r>
      <w:r w:rsidR="001C483E">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1C483E">
        <w:t xml:space="preserve"> can be set to either On, Repeat or </w:t>
      </w:r>
      <w:r w:rsidR="00AA0655">
        <w:t>“</w:t>
      </w:r>
      <w:r w:rsidR="001C483E">
        <w:t>Weekdays only</w:t>
      </w:r>
      <w:r w:rsidR="00AA0655">
        <w:t>”</w:t>
      </w:r>
      <w:r w:rsidR="001C483E">
        <w:t>.</w:t>
      </w:r>
    </w:p>
    <w:p w14:paraId="089C51BD" w14:textId="77777777" w:rsidR="009B39C8" w:rsidRDefault="009B39C8" w:rsidP="00DD6BAE">
      <w:pPr>
        <w:pStyle w:val="Heading3"/>
      </w:pPr>
      <w:bookmarkStart w:id="575" w:name="_Toc532457541"/>
      <w:r>
        <w:t>Setting the Timer</w:t>
      </w:r>
      <w:r w:rsidR="00BB0A2F">
        <w:t xml:space="preserve"> (Snooze)</w:t>
      </w:r>
      <w:bookmarkEnd w:id="575"/>
    </w:p>
    <w:p w14:paraId="6FF8815F" w14:textId="77777777"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14:paraId="2B87FED1" w14:textId="77777777" w:rsidR="000D7AD4" w:rsidRDefault="007A47AB" w:rsidP="009B39C8">
      <w:r>
        <w:t>On a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14:paraId="1B476195" w14:textId="77777777"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14:paraId="1C7759D0" w14:textId="77777777"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14:paraId="29BD3B62" w14:textId="77777777"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14:paraId="5B9BE8A1" w14:textId="77777777" w:rsidR="005A0AB6" w:rsidRDefault="005A0AB6" w:rsidP="00DD6BAE">
      <w:pPr>
        <w:pStyle w:val="Heading3"/>
      </w:pPr>
      <w:bookmarkStart w:id="576" w:name="_Toc532457542"/>
      <w:r>
        <w:t>Setting the Alarm</w:t>
      </w:r>
      <w:bookmarkEnd w:id="576"/>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p>
    <w:p w14:paraId="07385404" w14:textId="77777777" w:rsidR="005457F0" w:rsidRDefault="005457F0" w:rsidP="005457F0">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enu has </w:t>
      </w:r>
      <w:r w:rsidR="00D61533">
        <w:t>three</w:t>
      </w:r>
      <w:r>
        <w:t xml:space="preserve"> settings:</w:t>
      </w:r>
    </w:p>
    <w:p w14:paraId="16FBC3AB" w14:textId="77777777" w:rsidR="005457F0" w:rsidRDefault="005457F0" w:rsidP="0006013C">
      <w:pPr>
        <w:pStyle w:val="ListParagraph"/>
        <w:numPr>
          <w:ilvl w:val="0"/>
          <w:numId w:val="10"/>
        </w:numPr>
      </w:pPr>
      <w:r>
        <w:t>The alarm type (</w:t>
      </w:r>
      <w:r w:rsidR="009C3CC4">
        <w:t>On, off,</w:t>
      </w:r>
      <w:r>
        <w:t xml:space="preserve"> repeat etc)</w:t>
      </w:r>
    </w:p>
    <w:p w14:paraId="538E4306" w14:textId="77777777" w:rsidR="005457F0" w:rsidRDefault="005457F0"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D61533">
        <w:t xml:space="preserve">Hours </w:t>
      </w:r>
      <w:r>
        <w:t>time</w:t>
      </w:r>
      <w:r w:rsidR="009C3CC4">
        <w:t xml:space="preserve"> ( Pressing menu in this mode puts the radio into Sleep mode)</w:t>
      </w:r>
    </w:p>
    <w:p w14:paraId="13AE1719" w14:textId="77777777" w:rsidR="00D61533" w:rsidRPr="005457F0" w:rsidRDefault="00D61533"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inutes time ( Pressing menu in this mode puts the radio into Sleep mode)</w:t>
      </w:r>
    </w:p>
    <w:p w14:paraId="18B8CC5D" w14:textId="77777777" w:rsidR="005A0AB6" w:rsidRDefault="005A0AB6" w:rsidP="005A0AB6">
      <w:r>
        <w:t xml:space="preserve">Press the Menu button until the “Menu Selection” is displayed. Press either the channel UP or DOWN (Or rotate </w:t>
      </w:r>
      <w:r w:rsidR="00D41E88">
        <w:t>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until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ff”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Using the volume UP control cycle through the options which are </w:t>
      </w:r>
    </w:p>
    <w:p w14:paraId="0484BAB2"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ff  - The Alarm is switch</w:t>
      </w:r>
      <w:r w:rsidR="005B5760">
        <w:t>ed</w:t>
      </w:r>
      <w:r>
        <w:t xml:space="preserve"> off</w:t>
      </w:r>
    </w:p>
    <w:p w14:paraId="72FAE6E6"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n – The Alarm is on for one time only. Once the alarm is fired it will return to off.</w:t>
      </w:r>
    </w:p>
    <w:p w14:paraId="1E78F427"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5457F0">
        <w:t>repeat – The Alarm will be repeated every day and not switched off</w:t>
      </w:r>
      <w:r w:rsidR="005B5760">
        <w:t>.</w:t>
      </w:r>
    </w:p>
    <w:p w14:paraId="213B338B" w14:textId="77777777" w:rsidR="005457F0" w:rsidRDefault="005457F0"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eekdays only – The Alarm will only fire Monday through Friday.  It is not reset.</w:t>
      </w:r>
    </w:p>
    <w:p w14:paraId="773517E3" w14:textId="77777777"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w:t>
      </w:r>
      <w:r w:rsidR="005B5760">
        <w:lastRenderedPageBreak/>
        <w:t>press the Menu button. If you press the Menu button whilst in the “Set alarm time:” option and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5B5760">
        <w:t xml:space="preserve"> is set to anything except off then the radio will enter Sleep mode and display the alarm on line 2 for a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5B5760">
        <w:t xml:space="preserve"> or on line 4 for a four-line LCD.</w:t>
      </w:r>
    </w:p>
    <w:p w14:paraId="4AE248BD" w14:textId="77777777" w:rsidR="002F304A" w:rsidRDefault="0071654C" w:rsidP="005457F0">
      <w:r w:rsidRPr="0071654C">
        <w:rPr>
          <w:noProof/>
          <w:lang w:eastAsia="en-GB"/>
        </w:rPr>
        <w:drawing>
          <wp:anchor distT="0" distB="0" distL="114300" distR="114300" simplePos="0" relativeHeight="251633664" behindDoc="1" locked="0" layoutInCell="1" allowOverlap="1" wp14:anchorId="7B7E5238" wp14:editId="27A58F57">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14:paraId="660D5C71" w14:textId="77777777" w:rsidR="0071654C" w:rsidRDefault="0071654C" w:rsidP="00B86E89"/>
    <w:p w14:paraId="29A03677" w14:textId="77777777"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14:paraId="02563DCA" w14:textId="1DB9A769" w:rsidR="00334806" w:rsidRDefault="00CA1B14" w:rsidP="00B86E89">
      <w:r w:rsidRPr="00CA1B14">
        <w:rPr>
          <w:noProof/>
          <w:lang w:eastAsia="en-GB"/>
        </w:rPr>
        <w:drawing>
          <wp:anchor distT="0" distB="0" distL="114300" distR="114300" simplePos="0" relativeHeight="251634688" behindDoc="1" locked="0" layoutInCell="1" allowOverlap="1" wp14:anchorId="073ACE3B" wp14:editId="1578C13F">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37287F">
        <w:fldChar w:fldCharType="begin"/>
      </w:r>
      <w:r w:rsidR="00334806">
        <w:instrText xml:space="preserve"> PAGEREF _Ref384380462 \h </w:instrText>
      </w:r>
      <w:r w:rsidR="0037287F">
        <w:fldChar w:fldCharType="separate"/>
      </w:r>
      <w:r w:rsidR="003E5DCD">
        <w:rPr>
          <w:noProof/>
        </w:rPr>
        <w:t>209</w:t>
      </w:r>
      <w:r w:rsidR="0037287F">
        <w:fldChar w:fldCharType="end"/>
      </w:r>
      <w:r w:rsidR="00334806">
        <w:t>.</w:t>
      </w:r>
    </w:p>
    <w:p w14:paraId="418D1798" w14:textId="77777777" w:rsidR="002F304A" w:rsidRPr="002F304A" w:rsidRDefault="002F304A" w:rsidP="00DD6BAE">
      <w:pPr>
        <w:pStyle w:val="Heading3"/>
      </w:pPr>
      <w:bookmarkStart w:id="577" w:name="_Toc532457543"/>
      <w:r w:rsidRPr="002F304A">
        <w:t>Using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Pr="002F304A">
        <w:t xml:space="preserve"> and Timer functions together</w:t>
      </w:r>
      <w:bookmarkEnd w:id="577"/>
    </w:p>
    <w:p w14:paraId="5CCEF850" w14:textId="77777777" w:rsidR="00334806" w:rsidRDefault="002F304A" w:rsidP="005457F0">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respectively.</w:t>
      </w:r>
    </w:p>
    <w:p w14:paraId="0B18FA98" w14:textId="77777777" w:rsidR="005C24CB" w:rsidRDefault="005C24CB" w:rsidP="00DD6BAE">
      <w:pPr>
        <w:pStyle w:val="Heading2"/>
      </w:pPr>
      <w:bookmarkStart w:id="578" w:name="_Toc532457544"/>
      <w:r>
        <w:t>Music Player Clients</w:t>
      </w:r>
      <w:bookmarkEnd w:id="578"/>
    </w:p>
    <w:p w14:paraId="5852516A" w14:textId="0BACE566" w:rsidR="005C24CB" w:rsidRDefault="003F1970" w:rsidP="003F1970">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is designed around a client/server architecture, where the clients and server (MPD is the server) interact over a network. A large number of graphical and web based clients are available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are to numerous to mention here. Please see the following link for further information on MPD clients</w:t>
      </w:r>
      <w:r w:rsidR="00B86E89">
        <w:t xml:space="preserve">: </w:t>
      </w:r>
      <w:r>
        <w:t xml:space="preserve"> </w:t>
      </w:r>
      <w:hyperlink r:id="rId301" w:history="1">
        <w:r w:rsidRPr="00D128F2">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D128F2">
          <w:rPr>
            <w:rStyle w:val="Hyperlink"/>
          </w:rPr>
          <w:t>.wikia.com/wiki/Clients</w:t>
        </w:r>
      </w:hyperlink>
      <w:r w:rsidR="00A8510C">
        <w:t>. The main client used in this project is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8510C">
        <w:t>.</w:t>
      </w:r>
    </w:p>
    <w:p w14:paraId="690A3230" w14:textId="77777777" w:rsidR="00A8510C" w:rsidRDefault="00A8510C" w:rsidP="00DD6BAE">
      <w:pPr>
        <w:pStyle w:val="Heading3"/>
      </w:pPr>
      <w:bookmarkStart w:id="579" w:name="_Toc532457545"/>
      <w:r>
        <w:t xml:space="preserve">Using </w:t>
      </w:r>
      <w:r w:rsidR="00A40645">
        <w:t xml:space="preserve">the </w:t>
      </w:r>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40645">
        <w:t xml:space="preserve"> client</w:t>
      </w:r>
      <w:bookmarkEnd w:id="579"/>
    </w:p>
    <w:p w14:paraId="47343DBE" w14:textId="77777777" w:rsidR="00A8510C" w:rsidRDefault="00A8510C" w:rsidP="00A8510C">
      <w:r>
        <w:t>Everything you should normally wish to do can be done using the radio. However there may be occasions that you wish to test or control music selection, volume etc. using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w:t>
      </w:r>
      <w:r w:rsidR="00A40645">
        <w:t xml:space="preserve"> It is also useful for diagnosing Music Player Daemon problems</w:t>
      </w:r>
      <w:r w:rsidR="00FD3091">
        <w:t>.</w:t>
      </w:r>
    </w:p>
    <w:p w14:paraId="3A3187DA" w14:textId="77777777" w:rsidR="00A8510C" w:rsidRDefault="00A8510C" w:rsidP="002D09C5">
      <w:pPr>
        <w:pStyle w:val="NoSpacing"/>
      </w:pPr>
      <w:r>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console or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logi</w:t>
      </w:r>
      <w:r w:rsidR="00FD3091">
        <w:t>n. To start playing music run</w:t>
      </w:r>
      <w:r>
        <w:t>:</w:t>
      </w:r>
    </w:p>
    <w:p w14:paraId="19358A44" w14:textId="77777777" w:rsidR="00A8510C" w:rsidRDefault="00A8510C" w:rsidP="00A8510C">
      <w:pPr>
        <w:pStyle w:val="CodeProfile"/>
      </w:pPr>
      <w:r>
        <w:t xml:space="preserve">$ mpc play </w:t>
      </w:r>
    </w:p>
    <w:p w14:paraId="360624E7" w14:textId="77777777" w:rsidR="002D09C5" w:rsidRDefault="002D09C5" w:rsidP="002D09C5">
      <w:pPr>
        <w:pStyle w:val="NoSpacing"/>
      </w:pPr>
    </w:p>
    <w:p w14:paraId="24C26F5C" w14:textId="77777777" w:rsidR="00A8510C" w:rsidRDefault="00A8510C" w:rsidP="002D09C5">
      <w:pPr>
        <w:pStyle w:val="NoSpacing"/>
      </w:pPr>
      <w:r>
        <w:t>To see a list of all available commands, run</w:t>
      </w:r>
      <w:r w:rsidR="00A40645">
        <w:t>:</w:t>
      </w:r>
    </w:p>
    <w:p w14:paraId="5236F42A" w14:textId="77777777" w:rsidR="00A8510C" w:rsidRDefault="00A8510C" w:rsidP="00A8510C">
      <w:pPr>
        <w:pStyle w:val="CodeProfile"/>
      </w:pPr>
      <w:r>
        <w:t>$ mpc help</w:t>
      </w:r>
    </w:p>
    <w:p w14:paraId="2141BDA3" w14:textId="77777777" w:rsidR="00845634" w:rsidRDefault="00A8510C" w:rsidP="00A8510C">
      <w:r>
        <w:t xml:space="preserve">Here are some frequently used </w:t>
      </w:r>
      <w:r w:rsidRPr="00FD3091">
        <w:rPr>
          <w:b/>
        </w:rPr>
        <w:t xml:space="preserve">mpc </w:t>
      </w:r>
      <w:r>
        <w:t>commands:</w:t>
      </w:r>
    </w:p>
    <w:tbl>
      <w:tblPr>
        <w:tblStyle w:val="LightShading1"/>
        <w:tblW w:w="0" w:type="auto"/>
        <w:tblLook w:val="04A0" w:firstRow="1" w:lastRow="0" w:firstColumn="1" w:lastColumn="0" w:noHBand="0" w:noVBand="1"/>
      </w:tblPr>
      <w:tblGrid>
        <w:gridCol w:w="2346"/>
        <w:gridCol w:w="5486"/>
      </w:tblGrid>
      <w:tr w:rsidR="00A8510C" w14:paraId="5490C210" w14:textId="77777777" w:rsidTr="00DD6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14C98A" w14:textId="77777777" w:rsidR="00A8510C" w:rsidRDefault="00A8510C" w:rsidP="00A8510C">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command</w:t>
            </w:r>
          </w:p>
        </w:tc>
        <w:tc>
          <w:tcPr>
            <w:tcW w:w="0" w:type="auto"/>
          </w:tcPr>
          <w:p w14:paraId="22849D3C" w14:textId="77777777"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14:paraId="353A240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71D3A7" w14:textId="77777777" w:rsidR="00A8510C" w:rsidRDefault="00A40645" w:rsidP="00A8510C">
            <w:r>
              <w:t>mpc</w:t>
            </w:r>
          </w:p>
        </w:tc>
        <w:tc>
          <w:tcPr>
            <w:tcW w:w="0" w:type="auto"/>
          </w:tcPr>
          <w:p w14:paraId="39D18077" w14:textId="77777777"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14:paraId="141A292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860A3A" w14:textId="77777777" w:rsidR="00A40645" w:rsidRDefault="00A40645" w:rsidP="00A8510C">
            <w:r>
              <w:lastRenderedPageBreak/>
              <w:t>mpc current</w:t>
            </w:r>
          </w:p>
        </w:tc>
        <w:tc>
          <w:tcPr>
            <w:tcW w:w="0" w:type="auto"/>
          </w:tcPr>
          <w:p w14:paraId="3B42FE14"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14:paraId="442FEA4C"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A94F27" w14:textId="77777777" w:rsidR="00A40645" w:rsidRDefault="00A40645" w:rsidP="000D7AD4">
            <w:r>
              <w:t>mpc next</w:t>
            </w:r>
          </w:p>
        </w:tc>
        <w:tc>
          <w:tcPr>
            <w:tcW w:w="0" w:type="auto"/>
          </w:tcPr>
          <w:p w14:paraId="5C4E556C" w14:textId="77777777"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14:paraId="75899694"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7D3C4C2F" w14:textId="77777777" w:rsidR="00A40645" w:rsidRDefault="00A40645" w:rsidP="00A8510C">
            <w:r>
              <w:t>mpc prev</w:t>
            </w:r>
          </w:p>
        </w:tc>
        <w:tc>
          <w:tcPr>
            <w:tcW w:w="0" w:type="auto"/>
          </w:tcPr>
          <w:p w14:paraId="0D439A78"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14:paraId="73D3544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629351" w14:textId="77777777" w:rsidR="00A40645" w:rsidRDefault="00A40645" w:rsidP="00A8510C">
            <w:r>
              <w:t>mpc play n</w:t>
            </w:r>
          </w:p>
        </w:tc>
        <w:tc>
          <w:tcPr>
            <w:tcW w:w="0" w:type="auto"/>
          </w:tcPr>
          <w:p w14:paraId="72BA6576"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14:paraId="19F4AFC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D5618AB" w14:textId="77777777" w:rsidR="00A40645" w:rsidRDefault="00A40645" w:rsidP="00A8510C">
            <w:r>
              <w:t>mpc volume 75</w:t>
            </w:r>
          </w:p>
        </w:tc>
        <w:tc>
          <w:tcPr>
            <w:tcW w:w="0" w:type="auto"/>
          </w:tcPr>
          <w:p w14:paraId="3AFD13FD"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14:paraId="16938EF0"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07F0C1" w14:textId="77777777" w:rsidR="00A40645" w:rsidRDefault="00A40645" w:rsidP="00A8510C">
            <w:r>
              <w:t>mpc stop</w:t>
            </w:r>
          </w:p>
        </w:tc>
        <w:tc>
          <w:tcPr>
            <w:tcW w:w="0" w:type="auto"/>
          </w:tcPr>
          <w:p w14:paraId="5AAC144C"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14:paraId="6BA1FF58"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35DF532C" w14:textId="77777777" w:rsidR="00A40645" w:rsidRDefault="00A40645" w:rsidP="00A8510C">
            <w:r>
              <w:t>mpc random</w:t>
            </w:r>
            <w:r w:rsidR="00687AAA">
              <w:t xml:space="preserve"> </w:t>
            </w:r>
            <w:r w:rsidR="00687AAA" w:rsidRPr="00687AAA">
              <w:t>&lt;on|off&gt;</w:t>
            </w:r>
          </w:p>
        </w:tc>
        <w:tc>
          <w:tcPr>
            <w:tcW w:w="0" w:type="auto"/>
          </w:tcPr>
          <w:p w14:paraId="53868B7C"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14:paraId="28C11827"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CDB101" w14:textId="77777777" w:rsidR="00A40645" w:rsidRDefault="00A40645" w:rsidP="00A8510C">
            <w:r>
              <w:t>mpc repeat</w:t>
            </w:r>
            <w:r w:rsidR="00687AAA">
              <w:t xml:space="preserve"> </w:t>
            </w:r>
            <w:r w:rsidR="00687AAA" w:rsidRPr="00687AAA">
              <w:t>&lt;on|off&gt;</w:t>
            </w:r>
          </w:p>
        </w:tc>
        <w:tc>
          <w:tcPr>
            <w:tcW w:w="0" w:type="auto"/>
          </w:tcPr>
          <w:p w14:paraId="2E0C4BB5"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14:paraId="475E6EC5"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C848E4" w14:textId="77777777" w:rsidR="00A40645" w:rsidRDefault="00A40645" w:rsidP="00A8510C">
            <w:r>
              <w:t>mpc clear</w:t>
            </w:r>
          </w:p>
        </w:tc>
        <w:tc>
          <w:tcPr>
            <w:tcW w:w="0" w:type="auto"/>
          </w:tcPr>
          <w:p w14:paraId="28A11990" w14:textId="77777777"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14:paraId="7D8C0C35"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CC6405" w14:textId="77777777" w:rsidR="00A40645" w:rsidRDefault="00A40645" w:rsidP="00A8510C">
            <w:r>
              <w:t>mpc consume</w:t>
            </w:r>
            <w:r w:rsidR="00687AAA">
              <w:t xml:space="preserve"> </w:t>
            </w:r>
            <w:r w:rsidR="00687AAA" w:rsidRPr="00687AAA">
              <w:t>&lt;on|off&gt;</w:t>
            </w:r>
          </w:p>
        </w:tc>
        <w:tc>
          <w:tcPr>
            <w:tcW w:w="0" w:type="auto"/>
          </w:tcPr>
          <w:p w14:paraId="1825CF3D"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14:paraId="5FD73CE9"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0BD3E2D" w14:textId="77777777" w:rsidR="00A40645" w:rsidRDefault="00A40645" w:rsidP="00A8510C">
            <w:r w:rsidRPr="00A40645">
              <w:t>mpc playlist</w:t>
            </w:r>
          </w:p>
        </w:tc>
        <w:tc>
          <w:tcPr>
            <w:tcW w:w="0" w:type="auto"/>
          </w:tcPr>
          <w:p w14:paraId="7706EDA1"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14:paraId="1783CFF1"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48B2F3" w14:textId="77777777" w:rsidR="00687AAA" w:rsidRPr="00A40645" w:rsidRDefault="00687AAA" w:rsidP="00A8510C">
            <w:r w:rsidRPr="00687AAA">
              <w:t>mpc listall</w:t>
            </w:r>
          </w:p>
        </w:tc>
        <w:tc>
          <w:tcPr>
            <w:tcW w:w="0" w:type="auto"/>
          </w:tcPr>
          <w:p w14:paraId="0305FB3C" w14:textId="77777777"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14:paraId="36CD0B4C" w14:textId="77777777" w:rsidR="005338D9" w:rsidRDefault="005338D9" w:rsidP="00DD6BAE">
      <w:pPr>
        <w:pStyle w:val="Heading3"/>
      </w:pPr>
      <w:bookmarkStart w:id="580" w:name="_Toc532457546"/>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changing colours</w:t>
      </w:r>
      <w:bookmarkEnd w:id="580"/>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73373CAC" w14:textId="77777777" w:rsidR="00885FEA" w:rsidRDefault="005338D9">
      <w:r>
        <w:t>This section is only relevant for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The </w:t>
      </w:r>
      <w:r w:rsidRPr="0099371A">
        <w:rPr>
          <w:b/>
        </w:rPr>
        <w:t>ada_radio.py</w:t>
      </w:r>
      <w:r>
        <w:t xml:space="preserve"> program has an option to change the colour of the display. Push the menu button until “Menu selection”. Push the channel button until “Select color”</w:t>
      </w:r>
      <w:r w:rsidR="0099371A">
        <w:t xml:space="preserve"> i</w:t>
      </w:r>
      <w:r>
        <w:t>s displayed. Now push the volume button to cycle through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The available colours are red, green, blue, yellow, teal, violet, white or Off (No backlight).</w:t>
      </w:r>
    </w:p>
    <w:p w14:paraId="291F7910" w14:textId="77777777" w:rsidR="00362F0D" w:rsidRDefault="00362F0D" w:rsidP="00DD6BAE">
      <w:pPr>
        <w:pStyle w:val="Heading3"/>
      </w:pPr>
      <w:bookmarkStart w:id="581" w:name="_Toc532457547"/>
      <w:r>
        <w:t>Shutting down the radio</w:t>
      </w:r>
      <w:bookmarkEnd w:id="581"/>
    </w:p>
    <w:p w14:paraId="377427EA" w14:textId="77777777" w:rsidR="00B86E89" w:rsidRDefault="00362F0D" w:rsidP="003F1970">
      <w:r>
        <w:t xml:space="preserve">You can simply switch the power off. This doesn’t </w:t>
      </w:r>
      <w:r w:rsidR="005545E1">
        <w:t>normally</w:t>
      </w:r>
      <w:r>
        <w:t xml:space="preserve"> harm the PI at all. However if you want a more orderly shutdown then press the menu button for at least three s</w:t>
      </w:r>
      <w:r w:rsidR="00356DA5">
        <w:t>econds. This will stop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356DA5">
        <w:t xml:space="preserve"> </w:t>
      </w:r>
      <w:r>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and issue a shutdown request 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14:paraId="7E2C1252" w14:textId="77777777" w:rsidR="00885FEA" w:rsidRDefault="00885FEA">
      <w:r>
        <w:br w:type="page"/>
      </w:r>
    </w:p>
    <w:p w14:paraId="7BC7DD94" w14:textId="77777777" w:rsidR="00C5341F" w:rsidRDefault="00143B9E" w:rsidP="00DD6BAE">
      <w:pPr>
        <w:pStyle w:val="Heading2"/>
      </w:pPr>
      <w:bookmarkStart w:id="582" w:name="_Ref353367128"/>
      <w:bookmarkStart w:id="583" w:name="_Ref353367134"/>
      <w:bookmarkStart w:id="584" w:name="_Toc532457548"/>
      <w:r>
        <w:lastRenderedPageBreak/>
        <w:t>Creating and Maintaining</w:t>
      </w:r>
      <w:r w:rsidR="00DA4734">
        <w:t xml:space="preserve"> Playlist</w:t>
      </w:r>
      <w:r w:rsidR="00C5341F">
        <w:t xml:space="preserve"> files</w:t>
      </w:r>
      <w:bookmarkEnd w:id="582"/>
      <w:bookmarkEnd w:id="583"/>
      <w:bookmarkEnd w:id="584"/>
    </w:p>
    <w:p w14:paraId="3D8C7878" w14:textId="77777777" w:rsidR="00253510" w:rsidRDefault="00253510" w:rsidP="00285A48">
      <w:pPr>
        <w:pStyle w:val="NoSpacing"/>
      </w:pPr>
      <w:bookmarkStart w:id="585" w:name="_Ref382498874"/>
      <w:bookmarkStart w:id="586" w:name="_Ref387580576"/>
      <w:bookmarkStart w:id="587" w:name="_Ref387580583"/>
      <w:bookmarkStart w:id="588" w:name="_Ref387580763"/>
      <w:bookmarkStart w:id="589" w:name="_Ref387580767"/>
      <w:r w:rsidRPr="0071654C">
        <w:rPr>
          <w:noProof/>
          <w:lang w:eastAsia="en-GB"/>
        </w:rPr>
        <w:drawing>
          <wp:anchor distT="0" distB="0" distL="114300" distR="114300" simplePos="0" relativeHeight="251639808" behindDoc="1" locked="0" layoutInCell="1" allowOverlap="1" wp14:anchorId="6E75B42B" wp14:editId="549A40B0">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14:paraId="50F65741" w14:textId="36109583" w:rsidR="00845634" w:rsidRDefault="0052158D" w:rsidP="00285A48">
      <w:pPr>
        <w:pStyle w:val="NoSpacing"/>
      </w:pPr>
      <w:r>
        <w:t>To use</w:t>
      </w:r>
      <w:r w:rsidR="00845634">
        <w:t xml:space="preserve"> existing </w:t>
      </w:r>
      <w:r>
        <w:t>play-lists,</w:t>
      </w:r>
      <w:r w:rsidR="00845634">
        <w:t xml:space="preserve"> see the section called </w:t>
      </w:r>
      <w:r w:rsidR="00502ADC">
        <w:fldChar w:fldCharType="begin"/>
      </w:r>
      <w:r w:rsidR="00502ADC">
        <w:instrText xml:space="preserve"> REF _Ref503519160 \h  \* MERGEFORMAT </w:instrText>
      </w:r>
      <w:r w:rsidR="00502ADC">
        <w:fldChar w:fldCharType="separate"/>
      </w:r>
      <w:r w:rsidR="003E5DCD" w:rsidRPr="003E5DCD">
        <w:rPr>
          <w:i/>
        </w:rPr>
        <w:t>Using old 5.x Radio playlists</w:t>
      </w:r>
      <w:r w:rsidR="00502ADC">
        <w:fldChar w:fldCharType="end"/>
      </w:r>
      <w:r w:rsidR="00D90612">
        <w:t xml:space="preserve"> </w:t>
      </w:r>
      <w:r>
        <w:t xml:space="preserve">on page </w:t>
      </w:r>
      <w:r w:rsidR="0037287F">
        <w:fldChar w:fldCharType="begin"/>
      </w:r>
      <w:r>
        <w:instrText xml:space="preserve"> PAGEREF _Ref499201951 \h </w:instrText>
      </w:r>
      <w:r w:rsidR="0037287F">
        <w:fldChar w:fldCharType="separate"/>
      </w:r>
      <w:r w:rsidR="003E5DCD">
        <w:rPr>
          <w:noProof/>
        </w:rPr>
        <w:t>143</w:t>
      </w:r>
      <w:r w:rsidR="0037287F">
        <w:fldChar w:fldCharType="end"/>
      </w:r>
      <w:r>
        <w:t>.</w:t>
      </w:r>
    </w:p>
    <w:p w14:paraId="157E3348" w14:textId="77777777" w:rsidR="00285A48" w:rsidRDefault="00285A48" w:rsidP="00285A48">
      <w:pPr>
        <w:pStyle w:val="NoSpacing"/>
      </w:pPr>
    </w:p>
    <w:p w14:paraId="2581FC64" w14:textId="77777777"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14:paraId="06BC5AC1" w14:textId="77777777" w:rsidR="00253D32" w:rsidRDefault="00253D32" w:rsidP="00285A48">
      <w:pPr>
        <w:pStyle w:val="NoSpacing"/>
      </w:pPr>
    </w:p>
    <w:p w14:paraId="02F24A1A" w14:textId="7C59E8B6" w:rsidR="00253D32" w:rsidRDefault="00253D32" w:rsidP="00253D32">
      <w:pPr>
        <w:pStyle w:val="Caption"/>
        <w:keepNext/>
      </w:pPr>
      <w:bookmarkStart w:id="590" w:name="_Toc532457976"/>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7</w:t>
      </w:r>
      <w:r w:rsidR="0037287F">
        <w:rPr>
          <w:noProof/>
        </w:rPr>
        <w:fldChar w:fldCharType="end"/>
      </w:r>
      <w:r>
        <w:t xml:space="preserve"> Example playlists</w:t>
      </w:r>
      <w:bookmarkEnd w:id="590"/>
    </w:p>
    <w:tbl>
      <w:tblPr>
        <w:tblStyle w:val="LightShading1"/>
        <w:tblW w:w="0" w:type="auto"/>
        <w:tblLook w:val="04A0" w:firstRow="1" w:lastRow="0" w:firstColumn="1" w:lastColumn="0" w:noHBand="0" w:noVBand="1"/>
      </w:tblPr>
      <w:tblGrid>
        <w:gridCol w:w="1591"/>
        <w:gridCol w:w="734"/>
        <w:gridCol w:w="2131"/>
        <w:gridCol w:w="4071"/>
        <w:gridCol w:w="278"/>
      </w:tblGrid>
      <w:tr w:rsidR="001B7FAA" w14:paraId="6FA3CECB"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116C76" w14:textId="77777777" w:rsidR="001B7FAA" w:rsidRPr="002C23A3" w:rsidRDefault="001B7FAA" w:rsidP="001B7FAA">
            <w:pPr>
              <w:rPr>
                <w:rFonts w:cstheme="minorHAnsi"/>
                <w:sz w:val="20"/>
                <w:szCs w:val="20"/>
              </w:rPr>
            </w:pPr>
            <w:r w:rsidRPr="002C23A3">
              <w:rPr>
                <w:rFonts w:cstheme="minorHAnsi"/>
                <w:sz w:val="20"/>
                <w:szCs w:val="20"/>
              </w:rPr>
              <w:t>Playlist Name</w:t>
            </w:r>
          </w:p>
        </w:tc>
        <w:tc>
          <w:tcPr>
            <w:tcW w:w="0" w:type="auto"/>
          </w:tcPr>
          <w:p w14:paraId="4B7ABA5E" w14:textId="77777777" w:rsidR="001B7FAA" w:rsidRPr="002C23A3" w:rsidRDefault="001B7FAA" w:rsidP="00253D32">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Type</w:t>
            </w:r>
          </w:p>
        </w:tc>
        <w:tc>
          <w:tcPr>
            <w:tcW w:w="0" w:type="auto"/>
          </w:tcPr>
          <w:p w14:paraId="3E4C8E47" w14:textId="77777777" w:rsidR="001B7FAA" w:rsidRPr="002C23A3" w:rsidRDefault="001B7FAA" w:rsidP="001B7FAA">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File name</w:t>
            </w:r>
          </w:p>
        </w:tc>
        <w:tc>
          <w:tcPr>
            <w:tcW w:w="0" w:type="auto"/>
            <w:hideMark/>
          </w:tcPr>
          <w:p w14:paraId="19FB0360" w14:textId="77777777" w:rsidR="001B7FAA" w:rsidRPr="002C23A3" w:rsidRDefault="001B7FAA" w:rsidP="002C23A3">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2C23A3">
              <w:rPr>
                <w:rFonts w:cstheme="minorHAnsi"/>
                <w:sz w:val="20"/>
                <w:szCs w:val="20"/>
              </w:rPr>
              <w:t>Description</w:t>
            </w:r>
          </w:p>
        </w:tc>
        <w:tc>
          <w:tcPr>
            <w:tcW w:w="0" w:type="auto"/>
            <w:hideMark/>
          </w:tcPr>
          <w:p w14:paraId="4DBD3B96" w14:textId="77777777" w:rsidR="001B7FAA" w:rsidRDefault="001B7FAA" w:rsidP="00253D32">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r>
      <w:tr w:rsidR="001B7FAA" w14:paraId="72032ABF"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4131C3" w14:textId="77777777" w:rsidR="001B7FAA" w:rsidRPr="001B7FAA" w:rsidRDefault="001B7FAA" w:rsidP="00253D32">
            <w:pPr>
              <w:rPr>
                <w:b w:val="0"/>
                <w:sz w:val="20"/>
                <w:szCs w:val="20"/>
              </w:rPr>
            </w:pPr>
            <w:r w:rsidRPr="001B7FAA">
              <w:rPr>
                <w:sz w:val="20"/>
                <w:szCs w:val="20"/>
              </w:rPr>
              <w:t>Radio</w:t>
            </w:r>
          </w:p>
        </w:tc>
        <w:tc>
          <w:tcPr>
            <w:tcW w:w="0" w:type="auto"/>
          </w:tcPr>
          <w:p w14:paraId="321EF4F6"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68A8433A"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Radio.m3u</w:t>
            </w:r>
          </w:p>
        </w:tc>
        <w:tc>
          <w:tcPr>
            <w:tcW w:w="0" w:type="auto"/>
            <w:hideMark/>
          </w:tcPr>
          <w:p w14:paraId="1A27FB50"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sz w:val="20"/>
                <w:szCs w:val="20"/>
              </w:rPr>
            </w:pPr>
            <w:r w:rsidRPr="001B7FAA">
              <w:rPr>
                <w:rFonts w:cs="Arial"/>
                <w:sz w:val="20"/>
                <w:szCs w:val="20"/>
              </w:rPr>
              <w:t xml:space="preserve">Playlist with radio stations  </w:t>
            </w:r>
          </w:p>
        </w:tc>
        <w:tc>
          <w:tcPr>
            <w:tcW w:w="0" w:type="auto"/>
            <w:hideMark/>
          </w:tcPr>
          <w:p w14:paraId="0AE0ED7A" w14:textId="77777777" w:rsidR="001B7FAA" w:rsidRDefault="001B7FAA" w:rsidP="00253D32">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r>
      <w:tr w:rsidR="001B7FAA" w14:paraId="15B4A4B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7E8BE1E3" w14:textId="77777777" w:rsidR="001B7FAA" w:rsidRPr="001B7FAA" w:rsidRDefault="001B7FAA" w:rsidP="00253D32">
            <w:pPr>
              <w:rPr>
                <w:b w:val="0"/>
                <w:sz w:val="20"/>
                <w:szCs w:val="20"/>
              </w:rPr>
            </w:pPr>
            <w:r w:rsidRPr="001B7FAA">
              <w:rPr>
                <w:sz w:val="20"/>
                <w:szCs w:val="20"/>
              </w:rPr>
              <w:t>BBC stations</w:t>
            </w:r>
          </w:p>
        </w:tc>
        <w:tc>
          <w:tcPr>
            <w:tcW w:w="0" w:type="auto"/>
          </w:tcPr>
          <w:p w14:paraId="5765AF15"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2FAAEF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_BBC_stations.m3u</w:t>
            </w:r>
          </w:p>
        </w:tc>
        <w:tc>
          <w:tcPr>
            <w:tcW w:w="0" w:type="auto"/>
          </w:tcPr>
          <w:p w14:paraId="1616262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only BBC radio stations  </w:t>
            </w:r>
          </w:p>
        </w:tc>
        <w:tc>
          <w:tcPr>
            <w:tcW w:w="0" w:type="auto"/>
          </w:tcPr>
          <w:p w14:paraId="6AC153B1" w14:textId="77777777" w:rsidR="001B7FAA" w:rsidRDefault="001B7FAA" w:rsidP="00253D32">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46FFB78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20AEAA" w14:textId="77777777" w:rsidR="001B7FAA" w:rsidRPr="001B7FAA" w:rsidRDefault="001B7FAA" w:rsidP="00285A48">
            <w:pPr>
              <w:rPr>
                <w:b w:val="0"/>
                <w:sz w:val="20"/>
                <w:szCs w:val="20"/>
              </w:rPr>
            </w:pPr>
            <w:r w:rsidRPr="001B7FAA">
              <w:rPr>
                <w:sz w:val="20"/>
                <w:szCs w:val="20"/>
              </w:rPr>
              <w:t>German stations</w:t>
            </w:r>
          </w:p>
        </w:tc>
        <w:tc>
          <w:tcPr>
            <w:tcW w:w="0" w:type="auto"/>
          </w:tcPr>
          <w:p w14:paraId="56D99EF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5B3BF65"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German_stations.m3u</w:t>
            </w:r>
          </w:p>
        </w:tc>
        <w:tc>
          <w:tcPr>
            <w:tcW w:w="0" w:type="auto"/>
          </w:tcPr>
          <w:p w14:paraId="0BC26DD8"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only German radio stations  </w:t>
            </w:r>
          </w:p>
        </w:tc>
        <w:tc>
          <w:tcPr>
            <w:tcW w:w="0" w:type="auto"/>
          </w:tcPr>
          <w:p w14:paraId="3CFCBD87"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459A6630"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B3003C4" w14:textId="77777777" w:rsidR="001B7FAA" w:rsidRPr="001B7FAA" w:rsidRDefault="001B7FAA" w:rsidP="00285A48">
            <w:pPr>
              <w:rPr>
                <w:b w:val="0"/>
                <w:sz w:val="20"/>
                <w:szCs w:val="20"/>
              </w:rPr>
            </w:pPr>
            <w:r w:rsidRPr="001B7FAA">
              <w:rPr>
                <w:sz w:val="20"/>
                <w:szCs w:val="20"/>
              </w:rPr>
              <w:t>USB stick</w:t>
            </w:r>
          </w:p>
        </w:tc>
        <w:tc>
          <w:tcPr>
            <w:tcW w:w="0" w:type="auto"/>
          </w:tcPr>
          <w:p w14:paraId="5C0D549D"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0673DFC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USB_Stick.m3u</w:t>
            </w:r>
          </w:p>
        </w:tc>
        <w:tc>
          <w:tcPr>
            <w:tcW w:w="0" w:type="auto"/>
          </w:tcPr>
          <w:p w14:paraId="265CBFD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14:paraId="4F38802F"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7BD7C5B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4F147B" w14:textId="77777777" w:rsidR="001B7FAA" w:rsidRPr="001B7FAA" w:rsidRDefault="001B7FAA" w:rsidP="00285A48">
            <w:pPr>
              <w:rPr>
                <w:b w:val="0"/>
                <w:sz w:val="20"/>
                <w:szCs w:val="20"/>
              </w:rPr>
            </w:pPr>
            <w:r w:rsidRPr="001B7FAA">
              <w:rPr>
                <w:sz w:val="20"/>
                <w:szCs w:val="20"/>
              </w:rPr>
              <w:t>Network</w:t>
            </w:r>
          </w:p>
        </w:tc>
        <w:tc>
          <w:tcPr>
            <w:tcW w:w="0" w:type="auto"/>
          </w:tcPr>
          <w:p w14:paraId="27D192B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2DF7579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etwork.m3u</w:t>
            </w:r>
          </w:p>
        </w:tc>
        <w:tc>
          <w:tcPr>
            <w:tcW w:w="0" w:type="auto"/>
          </w:tcPr>
          <w:p w14:paraId="04E92504"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14:paraId="7F3DAB0B"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240ED0C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C92672" w14:textId="77777777" w:rsidR="001B7FAA" w:rsidRPr="001B7FAA" w:rsidRDefault="001B7FAA" w:rsidP="00285A48">
            <w:pPr>
              <w:rPr>
                <w:b w:val="0"/>
                <w:sz w:val="20"/>
                <w:szCs w:val="20"/>
              </w:rPr>
            </w:pPr>
            <w:r w:rsidRPr="001B7FAA">
              <w:rPr>
                <w:sz w:val="20"/>
                <w:szCs w:val="20"/>
              </w:rPr>
              <w:t>Country</w:t>
            </w:r>
          </w:p>
        </w:tc>
        <w:tc>
          <w:tcPr>
            <w:tcW w:w="0" w:type="auto"/>
          </w:tcPr>
          <w:p w14:paraId="02D4ADF9"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3422D2AB"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Country.m3u</w:t>
            </w:r>
          </w:p>
        </w:tc>
        <w:tc>
          <w:tcPr>
            <w:tcW w:w="0" w:type="auto"/>
          </w:tcPr>
          <w:p w14:paraId="36F8C03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14:paraId="7FF2E381"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22CF9574"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6C91D9" w14:textId="77777777" w:rsidR="001B7FAA" w:rsidRPr="001B7FAA" w:rsidRDefault="001B7FAA" w:rsidP="00285A48">
            <w:pPr>
              <w:rPr>
                <w:b w:val="0"/>
                <w:sz w:val="20"/>
                <w:szCs w:val="20"/>
              </w:rPr>
            </w:pPr>
            <w:r w:rsidRPr="001B7FAA">
              <w:rPr>
                <w:sz w:val="20"/>
                <w:szCs w:val="20"/>
              </w:rPr>
              <w:t>Rock and Roll</w:t>
            </w:r>
          </w:p>
        </w:tc>
        <w:tc>
          <w:tcPr>
            <w:tcW w:w="0" w:type="auto"/>
          </w:tcPr>
          <w:p w14:paraId="4B24221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443C107D"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Rock_and_Roll.m3u</w:t>
            </w:r>
          </w:p>
        </w:tc>
        <w:tc>
          <w:tcPr>
            <w:tcW w:w="0" w:type="auto"/>
          </w:tcPr>
          <w:p w14:paraId="4F51603A"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14:paraId="7FE58295"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10A5386B" w14:textId="77777777" w:rsidR="008F5F60" w:rsidRDefault="008F5F60" w:rsidP="00285A48">
      <w:pPr>
        <w:pStyle w:val="NoSpacing"/>
      </w:pPr>
    </w:p>
    <w:p w14:paraId="2D7219F8" w14:textId="77777777" w:rsidR="00285A48" w:rsidRDefault="00285A48" w:rsidP="00285A48">
      <w:pPr>
        <w:pStyle w:val="NoSpacing"/>
      </w:pPr>
      <w:r>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xml:space="preserve">. All </w:t>
      </w:r>
      <w:r w:rsidR="001B7FAA" w:rsidRPr="006D65E5">
        <w:rPr>
          <w:u w:val="single"/>
        </w:rPr>
        <w:t>radio</w:t>
      </w:r>
      <w:r w:rsidR="001B7FAA">
        <w:t xml:space="preserve">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14:paraId="0D5B024F" w14:textId="77777777" w:rsidR="00143B9E" w:rsidRDefault="008649AB" w:rsidP="00DD6BAE">
      <w:pPr>
        <w:pStyle w:val="Heading3"/>
      </w:pPr>
      <w:bookmarkStart w:id="591" w:name="_Ref498072025"/>
      <w:bookmarkStart w:id="592" w:name="_Ref498072030"/>
      <w:bookmarkStart w:id="593" w:name="_Toc532457549"/>
      <w:r>
        <w:t xml:space="preserve">Creating </w:t>
      </w:r>
      <w:bookmarkEnd w:id="585"/>
      <w:r w:rsidR="0052158D">
        <w:t xml:space="preserve">new </w:t>
      </w:r>
      <w:r>
        <w:t>playlists</w:t>
      </w:r>
      <w:bookmarkEnd w:id="586"/>
      <w:bookmarkEnd w:id="587"/>
      <w:bookmarkEnd w:id="588"/>
      <w:bookmarkEnd w:id="589"/>
      <w:bookmarkEnd w:id="591"/>
      <w:bookmarkEnd w:id="592"/>
      <w:bookmarkEnd w:id="593"/>
    </w:p>
    <w:p w14:paraId="7774418D" w14:textId="77777777" w:rsidR="00E146C4" w:rsidRDefault="00E146C4" w:rsidP="00E146C4">
      <w:pPr>
        <w:pStyle w:val="NoSpacing"/>
      </w:pPr>
      <w:r>
        <w:t xml:space="preserve">There are </w:t>
      </w:r>
      <w:r w:rsidR="00814EC0">
        <w:t>four</w:t>
      </w:r>
      <w:r>
        <w:t xml:space="preserve"> ways to create playlists:</w:t>
      </w:r>
    </w:p>
    <w:p w14:paraId="4203A88C" w14:textId="77777777" w:rsidR="00E146C4" w:rsidRDefault="00253D32" w:rsidP="0006013C">
      <w:pPr>
        <w:pStyle w:val="NoSpacing"/>
        <w:numPr>
          <w:ilvl w:val="0"/>
          <w:numId w:val="34"/>
        </w:numPr>
      </w:pPr>
      <w:r>
        <w:t>Create R</w:t>
      </w:r>
      <w:r w:rsidR="00E146C4">
        <w:t xml:space="preserve">adio station playlists with the </w:t>
      </w:r>
      <w:r w:rsidR="00E146C4" w:rsidRPr="001A55A4">
        <w:rPr>
          <w:b/>
        </w:rPr>
        <w:t>create_stations.py</w:t>
      </w:r>
      <w:r w:rsidR="00E146C4">
        <w:t xml:space="preserve"> program</w:t>
      </w:r>
    </w:p>
    <w:p w14:paraId="2165D31C" w14:textId="77777777" w:rsidR="00E146C4" w:rsidRDefault="00E146C4" w:rsidP="0006013C">
      <w:pPr>
        <w:pStyle w:val="NoSpacing"/>
        <w:numPr>
          <w:ilvl w:val="0"/>
          <w:numId w:val="34"/>
        </w:numPr>
      </w:pPr>
      <w:r>
        <w:t>Creat</w:t>
      </w:r>
      <w:r w:rsidR="00253D32">
        <w:t>e M</w:t>
      </w:r>
      <w:r>
        <w:t xml:space="preserve">edia playlists from either USB stick or Network share using </w:t>
      </w:r>
      <w:r w:rsidRPr="008F5F60">
        <w:rPr>
          <w:b/>
        </w:rPr>
        <w:t>create_playlist.sh</w:t>
      </w:r>
      <w:r>
        <w:t xml:space="preserve"> </w:t>
      </w:r>
    </w:p>
    <w:p w14:paraId="5A60A140" w14:textId="77777777" w:rsidR="00814EC0" w:rsidRDefault="00814EC0" w:rsidP="0006013C">
      <w:pPr>
        <w:pStyle w:val="NoSpacing"/>
        <w:numPr>
          <w:ilvl w:val="0"/>
          <w:numId w:val="34"/>
        </w:numPr>
      </w:pPr>
      <w:r>
        <w:t>Use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get_shoutcast.py) program or web interface</w:t>
      </w:r>
    </w:p>
    <w:p w14:paraId="48170A69" w14:textId="77777777" w:rsidR="001A55A4" w:rsidRDefault="001A55A4" w:rsidP="0006013C">
      <w:pPr>
        <w:pStyle w:val="NoSpacing"/>
        <w:numPr>
          <w:ilvl w:val="0"/>
          <w:numId w:val="34"/>
        </w:numPr>
      </w:pPr>
      <w:r>
        <w:t>Manual creation of</w:t>
      </w:r>
      <w:r w:rsidR="008F5F60">
        <w:t xml:space="preserve"> your</w:t>
      </w:r>
      <w:r>
        <w:t xml:space="preserve"> </w:t>
      </w:r>
      <w:r w:rsidR="00253D32">
        <w:t>own M</w:t>
      </w:r>
      <w:r>
        <w:t>edia playlists</w:t>
      </w:r>
    </w:p>
    <w:p w14:paraId="36F74925" w14:textId="77777777" w:rsidR="00814EC0" w:rsidRDefault="00814EC0" w:rsidP="00DD6BAE">
      <w:pPr>
        <w:pStyle w:val="Heading4"/>
      </w:pPr>
      <w:r>
        <w:t xml:space="preserve">The create </w:t>
      </w:r>
      <w:r w:rsidRPr="00DD6BAE">
        <w:t>stations</w:t>
      </w:r>
      <w:r>
        <w:t xml:space="preserve"> program</w:t>
      </w:r>
    </w:p>
    <w:p w14:paraId="47BDD29A" w14:textId="0E2D7BEC"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502ADC">
        <w:fldChar w:fldCharType="begin"/>
      </w:r>
      <w:r w:rsidR="00502ADC">
        <w:instrText xml:space="preserve"> REF _Ref392922718 \h  \* MERGEFORMAT </w:instrText>
      </w:r>
      <w:r w:rsidR="00502ADC">
        <w:fldChar w:fldCharType="separate"/>
      </w:r>
      <w:r w:rsidR="003E5DCD" w:rsidRPr="003E5DCD">
        <w:rPr>
          <w:i/>
        </w:rPr>
        <w:t>Overview of media stream URLs</w:t>
      </w:r>
      <w:r w:rsidR="00502ADC">
        <w:fldChar w:fldCharType="end"/>
      </w:r>
      <w:r w:rsidR="0014232C">
        <w:t xml:space="preserve"> on page </w:t>
      </w:r>
      <w:r w:rsidR="0037287F">
        <w:fldChar w:fldCharType="begin"/>
      </w:r>
      <w:r w:rsidR="0014232C">
        <w:instrText xml:space="preserve"> PAGEREF _Ref392922718 \h </w:instrText>
      </w:r>
      <w:r w:rsidR="0037287F">
        <w:fldChar w:fldCharType="separate"/>
      </w:r>
      <w:r w:rsidR="003E5DCD">
        <w:rPr>
          <w:noProof/>
        </w:rPr>
        <w:t>149</w:t>
      </w:r>
      <w:r w:rsidR="0037287F">
        <w:fldChar w:fldCharType="end"/>
      </w:r>
      <w:r w:rsidR="00C70A4C">
        <w:t xml:space="preserve">. </w:t>
      </w:r>
    </w:p>
    <w:p w14:paraId="584546B2" w14:textId="77777777" w:rsidR="001B478D" w:rsidRDefault="001B478D" w:rsidP="00DF56E9">
      <w:r>
        <w:t xml:space="preserve">The directories and files used by the </w:t>
      </w:r>
      <w:r w:rsidR="00771B38">
        <w:rPr>
          <w:i/>
        </w:rPr>
        <w:t>create_stations.py</w:t>
      </w:r>
      <w:r>
        <w:rPr>
          <w:i/>
        </w:rPr>
        <w:t xml:space="preserve"> </w:t>
      </w:r>
      <w:r>
        <w:t>program are shown in the following table:</w:t>
      </w:r>
    </w:p>
    <w:p w14:paraId="74B5F1F4" w14:textId="6D356C2C" w:rsidR="000306F6" w:rsidRDefault="000306F6" w:rsidP="000306F6">
      <w:pPr>
        <w:pStyle w:val="Caption"/>
        <w:keepNext/>
      </w:pPr>
      <w:bookmarkStart w:id="594" w:name="_Toc532457977"/>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3E5DCD">
        <w:rPr>
          <w:noProof/>
        </w:rPr>
        <w:t>18</w:t>
      </w:r>
      <w:r w:rsidR="0037287F">
        <w:rPr>
          <w:noProof/>
        </w:rPr>
        <w:fldChar w:fldCharType="end"/>
      </w:r>
      <w:r>
        <w:t xml:space="preserve"> Playlist files and directories</w:t>
      </w:r>
      <w:bookmarkEnd w:id="594"/>
    </w:p>
    <w:tbl>
      <w:tblPr>
        <w:tblStyle w:val="LightShading1"/>
        <w:tblW w:w="0" w:type="auto"/>
        <w:tblLook w:val="04A0" w:firstRow="1" w:lastRow="0" w:firstColumn="1" w:lastColumn="0" w:noHBand="0" w:noVBand="1"/>
      </w:tblPr>
      <w:tblGrid>
        <w:gridCol w:w="2563"/>
        <w:gridCol w:w="972"/>
        <w:gridCol w:w="5429"/>
        <w:gridCol w:w="278"/>
      </w:tblGrid>
      <w:tr w:rsidR="00253510" w14:paraId="5FE9A1E8" w14:textId="77777777" w:rsidTr="008120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100EF0" w14:textId="77777777" w:rsidR="00253510" w:rsidRPr="00C86E87" w:rsidRDefault="00253510" w:rsidP="008649AB">
            <w:pPr>
              <w:jc w:val="center"/>
              <w:rPr>
                <w:color w:val="auto"/>
                <w:sz w:val="24"/>
                <w:szCs w:val="24"/>
              </w:rPr>
            </w:pPr>
            <w:r w:rsidRPr="00C86E87">
              <w:rPr>
                <w:rFonts w:ascii="Arial" w:hAnsi="Arial" w:cs="Arial"/>
                <w:b w:val="0"/>
                <w:bCs w:val="0"/>
                <w:color w:val="auto"/>
                <w:sz w:val="20"/>
                <w:szCs w:val="20"/>
              </w:rPr>
              <w:t>Name</w:t>
            </w:r>
          </w:p>
        </w:tc>
        <w:tc>
          <w:tcPr>
            <w:tcW w:w="0" w:type="auto"/>
          </w:tcPr>
          <w:p w14:paraId="1A19B2E1"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rPr>
            </w:pPr>
            <w:r w:rsidRPr="00C86E87">
              <w:rPr>
                <w:rFonts w:ascii="Arial" w:hAnsi="Arial" w:cs="Arial"/>
                <w:b w:val="0"/>
                <w:bCs w:val="0"/>
                <w:color w:val="auto"/>
                <w:sz w:val="20"/>
                <w:szCs w:val="20"/>
              </w:rPr>
              <w:t>Type</w:t>
            </w:r>
          </w:p>
        </w:tc>
        <w:tc>
          <w:tcPr>
            <w:tcW w:w="0" w:type="auto"/>
            <w:hideMark/>
          </w:tcPr>
          <w:p w14:paraId="66F0233A"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color w:val="auto"/>
                <w:sz w:val="24"/>
                <w:szCs w:val="24"/>
              </w:rPr>
            </w:pPr>
            <w:r w:rsidRPr="00C86E87">
              <w:rPr>
                <w:rFonts w:ascii="Arial" w:hAnsi="Arial" w:cs="Arial"/>
                <w:b w:val="0"/>
                <w:bCs w:val="0"/>
                <w:color w:val="auto"/>
                <w:sz w:val="20"/>
                <w:szCs w:val="20"/>
              </w:rPr>
              <w:t>Description</w:t>
            </w:r>
          </w:p>
        </w:tc>
        <w:tc>
          <w:tcPr>
            <w:tcW w:w="0" w:type="auto"/>
            <w:hideMark/>
          </w:tcPr>
          <w:p w14:paraId="25844F79" w14:textId="77777777"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510" w14:paraId="3B03A3F5"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F53007" w14:textId="77777777" w:rsidR="00253510" w:rsidRPr="00A17672" w:rsidRDefault="00253510" w:rsidP="001B478D">
            <w:pPr>
              <w:rPr>
                <w:b w:val="0"/>
                <w:sz w:val="20"/>
                <w:szCs w:val="20"/>
              </w:rPr>
            </w:pPr>
            <w:r w:rsidRPr="00A17672">
              <w:rPr>
                <w:b w:val="0"/>
                <w:sz w:val="20"/>
                <w:szCs w:val="20"/>
              </w:rPr>
              <w:t>/usr/share/radio/station.urls</w:t>
            </w:r>
          </w:p>
        </w:tc>
        <w:tc>
          <w:tcPr>
            <w:tcW w:w="0" w:type="auto"/>
          </w:tcPr>
          <w:p w14:paraId="794041D9"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A17672">
              <w:rPr>
                <w:rFonts w:cs="Arial"/>
                <w:sz w:val="20"/>
                <w:szCs w:val="20"/>
              </w:rPr>
              <w:t>File</w:t>
            </w:r>
          </w:p>
        </w:tc>
        <w:tc>
          <w:tcPr>
            <w:tcW w:w="0" w:type="auto"/>
            <w:hideMark/>
          </w:tcPr>
          <w:p w14:paraId="312B22B6"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rFonts w:cs="Arial"/>
                <w:sz w:val="20"/>
                <w:szCs w:val="20"/>
              </w:rPr>
              <w:t xml:space="preserve">Initial distribution file containing sample stations  </w:t>
            </w:r>
          </w:p>
        </w:tc>
        <w:tc>
          <w:tcPr>
            <w:tcW w:w="0" w:type="auto"/>
            <w:hideMark/>
          </w:tcPr>
          <w:p w14:paraId="5EDF63C7"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253510" w14:paraId="4B0AB353" w14:textId="77777777" w:rsidTr="008120BE">
        <w:tc>
          <w:tcPr>
            <w:cnfStyle w:val="001000000000" w:firstRow="0" w:lastRow="0" w:firstColumn="1" w:lastColumn="0" w:oddVBand="0" w:evenVBand="0" w:oddHBand="0" w:evenHBand="0" w:firstRowFirstColumn="0" w:firstRowLastColumn="0" w:lastRowFirstColumn="0" w:lastRowLastColumn="0"/>
            <w:tcW w:w="0" w:type="auto"/>
            <w:hideMark/>
          </w:tcPr>
          <w:p w14:paraId="15B5BF9B" w14:textId="77777777" w:rsidR="00253510" w:rsidRPr="00A17672" w:rsidRDefault="00253510" w:rsidP="001B478D">
            <w:pPr>
              <w:rPr>
                <w:b w:val="0"/>
                <w:sz w:val="20"/>
                <w:szCs w:val="20"/>
              </w:rPr>
            </w:pPr>
            <w:r w:rsidRPr="00A17672">
              <w:rPr>
                <w:b w:val="0"/>
                <w:sz w:val="20"/>
                <w:szCs w:val="20"/>
              </w:rPr>
              <w:t>/var/lib/radiod/stationlist</w:t>
            </w:r>
          </w:p>
        </w:tc>
        <w:tc>
          <w:tcPr>
            <w:tcW w:w="0" w:type="auto"/>
          </w:tcPr>
          <w:p w14:paraId="7884495D"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File</w:t>
            </w:r>
          </w:p>
        </w:tc>
        <w:tc>
          <w:tcPr>
            <w:tcW w:w="0" w:type="auto"/>
            <w:hideMark/>
          </w:tcPr>
          <w:p w14:paraId="05FF6D80"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 xml:space="preserve">The file containing the users list of radio stations </w:t>
            </w:r>
          </w:p>
        </w:tc>
        <w:tc>
          <w:tcPr>
            <w:tcW w:w="0" w:type="auto"/>
            <w:hideMark/>
          </w:tcPr>
          <w:p w14:paraId="33186C97"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D32" w14:paraId="59740D01"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8E4227" w14:textId="77777777" w:rsidR="00253D32" w:rsidRPr="00A17672" w:rsidRDefault="00253D32" w:rsidP="001B478D">
            <w:pPr>
              <w:rPr>
                <w:b w:val="0"/>
                <w:sz w:val="20"/>
                <w:szCs w:val="20"/>
              </w:rPr>
            </w:pPr>
            <w:r w:rsidRPr="00A17672">
              <w:rPr>
                <w:b w:val="0"/>
                <w:sz w:val="20"/>
                <w:szCs w:val="20"/>
              </w:rPr>
              <w:t>/usr/share/radio/station.urls</w:t>
            </w:r>
          </w:p>
        </w:tc>
        <w:tc>
          <w:tcPr>
            <w:tcW w:w="0" w:type="auto"/>
          </w:tcPr>
          <w:p w14:paraId="108CCB8E"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File</w:t>
            </w:r>
          </w:p>
        </w:tc>
        <w:tc>
          <w:tcPr>
            <w:tcW w:w="0" w:type="auto"/>
          </w:tcPr>
          <w:p w14:paraId="0469C3F5"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Initial distribution Radio playlist. This is copied to /var/lib/radiod/stationlist during program installation.</w:t>
            </w:r>
          </w:p>
        </w:tc>
        <w:tc>
          <w:tcPr>
            <w:tcW w:w="0" w:type="auto"/>
          </w:tcPr>
          <w:p w14:paraId="688F3869" w14:textId="77777777" w:rsidR="00253D32" w:rsidRDefault="00253D32"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53510" w14:paraId="23224A63" w14:textId="77777777" w:rsidTr="008120BE">
        <w:tc>
          <w:tcPr>
            <w:cnfStyle w:val="001000000000" w:firstRow="0" w:lastRow="0" w:firstColumn="1" w:lastColumn="0" w:oddVBand="0" w:evenVBand="0" w:oddHBand="0" w:evenHBand="0" w:firstRowFirstColumn="0" w:firstRowLastColumn="0" w:lastRowFirstColumn="0" w:lastRowLastColumn="0"/>
            <w:tcW w:w="0" w:type="auto"/>
          </w:tcPr>
          <w:p w14:paraId="5423B8AD" w14:textId="77777777" w:rsidR="00253510" w:rsidRPr="00A17672" w:rsidRDefault="00253510" w:rsidP="001B478D">
            <w:pPr>
              <w:rPr>
                <w:b w:val="0"/>
                <w:sz w:val="20"/>
                <w:szCs w:val="20"/>
              </w:rPr>
            </w:pPr>
            <w:r w:rsidRPr="00A17672">
              <w:rPr>
                <w:b w:val="0"/>
                <w:sz w:val="20"/>
                <w:szCs w:val="20"/>
              </w:rPr>
              <w:t>/var/lib/mpd/playlists</w:t>
            </w:r>
          </w:p>
        </w:tc>
        <w:tc>
          <w:tcPr>
            <w:tcW w:w="0" w:type="auto"/>
          </w:tcPr>
          <w:p w14:paraId="7970B2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Directory</w:t>
            </w:r>
          </w:p>
        </w:tc>
        <w:tc>
          <w:tcPr>
            <w:tcW w:w="0" w:type="auto"/>
          </w:tcPr>
          <w:p w14:paraId="737B75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Location of MPD playlists</w:t>
            </w:r>
          </w:p>
        </w:tc>
        <w:tc>
          <w:tcPr>
            <w:tcW w:w="0" w:type="auto"/>
          </w:tcPr>
          <w:p w14:paraId="62564858"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53510" w14:paraId="1B9638D9"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8C7973" w14:textId="77777777" w:rsidR="00253510" w:rsidRPr="00A17672" w:rsidRDefault="00253510" w:rsidP="001B478D">
            <w:pPr>
              <w:rPr>
                <w:b w:val="0"/>
                <w:sz w:val="20"/>
                <w:szCs w:val="20"/>
              </w:rPr>
            </w:pPr>
            <w:r w:rsidRPr="00A17672">
              <w:rPr>
                <w:b w:val="0"/>
                <w:sz w:val="20"/>
                <w:szCs w:val="20"/>
              </w:rPr>
              <w:t>/var/lib/mpd/music</w:t>
            </w:r>
          </w:p>
        </w:tc>
        <w:tc>
          <w:tcPr>
            <w:tcW w:w="0" w:type="auto"/>
          </w:tcPr>
          <w:p w14:paraId="291C278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Directory</w:t>
            </w:r>
          </w:p>
        </w:tc>
        <w:tc>
          <w:tcPr>
            <w:tcW w:w="0" w:type="auto"/>
          </w:tcPr>
          <w:p w14:paraId="3825AF3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 xml:space="preserve">Location of media files </w:t>
            </w:r>
            <w:r w:rsidR="008F5F60" w:rsidRPr="00A17672">
              <w:rPr>
                <w:sz w:val="20"/>
                <w:szCs w:val="20"/>
              </w:rPr>
              <w:t>for either</w:t>
            </w:r>
            <w:r w:rsidRPr="00A17672">
              <w:rPr>
                <w:sz w:val="20"/>
                <w:szCs w:val="20"/>
              </w:rPr>
              <w:t xml:space="preserve"> a USB stick or a Network share</w:t>
            </w:r>
          </w:p>
        </w:tc>
        <w:tc>
          <w:tcPr>
            <w:tcW w:w="0" w:type="auto"/>
          </w:tcPr>
          <w:p w14:paraId="18C01299"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6D0F9853" w14:textId="77777777" w:rsidR="007A17D2" w:rsidRPr="00760CFC" w:rsidRDefault="007A17D2" w:rsidP="007A17D2">
      <w:pPr>
        <w:pStyle w:val="NoSpacing"/>
      </w:pPr>
    </w:p>
    <w:p w14:paraId="0A538A89" w14:textId="77777777" w:rsidR="004B1026" w:rsidRDefault="004B1026" w:rsidP="004B1026">
      <w:pPr>
        <w:pStyle w:val="NoSpacing"/>
      </w:pPr>
      <w:r>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14:paraId="41F67047" w14:textId="77777777" w:rsidR="004B1026" w:rsidRDefault="004B1026" w:rsidP="004B1026">
      <w:pPr>
        <w:pStyle w:val="NoSpacing"/>
      </w:pPr>
    </w:p>
    <w:p w14:paraId="263E2AB6" w14:textId="77777777" w:rsidR="004B1026" w:rsidRDefault="004B1026" w:rsidP="004B1026">
      <w:pPr>
        <w:pStyle w:val="NoSpacing"/>
      </w:pPr>
      <w:r>
        <w:t xml:space="preserve">The format is: </w:t>
      </w:r>
      <w:r>
        <w:tab/>
      </w:r>
      <w:r w:rsidRPr="005B7106">
        <w:rPr>
          <w:b/>
        </w:rPr>
        <w:t>(&lt;playlist name&gt;)</w:t>
      </w:r>
      <w:r>
        <w:t xml:space="preserve"> </w:t>
      </w:r>
    </w:p>
    <w:p w14:paraId="39F95691" w14:textId="77777777" w:rsidR="004B1026" w:rsidRDefault="004B1026" w:rsidP="004B1026">
      <w:pPr>
        <w:pStyle w:val="NoSpacing"/>
      </w:pPr>
      <w:r>
        <w:t>Example:</w:t>
      </w:r>
      <w:r>
        <w:tab/>
      </w:r>
      <w:r w:rsidRPr="005B7106">
        <w:rPr>
          <w:b/>
        </w:rPr>
        <w:t>(</w:t>
      </w:r>
      <w:r>
        <w:rPr>
          <w:b/>
        </w:rPr>
        <w:t>Radio</w:t>
      </w:r>
      <w:r w:rsidRPr="005B7106">
        <w:rPr>
          <w:b/>
        </w:rPr>
        <w:t>)</w:t>
      </w:r>
    </w:p>
    <w:p w14:paraId="2D7AD956" w14:textId="77777777" w:rsidR="004B1026" w:rsidRDefault="004B1026" w:rsidP="004B1026">
      <w:pPr>
        <w:pStyle w:val="NoSpacing"/>
      </w:pPr>
    </w:p>
    <w:p w14:paraId="5CF077DB" w14:textId="77777777"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14:paraId="1032EE91" w14:textId="77777777" w:rsidR="004B1026" w:rsidRDefault="004B1026" w:rsidP="004B1026">
      <w:pPr>
        <w:pStyle w:val="NoSpacing"/>
      </w:pPr>
    </w:p>
    <w:p w14:paraId="0CF6FAA2" w14:textId="77777777"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14:paraId="79F9D70A" w14:textId="77777777"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14:paraId="00BB91B3" w14:textId="77777777" w:rsidR="004B1026" w:rsidRDefault="004B1026" w:rsidP="004B1026">
      <w:pPr>
        <w:pStyle w:val="NoSpacing"/>
      </w:pPr>
    </w:p>
    <w:p w14:paraId="36D12545" w14:textId="77777777"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14:paraId="108F861D" w14:textId="77777777" w:rsidR="004B1026" w:rsidRDefault="004B1026" w:rsidP="004B1026">
      <w:pPr>
        <w:pStyle w:val="NoSpacing"/>
      </w:pPr>
    </w:p>
    <w:p w14:paraId="6D18AE65" w14:textId="05735F72" w:rsidR="008F5F60" w:rsidRDefault="00253D32" w:rsidP="004B1026">
      <w:pPr>
        <w:pStyle w:val="NoSpacing"/>
      </w:pPr>
      <w:r>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var/lib/radio</w:t>
      </w:r>
      <w:r w:rsidR="0059405E">
        <w:rPr>
          <w:b/>
        </w:rPr>
        <w:t>d</w:t>
      </w:r>
      <w:r w:rsidR="004B1026" w:rsidRPr="004B1026">
        <w:rPr>
          <w:b/>
        </w:rPr>
        <w:t xml:space="preserve"> </w:t>
      </w:r>
      <w:r w:rsidR="004B1026">
        <w:t>directory</w:t>
      </w:r>
      <w:r>
        <w:t>.</w:t>
      </w:r>
      <w:r w:rsidR="004B1026">
        <w:t xml:space="preserve"> This file is the source of </w:t>
      </w:r>
      <w:r w:rsidR="004B1026" w:rsidRPr="004B1026">
        <w:rPr>
          <w:u w:val="single"/>
        </w:rPr>
        <w:t>all</w:t>
      </w:r>
      <w:r w:rsidR="004B1026">
        <w:t xml:space="preserve"> radio playlists.</w:t>
      </w:r>
    </w:p>
    <w:p w14:paraId="66E74ACE" w14:textId="77777777" w:rsidR="00253D32" w:rsidRDefault="00253D32" w:rsidP="004B1026">
      <w:pPr>
        <w:pStyle w:val="CodeProfile"/>
      </w:pPr>
      <w:r>
        <w:t># Radio stations</w:t>
      </w:r>
    </w:p>
    <w:p w14:paraId="522DB340" w14:textId="77777777" w:rsidR="00253D32" w:rsidRDefault="00253D32" w:rsidP="004B1026">
      <w:pPr>
        <w:pStyle w:val="CodeProfile"/>
      </w:pPr>
      <w:r>
        <w:t>(Radio)</w:t>
      </w:r>
    </w:p>
    <w:p w14:paraId="3E42861A" w14:textId="77777777" w:rsidR="00253D32" w:rsidRDefault="00253D32" w:rsidP="004B1026">
      <w:pPr>
        <w:pStyle w:val="CodeProfile"/>
      </w:pPr>
      <w:r>
        <w:t># United Kingdom</w:t>
      </w:r>
    </w:p>
    <w:p w14:paraId="191F63D9" w14:textId="77777777" w:rsidR="00253D32" w:rsidRDefault="00253D32" w:rsidP="004B1026">
      <w:pPr>
        <w:pStyle w:val="CodeProfile"/>
      </w:pPr>
      <w:r>
        <w:t># The following links are iPhone streams (m3u files)</w:t>
      </w:r>
    </w:p>
    <w:p w14:paraId="64462B7C" w14:textId="77777777" w:rsidR="00253D32" w:rsidRDefault="00253D32" w:rsidP="004B1026">
      <w:pPr>
        <w:pStyle w:val="CodeProfile"/>
      </w:pPr>
      <w:r>
        <w:t>[BBC Radio 1] http://www.radiofeeds.co.uk/bbcradio1.pls</w:t>
      </w:r>
    </w:p>
    <w:p w14:paraId="72FF21F7" w14:textId="77777777" w:rsidR="00253D32" w:rsidRDefault="00253D32" w:rsidP="004B1026">
      <w:pPr>
        <w:pStyle w:val="CodeProfile"/>
      </w:pPr>
      <w:r>
        <w:t>[BBC Radio 2] http://www.radiofeeds.co.uk/bbcradio2.pls</w:t>
      </w:r>
    </w:p>
    <w:p w14:paraId="40C6EC7A" w14:textId="77777777" w:rsidR="00253D32" w:rsidRDefault="00253D32" w:rsidP="004B1026">
      <w:pPr>
        <w:pStyle w:val="CodeProfile"/>
      </w:pPr>
      <w:r>
        <w:t>[BBC Radio 3] http://www.radiofeeds.co.uk/bbcradio3.pls</w:t>
      </w:r>
    </w:p>
    <w:p w14:paraId="2A6AE5F4" w14:textId="77777777" w:rsidR="00253D32" w:rsidRDefault="00253D32" w:rsidP="004B1026">
      <w:pPr>
        <w:pStyle w:val="CodeProfile"/>
      </w:pPr>
      <w:r>
        <w:t>:</w:t>
      </w:r>
    </w:p>
    <w:p w14:paraId="62048F1D" w14:textId="77777777" w:rsidR="00253D32" w:rsidRDefault="00253D32" w:rsidP="004B1026">
      <w:pPr>
        <w:pStyle w:val="CodeProfile"/>
      </w:pPr>
      <w:r>
        <w:t># Dutch stations</w:t>
      </w:r>
    </w:p>
    <w:p w14:paraId="63F344B1" w14:textId="77777777" w:rsidR="00253D32" w:rsidRDefault="00253D32" w:rsidP="004B1026">
      <w:pPr>
        <w:pStyle w:val="CodeProfile"/>
      </w:pPr>
      <w:r>
        <w:t>(Dutch radio)</w:t>
      </w:r>
    </w:p>
    <w:p w14:paraId="069F2F7E" w14:textId="77777777" w:rsidR="00253D32" w:rsidRDefault="00253D32" w:rsidP="004B1026">
      <w:pPr>
        <w:pStyle w:val="CodeProfile"/>
      </w:pPr>
      <w:r>
        <w:t>[NPO Radio 1] http://icecast.omroep.nl/radio1-bb-mp3</w:t>
      </w:r>
    </w:p>
    <w:p w14:paraId="23EDAB8C" w14:textId="77777777" w:rsidR="00253D32" w:rsidRDefault="00253D32" w:rsidP="004B1026">
      <w:pPr>
        <w:pStyle w:val="CodeProfile"/>
      </w:pPr>
      <w:r>
        <w:t>[NPO Radio 2] http://icecast.omroep.nl/radio2-bb-mp3</w:t>
      </w:r>
    </w:p>
    <w:p w14:paraId="6FDAEB3B" w14:textId="77777777" w:rsidR="00253D32" w:rsidRDefault="00253D32" w:rsidP="004B1026">
      <w:pPr>
        <w:pStyle w:val="CodeProfile"/>
      </w:pPr>
      <w:r>
        <w:t xml:space="preserve">[NPO Radio 3fm] http://icecast.omroep.nl/3fm-bb-mp3 </w:t>
      </w:r>
    </w:p>
    <w:p w14:paraId="3C7F1A50" w14:textId="77777777" w:rsidR="00253D32" w:rsidRDefault="004B1026" w:rsidP="00253D32">
      <w:pPr>
        <w:pStyle w:val="NoSpacing"/>
      </w:pPr>
      <w:r>
        <w:t xml:space="preserve">In the above example two Radio playlists are defined by the names in round brackets namely; (Radio) and (Dutch radio). </w:t>
      </w:r>
    </w:p>
    <w:p w14:paraId="73214DD8" w14:textId="77777777" w:rsidR="004B1026" w:rsidRDefault="004B1026" w:rsidP="00253D32">
      <w:pPr>
        <w:pStyle w:val="NoSpacing"/>
      </w:pPr>
    </w:p>
    <w:p w14:paraId="5FB44F0D" w14:textId="77777777"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14:paraId="2349A208" w14:textId="77777777" w:rsidR="00284ED9" w:rsidRDefault="000C020F" w:rsidP="000306F6">
      <w:pPr>
        <w:pStyle w:val="CodeProfile"/>
      </w:pPr>
      <w:r>
        <w:t xml:space="preserve">$ </w:t>
      </w:r>
      <w:r w:rsidR="00284ED9" w:rsidRPr="00284ED9">
        <w:rPr>
          <w:b/>
        </w:rPr>
        <w:t xml:space="preserve">cd </w:t>
      </w:r>
      <w:r w:rsidR="00B15061">
        <w:rPr>
          <w:b/>
        </w:rPr>
        <w:t>/usr/share/radio</w:t>
      </w:r>
    </w:p>
    <w:p w14:paraId="5AD9CD7E" w14:textId="77777777"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14:paraId="70AD4AA4" w14:textId="77777777" w:rsidR="008649AB" w:rsidRDefault="004B1026" w:rsidP="0056257B">
      <w:pPr>
        <w:pStyle w:val="NoSpacing"/>
      </w:pPr>
      <w:r>
        <w:t>This will create the</w:t>
      </w:r>
      <w:r w:rsidR="000306F6">
        <w:t xml:space="preserve"> playlist files in the </w:t>
      </w:r>
      <w:r w:rsidR="000306F6">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r w:rsidR="00D936CA">
        <w:t xml:space="preserve"> </w:t>
      </w:r>
      <w:r w:rsidR="008649AB">
        <w:t>To create a log file of the program</w:t>
      </w:r>
      <w:r w:rsidR="00E03268">
        <w:t xml:space="preserve"> run the following:</w:t>
      </w:r>
    </w:p>
    <w:p w14:paraId="431556AF" w14:textId="77777777"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14:paraId="24AB6100" w14:textId="77777777"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14:paraId="5DB50647" w14:textId="77777777" w:rsidR="00D936CA" w:rsidRDefault="00D936CA" w:rsidP="00E146C4">
      <w:pPr>
        <w:pStyle w:val="NoSpacing"/>
      </w:pPr>
    </w:p>
    <w:p w14:paraId="04BEC45D" w14:textId="77777777" w:rsidR="00E146C4" w:rsidRDefault="00EE7204" w:rsidP="00E146C4">
      <w:pPr>
        <w:pStyle w:val="NoSpacing"/>
      </w:pPr>
      <w:r>
        <w:t>The program will</w:t>
      </w:r>
      <w:r w:rsidR="00227D3C">
        <w:t xml:space="preserve"> ask if you wish to delete any old</w:t>
      </w:r>
      <w:r>
        <w:t xml:space="preserve"> playlists:</w:t>
      </w:r>
      <w:r w:rsidR="00227D3C">
        <w:t xml:space="preserve"> </w:t>
      </w:r>
    </w:p>
    <w:p w14:paraId="257FCCD9" w14:textId="77777777" w:rsidR="00E146C4" w:rsidRPr="00E146C4" w:rsidRDefault="00E146C4" w:rsidP="00E146C4">
      <w:pPr>
        <w:pStyle w:val="CodeProfile"/>
      </w:pPr>
      <w:r w:rsidRPr="00E146C4">
        <w:t>Processed 46 station URLs from /var/lib/radiod/stationlist</w:t>
      </w:r>
    </w:p>
    <w:p w14:paraId="32E268FD" w14:textId="77777777" w:rsidR="00E146C4" w:rsidRPr="00E146C4" w:rsidRDefault="00E146C4" w:rsidP="00E146C4">
      <w:pPr>
        <w:pStyle w:val="CodeProfile"/>
      </w:pPr>
      <w:r w:rsidRPr="00E146C4">
        <w:t>There are 2 old playlist files in the /var/lib/mpd/playlists/ directory.</w:t>
      </w:r>
    </w:p>
    <w:p w14:paraId="32E288AE" w14:textId="77777777" w:rsidR="00227D3C" w:rsidRDefault="00E146C4" w:rsidP="00227D3C">
      <w:pPr>
        <w:pStyle w:val="CodeProfile"/>
      </w:pPr>
      <w:r w:rsidRPr="00E146C4">
        <w:t>Do you wish to remove the old files y/n:</w:t>
      </w:r>
      <w:r>
        <w:t xml:space="preserve"> </w:t>
      </w:r>
      <w:r w:rsidR="00227D3C" w:rsidRPr="00B21BFF">
        <w:rPr>
          <w:b/>
        </w:rPr>
        <w:t>y</w:t>
      </w:r>
    </w:p>
    <w:p w14:paraId="37A23BBA" w14:textId="77777777" w:rsidR="0056257B" w:rsidRDefault="0056257B" w:rsidP="00227D3C">
      <w:pPr>
        <w:pStyle w:val="NoSpacing"/>
      </w:pPr>
    </w:p>
    <w:p w14:paraId="65DA111B" w14:textId="77777777" w:rsidR="006534C5" w:rsidRDefault="00227D3C" w:rsidP="00227D3C">
      <w:pPr>
        <w:pStyle w:val="NoSpacing"/>
      </w:pPr>
      <w:r>
        <w:lastRenderedPageBreak/>
        <w:t xml:space="preserve">Normally answer ‘y’ unless you don’t wish to remove the old files. Note that old playlists files with the same name as the new ones will always be overwritten.  </w:t>
      </w:r>
    </w:p>
    <w:p w14:paraId="79CF1E09" w14:textId="77777777" w:rsidR="004B1026" w:rsidRDefault="004B1026" w:rsidP="00227D3C">
      <w:pPr>
        <w:pStyle w:val="NoSpacing"/>
      </w:pPr>
    </w:p>
    <w:p w14:paraId="19C02852" w14:textId="77777777" w:rsidR="006534C5" w:rsidRDefault="006534C5" w:rsidP="00227D3C">
      <w:pPr>
        <w:pStyle w:val="NoSpacing"/>
      </w:pPr>
      <w:r>
        <w:t>If you want to avoid the above prompt then there are two other parameters that you may use.</w:t>
      </w:r>
    </w:p>
    <w:p w14:paraId="7BD79EBD" w14:textId="77777777" w:rsidR="006534C5" w:rsidRDefault="006534C5" w:rsidP="00227D3C">
      <w:pPr>
        <w:pStyle w:val="NoSpacing"/>
      </w:pPr>
      <w:r>
        <w:tab/>
      </w:r>
      <w:r w:rsidRPr="006534C5">
        <w:rPr>
          <w:b/>
        </w:rPr>
        <w:t>--delete_old</w:t>
      </w:r>
      <w:r>
        <w:tab/>
        <w:t>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19F1A768" w14:textId="77777777" w:rsidR="006534C5" w:rsidRDefault="006534C5" w:rsidP="00227D3C">
      <w:pPr>
        <w:pStyle w:val="NoSpacing"/>
      </w:pPr>
      <w:r>
        <w:tab/>
      </w:r>
      <w:r w:rsidRPr="006534C5">
        <w:rPr>
          <w:b/>
        </w:rPr>
        <w:t>--no_delete</w:t>
      </w:r>
      <w:r>
        <w:tab/>
        <w:t>Don’t 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66B0063D" w14:textId="77777777" w:rsidR="006534C5" w:rsidRDefault="006534C5" w:rsidP="00227D3C">
      <w:pPr>
        <w:pStyle w:val="NoSpacing"/>
      </w:pPr>
      <w:r>
        <w:t>Example:</w:t>
      </w:r>
    </w:p>
    <w:p w14:paraId="09EC3A9D" w14:textId="77777777"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14:paraId="46915474" w14:textId="77777777" w:rsidR="006534C5" w:rsidRDefault="006534C5" w:rsidP="00227D3C">
      <w:pPr>
        <w:pStyle w:val="NoSpacing"/>
      </w:pPr>
    </w:p>
    <w:p w14:paraId="5061C18D" w14:textId="77777777" w:rsidR="006534C5" w:rsidRDefault="006534C5" w:rsidP="00227D3C">
      <w:pPr>
        <w:pStyle w:val="NoSpacing"/>
      </w:pPr>
      <w:r>
        <w:t>Finally there is a help parameter</w:t>
      </w:r>
      <w:r w:rsidR="00B21BFF">
        <w:t>:</w:t>
      </w:r>
    </w:p>
    <w:p w14:paraId="514B2F24" w14:textId="77777777" w:rsidR="00B21BFF" w:rsidRDefault="00B21BFF" w:rsidP="00B21BFF">
      <w:pPr>
        <w:pStyle w:val="CodeProfile"/>
      </w:pPr>
      <w:r w:rsidRPr="00B21BFF">
        <w:t xml:space="preserve">$ </w:t>
      </w:r>
      <w:r w:rsidRPr="00A26418">
        <w:rPr>
          <w:b/>
        </w:rPr>
        <w:t>sudo ./</w:t>
      </w:r>
      <w:r w:rsidR="00771B38">
        <w:rPr>
          <w:b/>
        </w:rPr>
        <w:t>create_stations.py</w:t>
      </w:r>
      <w:r w:rsidRPr="00A26418">
        <w:rPr>
          <w:b/>
        </w:rPr>
        <w:t xml:space="preserve"> --help</w:t>
      </w:r>
    </w:p>
    <w:p w14:paraId="4C5C47A7" w14:textId="77777777" w:rsidR="008649AB" w:rsidRDefault="00E146C4" w:rsidP="00DD6BAE">
      <w:pPr>
        <w:pStyle w:val="Heading3"/>
      </w:pPr>
      <w:bookmarkStart w:id="595" w:name="_Ref520968557"/>
      <w:bookmarkStart w:id="596" w:name="_Ref520968562"/>
      <w:bookmarkStart w:id="597" w:name="_Toc532457550"/>
      <w:r>
        <w:t xml:space="preserve">Creating </w:t>
      </w:r>
      <w:r w:rsidR="0056257B">
        <w:t>Media</w:t>
      </w:r>
      <w:r>
        <w:t xml:space="preserve"> playlists</w:t>
      </w:r>
      <w:bookmarkEnd w:id="595"/>
      <w:bookmarkEnd w:id="596"/>
      <w:bookmarkEnd w:id="597"/>
    </w:p>
    <w:p w14:paraId="0B35A7C4" w14:textId="48B23E02" w:rsidR="00397358" w:rsidRDefault="009B20A4" w:rsidP="009B20A4">
      <w:pPr>
        <w:pStyle w:val="NoSpacing"/>
      </w:pPr>
      <w:r>
        <w:t>The radio program comes with a program called</w:t>
      </w:r>
      <w:r w:rsidR="00397358">
        <w:t xml:space="preserve"> </w:t>
      </w:r>
      <w:r w:rsidR="00397358" w:rsidRPr="00397358">
        <w:t>create_playlist.sh</w:t>
      </w:r>
      <w:r w:rsidR="00397358">
        <w:t>.  This creates a single playlist for a USB stick</w:t>
      </w:r>
      <w:r w:rsidR="00EA174A">
        <w:t xml:space="preserve">, SD card </w:t>
      </w:r>
      <w:r w:rsidR="00B33627">
        <w:t>location or</w:t>
      </w:r>
      <w:r w:rsidR="00397358">
        <w:t xml:space="preserve"> a network share. </w:t>
      </w:r>
    </w:p>
    <w:p w14:paraId="2471B25E" w14:textId="77777777" w:rsidR="00397358" w:rsidRDefault="00397358" w:rsidP="00397358">
      <w:pPr>
        <w:pStyle w:val="CodeProfile"/>
      </w:pPr>
      <w:r w:rsidRPr="00397358">
        <w:t xml:space="preserve">$ </w:t>
      </w:r>
      <w:r w:rsidRPr="00397358">
        <w:rPr>
          <w:b/>
        </w:rPr>
        <w:t>cd /usr/share/radio</w:t>
      </w:r>
    </w:p>
    <w:p w14:paraId="38D48169" w14:textId="77777777" w:rsidR="009B20A4" w:rsidRDefault="00397358" w:rsidP="00397358">
      <w:pPr>
        <w:pStyle w:val="CodeProfile"/>
      </w:pPr>
      <w:r>
        <w:t xml:space="preserve">$ </w:t>
      </w:r>
      <w:r w:rsidRPr="00397358">
        <w:rPr>
          <w:b/>
        </w:rPr>
        <w:t>sudo ./create_playlist.sh</w:t>
      </w:r>
    </w:p>
    <w:p w14:paraId="4B757B00" w14:textId="77777777" w:rsidR="00397358" w:rsidRDefault="00397358" w:rsidP="00397358">
      <w:pPr>
        <w:pStyle w:val="NoSpacing"/>
      </w:pPr>
    </w:p>
    <w:p w14:paraId="74FC9161" w14:textId="77777777" w:rsidR="00397358" w:rsidRDefault="00397358" w:rsidP="00397358">
      <w:pPr>
        <w:pStyle w:val="NoSpacing"/>
      </w:pPr>
      <w:r>
        <w:t>The following screen is displayed.</w:t>
      </w:r>
    </w:p>
    <w:p w14:paraId="18622309" w14:textId="77777777" w:rsidR="00901DA2" w:rsidRDefault="0002323F" w:rsidP="00397358">
      <w:pPr>
        <w:pStyle w:val="NoSpacing"/>
      </w:pPr>
      <w:r w:rsidRPr="0002323F">
        <w:rPr>
          <w:noProof/>
          <w:lang w:eastAsia="en-GB"/>
        </w:rPr>
        <w:drawing>
          <wp:inline distT="0" distB="0" distL="0" distR="0" wp14:anchorId="3BD8C4DF" wp14:editId="3CB07F9F">
            <wp:extent cx="4067175" cy="1722324"/>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085516" cy="1730091"/>
                    </a:xfrm>
                    <a:prstGeom prst="rect">
                      <a:avLst/>
                    </a:prstGeom>
                    <a:noFill/>
                    <a:ln>
                      <a:noFill/>
                    </a:ln>
                  </pic:spPr>
                </pic:pic>
              </a:graphicData>
            </a:graphic>
          </wp:inline>
        </w:drawing>
      </w:r>
    </w:p>
    <w:p w14:paraId="07E6E039" w14:textId="77777777" w:rsidR="009B20A4" w:rsidRDefault="009B20A4" w:rsidP="00397358">
      <w:pPr>
        <w:pStyle w:val="NoSpacing"/>
      </w:pPr>
    </w:p>
    <w:p w14:paraId="3F3496EA" w14:textId="77777777" w:rsidR="00397358" w:rsidRDefault="00397358" w:rsidP="00397358">
      <w:pPr>
        <w:pStyle w:val="NoSpacing"/>
      </w:pPr>
      <w:r>
        <w:t xml:space="preserve">Select option 1 initially. </w:t>
      </w:r>
    </w:p>
    <w:p w14:paraId="5F8E6F4A" w14:textId="77777777" w:rsidR="009B20A4" w:rsidRDefault="009B20A4" w:rsidP="00397358">
      <w:pPr>
        <w:pStyle w:val="NoSpacing"/>
      </w:pPr>
      <w:r w:rsidRPr="009B20A4">
        <w:rPr>
          <w:noProof/>
          <w:lang w:eastAsia="en-GB"/>
        </w:rPr>
        <w:drawing>
          <wp:inline distT="0" distB="0" distL="0" distR="0" wp14:anchorId="1A89F9EA" wp14:editId="5A1CCEE0">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161231" cy="1458344"/>
                    </a:xfrm>
                    <a:prstGeom prst="rect">
                      <a:avLst/>
                    </a:prstGeom>
                    <a:noFill/>
                    <a:ln>
                      <a:noFill/>
                    </a:ln>
                  </pic:spPr>
                </pic:pic>
              </a:graphicData>
            </a:graphic>
          </wp:inline>
        </w:drawing>
      </w:r>
    </w:p>
    <w:p w14:paraId="76505361" w14:textId="77777777" w:rsidR="00397358" w:rsidRDefault="00397358" w:rsidP="00397358">
      <w:pPr>
        <w:pStyle w:val="NoSpacing"/>
      </w:pPr>
      <w:r>
        <w:t>Answer “Yes” to create the playlist</w:t>
      </w:r>
      <w:r w:rsidR="000D650B">
        <w:t xml:space="preserve"> from the USB stick</w:t>
      </w:r>
      <w:r>
        <w:t>.</w:t>
      </w:r>
    </w:p>
    <w:p w14:paraId="029BA6DB" w14:textId="77777777" w:rsidR="0096746B" w:rsidRDefault="000D650B" w:rsidP="00397358">
      <w:pPr>
        <w:pStyle w:val="NoSpacing"/>
      </w:pPr>
      <w:r w:rsidRPr="000D650B">
        <w:rPr>
          <w:noProof/>
          <w:lang w:eastAsia="en-GB"/>
        </w:rPr>
        <w:lastRenderedPageBreak/>
        <w:drawing>
          <wp:inline distT="0" distB="0" distL="0" distR="0" wp14:anchorId="0DC0AFF4" wp14:editId="1E395898">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257923" cy="1479045"/>
                    </a:xfrm>
                    <a:prstGeom prst="rect">
                      <a:avLst/>
                    </a:prstGeom>
                    <a:noFill/>
                    <a:ln>
                      <a:noFill/>
                    </a:ln>
                  </pic:spPr>
                </pic:pic>
              </a:graphicData>
            </a:graphic>
          </wp:inline>
        </w:drawing>
      </w:r>
    </w:p>
    <w:p w14:paraId="285CC15A" w14:textId="77777777" w:rsidR="0096746B" w:rsidRDefault="000D650B" w:rsidP="00397358">
      <w:pPr>
        <w:pStyle w:val="NoSpacing"/>
      </w:pPr>
      <w:r>
        <w:t>Enter a filter name or enter for no filter.</w:t>
      </w:r>
    </w:p>
    <w:p w14:paraId="09727078" w14:textId="77777777" w:rsidR="000D650B" w:rsidRDefault="000D650B" w:rsidP="00397358">
      <w:pPr>
        <w:pStyle w:val="NoSpacing"/>
      </w:pPr>
    </w:p>
    <w:p w14:paraId="06515CC0" w14:textId="77777777" w:rsidR="000D650B" w:rsidRDefault="000D650B" w:rsidP="00397358">
      <w:pPr>
        <w:pStyle w:val="NoSpacing"/>
      </w:pPr>
      <w:r w:rsidRPr="000D650B">
        <w:rPr>
          <w:noProof/>
          <w:lang w:eastAsia="en-GB"/>
        </w:rPr>
        <w:drawing>
          <wp:inline distT="0" distB="0" distL="0" distR="0" wp14:anchorId="6BC4BD79" wp14:editId="1908844E">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256027" cy="1478386"/>
                    </a:xfrm>
                    <a:prstGeom prst="rect">
                      <a:avLst/>
                    </a:prstGeom>
                    <a:noFill/>
                    <a:ln>
                      <a:noFill/>
                    </a:ln>
                  </pic:spPr>
                </pic:pic>
              </a:graphicData>
            </a:graphic>
          </wp:inline>
        </w:drawing>
      </w:r>
    </w:p>
    <w:p w14:paraId="7A5FEB37" w14:textId="77777777" w:rsidR="000D650B" w:rsidRDefault="000D650B" w:rsidP="00397358">
      <w:pPr>
        <w:pStyle w:val="NoSpacing"/>
      </w:pPr>
      <w:r>
        <w:t>Select Yes to continue.</w:t>
      </w:r>
    </w:p>
    <w:p w14:paraId="4CCFA965" w14:textId="77777777" w:rsidR="000D650B" w:rsidRDefault="000D650B" w:rsidP="00397358">
      <w:pPr>
        <w:pStyle w:val="NoSpacing"/>
      </w:pPr>
    </w:p>
    <w:p w14:paraId="55A270D1" w14:textId="77777777" w:rsidR="000D650B" w:rsidRDefault="000D650B" w:rsidP="00397358">
      <w:pPr>
        <w:pStyle w:val="NoSpacing"/>
      </w:pPr>
      <w:r w:rsidRPr="000D650B">
        <w:rPr>
          <w:noProof/>
          <w:lang w:eastAsia="en-GB"/>
        </w:rPr>
        <w:drawing>
          <wp:inline distT="0" distB="0" distL="0" distR="0" wp14:anchorId="704B056F" wp14:editId="76C869F1">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4245527" cy="1470823"/>
                    </a:xfrm>
                    <a:prstGeom prst="rect">
                      <a:avLst/>
                    </a:prstGeom>
                    <a:noFill/>
                    <a:ln>
                      <a:noFill/>
                    </a:ln>
                  </pic:spPr>
                </pic:pic>
              </a:graphicData>
            </a:graphic>
          </wp:inline>
        </w:drawing>
      </w:r>
    </w:p>
    <w:p w14:paraId="53CED5B2" w14:textId="77777777" w:rsidR="000D650B" w:rsidRDefault="000D650B" w:rsidP="00397358">
      <w:pPr>
        <w:pStyle w:val="NoSpacing"/>
      </w:pPr>
      <w:r>
        <w:t>The program will suggest a name for the playlist but you may choose any name (But do not make it too long).</w:t>
      </w:r>
    </w:p>
    <w:p w14:paraId="40E8EA5A" w14:textId="77777777" w:rsidR="000D650B" w:rsidRDefault="000D650B" w:rsidP="00397358">
      <w:pPr>
        <w:pStyle w:val="NoSpacing"/>
      </w:pPr>
    </w:p>
    <w:p w14:paraId="42734C9F" w14:textId="77777777"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14:paraId="5C4F4601" w14:textId="77777777" w:rsidR="000D650B" w:rsidRPr="000D650B" w:rsidRDefault="000D650B" w:rsidP="000D650B">
      <w:pPr>
        <w:pStyle w:val="CodeProfile"/>
      </w:pPr>
      <w:bookmarkStart w:id="598" w:name="_Ref499201951"/>
      <w:r w:rsidRPr="000D650B">
        <w:t>sudo service radio stop</w:t>
      </w:r>
    </w:p>
    <w:p w14:paraId="683D70D3" w14:textId="77777777" w:rsidR="000D650B" w:rsidRPr="000D650B" w:rsidRDefault="000D650B" w:rsidP="000D650B">
      <w:pPr>
        <w:pStyle w:val="CodeProfile"/>
      </w:pPr>
      <w:r w:rsidRPr="000D650B">
        <w:t>sudo service mpd stop</w:t>
      </w:r>
    </w:p>
    <w:p w14:paraId="181E2E0A" w14:textId="77777777" w:rsidR="000D650B" w:rsidRPr="000D650B" w:rsidRDefault="000D650B" w:rsidP="000D650B">
      <w:pPr>
        <w:pStyle w:val="CodeProfile"/>
      </w:pPr>
      <w:r w:rsidRPr="000D650B">
        <w:t>Mounted  /dev/sda1 on /media</w:t>
      </w:r>
    </w:p>
    <w:p w14:paraId="58D8F1E0" w14:textId="77777777" w:rsidR="000D650B" w:rsidRPr="000D650B" w:rsidRDefault="000D650B" w:rsidP="000D650B">
      <w:pPr>
        <w:pStyle w:val="CodeProfile"/>
      </w:pPr>
      <w:r w:rsidRPr="000D650B">
        <w:t>cd /var/lib/mpd/music/</w:t>
      </w:r>
    </w:p>
    <w:p w14:paraId="15C3F9B7" w14:textId="77777777" w:rsidR="000D650B" w:rsidRPr="000D650B" w:rsidRDefault="000D650B" w:rsidP="000D650B">
      <w:pPr>
        <w:pStyle w:val="CodeProfile"/>
      </w:pPr>
      <w:r w:rsidRPr="000D650B">
        <w:t>/var/lib/mpd/music</w:t>
      </w:r>
    </w:p>
    <w:p w14:paraId="1A4FA512" w14:textId="77777777" w:rsidR="000D650B" w:rsidRPr="000D650B" w:rsidRDefault="000D650B" w:rsidP="000D650B">
      <w:pPr>
        <w:pStyle w:val="CodeProfile"/>
      </w:pPr>
      <w:r w:rsidRPr="000D650B">
        <w:t>sudo find -L media -type f -name *.mp3 -or -name *.ogg -or -name *.flac  &gt; /tmp/list29073</w:t>
      </w:r>
    </w:p>
    <w:p w14:paraId="7C7C50DE" w14:textId="77777777" w:rsidR="000D650B" w:rsidRPr="000D650B" w:rsidRDefault="000D650B" w:rsidP="000D650B">
      <w:pPr>
        <w:pStyle w:val="CodeProfile"/>
      </w:pPr>
      <w:r w:rsidRPr="000D650B">
        <w:t>sudo mv /tmp/list29073 /tmp/USB_Stick</w:t>
      </w:r>
    </w:p>
    <w:p w14:paraId="483750BB" w14:textId="77777777" w:rsidR="000D650B" w:rsidRPr="000D650B" w:rsidRDefault="000D650B" w:rsidP="000D650B">
      <w:pPr>
        <w:pStyle w:val="CodeProfile"/>
      </w:pPr>
    </w:p>
    <w:p w14:paraId="0D20E7FC" w14:textId="77777777" w:rsidR="000D650B" w:rsidRPr="000D650B" w:rsidRDefault="000D650B" w:rsidP="000D650B">
      <w:pPr>
        <w:pStyle w:val="CodeProfile"/>
      </w:pPr>
      <w:r w:rsidRPr="000D650B">
        <w:t>===========================================================</w:t>
      </w:r>
    </w:p>
    <w:p w14:paraId="42705E0D" w14:textId="77777777" w:rsidR="000D650B" w:rsidRPr="000D650B" w:rsidRDefault="000D650B" w:rsidP="000D650B">
      <w:pPr>
        <w:pStyle w:val="CodeProfile"/>
      </w:pPr>
      <w:r w:rsidRPr="000D650B">
        <w:t>58 tracks found in directory media (No filter)</w:t>
      </w:r>
    </w:p>
    <w:p w14:paraId="6BD4F8B4" w14:textId="77777777" w:rsidR="000D650B" w:rsidRPr="000D650B" w:rsidRDefault="000D650B" w:rsidP="000D650B">
      <w:pPr>
        <w:pStyle w:val="CodeProfile"/>
      </w:pPr>
      <w:r w:rsidRPr="000D650B">
        <w:t>mv /tmp/USB_Stick.m3u /var/lib/mpd/playlists/USB_Stick.m3u</w:t>
      </w:r>
    </w:p>
    <w:p w14:paraId="64560561" w14:textId="77777777" w:rsidR="000D650B" w:rsidRPr="000D650B" w:rsidRDefault="000D650B" w:rsidP="000D650B">
      <w:pPr>
        <w:pStyle w:val="CodeProfile"/>
      </w:pPr>
      <w:r w:rsidRPr="000D650B">
        <w:t>sudo service mpd start</w:t>
      </w:r>
    </w:p>
    <w:p w14:paraId="53193AF8" w14:textId="77777777" w:rsidR="000D650B" w:rsidRPr="000D650B" w:rsidRDefault="000D650B" w:rsidP="000D650B">
      <w:pPr>
        <w:pStyle w:val="CodeProfile"/>
      </w:pPr>
      <w:r w:rsidRPr="000D650B">
        <w:t>mpc stop</w:t>
      </w:r>
    </w:p>
    <w:p w14:paraId="09F8290B" w14:textId="77777777" w:rsidR="000D650B" w:rsidRPr="000D650B" w:rsidRDefault="000D650B" w:rsidP="000D650B">
      <w:pPr>
        <w:pStyle w:val="CodeProfile"/>
      </w:pPr>
      <w:r w:rsidRPr="000D650B">
        <w:t>volume: 58%   repeat: off   random: off   single: off   consume: off</w:t>
      </w:r>
    </w:p>
    <w:p w14:paraId="104B4285" w14:textId="77777777" w:rsidR="000D650B" w:rsidRPr="000D650B" w:rsidRDefault="000D650B" w:rsidP="000D650B">
      <w:pPr>
        <w:pStyle w:val="CodeProfile"/>
      </w:pPr>
      <w:r w:rsidRPr="000D650B">
        <w:t>mpc update media</w:t>
      </w:r>
    </w:p>
    <w:p w14:paraId="3243B2A5" w14:textId="77777777" w:rsidR="000D650B" w:rsidRPr="000D650B" w:rsidRDefault="000D650B" w:rsidP="000D650B">
      <w:pPr>
        <w:pStyle w:val="CodeProfile"/>
      </w:pPr>
      <w:r w:rsidRPr="000D650B">
        <w:t>Updating DB (#1) ...</w:t>
      </w:r>
    </w:p>
    <w:p w14:paraId="6A2944F9" w14:textId="77777777" w:rsidR="000D650B" w:rsidRDefault="000D650B" w:rsidP="000D650B">
      <w:pPr>
        <w:pStyle w:val="CodeProfile"/>
      </w:pPr>
      <w:r w:rsidRPr="000D650B">
        <w:t xml:space="preserve">volume: 58%   repeat: off   random: off   single: off   consume: off </w:t>
      </w:r>
    </w:p>
    <w:p w14:paraId="4C47E6EA" w14:textId="77777777" w:rsidR="000D650B" w:rsidRPr="005E53B6" w:rsidRDefault="000D650B" w:rsidP="005E53B6">
      <w:pPr>
        <w:pStyle w:val="NoSpacing"/>
      </w:pPr>
    </w:p>
    <w:p w14:paraId="7D726C68" w14:textId="77777777" w:rsidR="000D650B" w:rsidRDefault="000D650B" w:rsidP="005E53B6">
      <w:pPr>
        <w:pStyle w:val="NoSpacing"/>
        <w:rPr>
          <w:noProof/>
        </w:rPr>
      </w:pPr>
      <w:r>
        <w:rPr>
          <w:noProof/>
        </w:rPr>
        <w:br w:type="page"/>
      </w:r>
    </w:p>
    <w:p w14:paraId="29B5C3F9" w14:textId="77777777" w:rsidR="000D650B" w:rsidRDefault="0036597C" w:rsidP="00DD6BAE">
      <w:pPr>
        <w:pStyle w:val="Heading4"/>
        <w:rPr>
          <w:noProof/>
        </w:rPr>
      </w:pPr>
      <w:r>
        <w:rPr>
          <w:noProof/>
        </w:rPr>
        <w:lastRenderedPageBreak/>
        <w:t>Specifying a</w:t>
      </w:r>
      <w:r w:rsidR="000D650B">
        <w:rPr>
          <w:noProof/>
        </w:rPr>
        <w:t xml:space="preserve"> </w:t>
      </w:r>
      <w:r>
        <w:rPr>
          <w:noProof/>
        </w:rPr>
        <w:t xml:space="preserve">playlist </w:t>
      </w:r>
      <w:r w:rsidR="000D650B">
        <w:rPr>
          <w:noProof/>
        </w:rPr>
        <w:t>filter</w:t>
      </w:r>
    </w:p>
    <w:p w14:paraId="3D2BFA67" w14:textId="77777777" w:rsidR="000D650B" w:rsidRDefault="000D650B" w:rsidP="000D650B">
      <w:pPr>
        <w:pStyle w:val="NoSpacing"/>
        <w:rPr>
          <w:noProof/>
        </w:rPr>
      </w:pPr>
      <w:r w:rsidRPr="000D650B">
        <w:rPr>
          <w:noProof/>
          <w:lang w:eastAsia="en-GB"/>
        </w:rPr>
        <w:drawing>
          <wp:inline distT="0" distB="0" distL="0" distR="0" wp14:anchorId="237D544F" wp14:editId="019538F1">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4014935" cy="1400239"/>
                    </a:xfrm>
                    <a:prstGeom prst="rect">
                      <a:avLst/>
                    </a:prstGeom>
                    <a:noFill/>
                    <a:ln>
                      <a:noFill/>
                    </a:ln>
                  </pic:spPr>
                </pic:pic>
              </a:graphicData>
            </a:graphic>
          </wp:inline>
        </w:drawing>
      </w:r>
    </w:p>
    <w:p w14:paraId="5B321E2E" w14:textId="77777777" w:rsidR="000D650B" w:rsidRDefault="000D650B" w:rsidP="000D650B">
      <w:pPr>
        <w:pStyle w:val="NoSpacing"/>
        <w:rPr>
          <w:noProof/>
        </w:rPr>
      </w:pPr>
    </w:p>
    <w:p w14:paraId="2CBC9F9B" w14:textId="77777777"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14:paraId="5B43CF6E" w14:textId="77777777" w:rsidR="00BD5BF5" w:rsidRDefault="00BD5BF5" w:rsidP="000D650B">
      <w:pPr>
        <w:pStyle w:val="NoSpacing"/>
        <w:rPr>
          <w:noProof/>
        </w:rPr>
      </w:pPr>
      <w:r w:rsidRPr="00BD5BF5">
        <w:rPr>
          <w:noProof/>
          <w:lang w:eastAsia="en-GB"/>
        </w:rPr>
        <w:drawing>
          <wp:inline distT="0" distB="0" distL="0" distR="0" wp14:anchorId="2B571E51" wp14:editId="54B628BA">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055140" cy="1413738"/>
                    </a:xfrm>
                    <a:prstGeom prst="rect">
                      <a:avLst/>
                    </a:prstGeom>
                    <a:noFill/>
                    <a:ln>
                      <a:noFill/>
                    </a:ln>
                  </pic:spPr>
                </pic:pic>
              </a:graphicData>
            </a:graphic>
          </wp:inline>
        </w:drawing>
      </w:r>
    </w:p>
    <w:p w14:paraId="53798BCC" w14:textId="77777777" w:rsidR="00BD5BF5" w:rsidRDefault="00BD5BF5" w:rsidP="000D650B">
      <w:pPr>
        <w:pStyle w:val="NoSpacing"/>
        <w:rPr>
          <w:noProof/>
        </w:rPr>
      </w:pPr>
      <w:r>
        <w:rPr>
          <w:noProof/>
        </w:rPr>
        <w:t>You will note that spaces in the playlist name have been replaced with underscores(_).</w:t>
      </w:r>
    </w:p>
    <w:p w14:paraId="78F4ECF8" w14:textId="77777777"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14:paraId="6733DA75" w14:textId="77777777" w:rsidR="0000340D" w:rsidRDefault="0000340D" w:rsidP="000D650B">
      <w:pPr>
        <w:pStyle w:val="NoSpacing"/>
        <w:rPr>
          <w:noProof/>
        </w:rPr>
      </w:pPr>
    </w:p>
    <w:p w14:paraId="4B5097CA" w14:textId="77777777" w:rsidR="0036597C" w:rsidRDefault="0036597C" w:rsidP="0036597C">
      <w:pPr>
        <w:pStyle w:val="CodeProfile"/>
      </w:pPr>
      <w:r>
        <w:t>sudo service radio stop</w:t>
      </w:r>
    </w:p>
    <w:p w14:paraId="6DDBFFB0" w14:textId="77777777" w:rsidR="0036597C" w:rsidRDefault="0000340D" w:rsidP="0036597C">
      <w:pPr>
        <w:pStyle w:val="CodeProfile"/>
      </w:pPr>
      <w:r>
        <w:t>:</w:t>
      </w:r>
    </w:p>
    <w:p w14:paraId="2BED04F1" w14:textId="77777777" w:rsidR="0036597C" w:rsidRDefault="0036597C" w:rsidP="0036597C">
      <w:pPr>
        <w:pStyle w:val="CodeProfile"/>
      </w:pPr>
      <w:r>
        <w:t>29 tracks found in directory share matching "The Beatles"</w:t>
      </w:r>
    </w:p>
    <w:p w14:paraId="3EE34AB9" w14:textId="77777777" w:rsidR="0036597C" w:rsidRDefault="0036597C" w:rsidP="0036597C">
      <w:pPr>
        <w:pStyle w:val="CodeProfile"/>
      </w:pPr>
      <w:r w:rsidRPr="0036597C">
        <w:rPr>
          <w:highlight w:val="yellow"/>
        </w:rPr>
        <w:t>mv /tmp/The_Beatles.m3u /var/lib/mpd/playlists/The_Beatles.m3u</w:t>
      </w:r>
    </w:p>
    <w:p w14:paraId="30B66563" w14:textId="77777777" w:rsidR="0036597C" w:rsidRDefault="0000340D" w:rsidP="0036597C">
      <w:pPr>
        <w:pStyle w:val="CodeProfile"/>
      </w:pPr>
      <w:r>
        <w:t>:</w:t>
      </w:r>
    </w:p>
    <w:p w14:paraId="605C5A0F" w14:textId="77777777" w:rsidR="0036597C" w:rsidRDefault="0036597C" w:rsidP="0036597C">
      <w:pPr>
        <w:pStyle w:val="CodeProfile"/>
      </w:pPr>
      <w:r>
        <w:t>Updating DB (#1) ...</w:t>
      </w:r>
    </w:p>
    <w:p w14:paraId="51F7DC25" w14:textId="77777777" w:rsidR="0036597C" w:rsidRDefault="0036597C" w:rsidP="0036597C">
      <w:pPr>
        <w:pStyle w:val="CodeProfile"/>
      </w:pPr>
      <w:r>
        <w:t>volume: 58%   repeat: off   random: off   single: off   consume: off</w:t>
      </w:r>
    </w:p>
    <w:p w14:paraId="2CC56A75" w14:textId="77777777" w:rsidR="0000340D" w:rsidRDefault="0000340D" w:rsidP="00DD6BAE">
      <w:pPr>
        <w:pStyle w:val="Heading4"/>
        <w:rPr>
          <w:noProof/>
        </w:rPr>
      </w:pPr>
      <w:r>
        <w:rPr>
          <w:noProof/>
        </w:rPr>
        <w:t>Specifying multiple filters</w:t>
      </w:r>
    </w:p>
    <w:p w14:paraId="2C91DD60" w14:textId="77777777"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14:paraId="72E681AA" w14:textId="77777777" w:rsidR="0000340D" w:rsidRDefault="00A15B48" w:rsidP="0036597C">
      <w:pPr>
        <w:pStyle w:val="NoSpacing"/>
        <w:rPr>
          <w:noProof/>
        </w:rPr>
      </w:pPr>
      <w:r w:rsidRPr="00A15B48">
        <w:rPr>
          <w:noProof/>
          <w:lang w:eastAsia="en-GB"/>
        </w:rPr>
        <w:drawing>
          <wp:inline distT="0" distB="0" distL="0" distR="0" wp14:anchorId="6353D8BA" wp14:editId="6B4543BB">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4081075" cy="1417762"/>
                    </a:xfrm>
                    <a:prstGeom prst="rect">
                      <a:avLst/>
                    </a:prstGeom>
                    <a:noFill/>
                    <a:ln>
                      <a:noFill/>
                    </a:ln>
                  </pic:spPr>
                </pic:pic>
              </a:graphicData>
            </a:graphic>
          </wp:inline>
        </w:drawing>
      </w:r>
    </w:p>
    <w:p w14:paraId="10095624" w14:textId="77777777"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14:paraId="513A4E76" w14:textId="77777777"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14:paraId="44E0E53A" w14:textId="77777777"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14:paraId="02C6AC2E" w14:textId="77777777" w:rsidR="006B09F1" w:rsidRDefault="00294770" w:rsidP="0036597C">
      <w:pPr>
        <w:pStyle w:val="NoSpacing"/>
        <w:rPr>
          <w:noProof/>
        </w:rPr>
      </w:pPr>
      <w:r>
        <w:rPr>
          <w:noProof/>
        </w:rPr>
        <w:t>Please note that filters are not case sensitive.  Filter ‘Elvis’ and ‘elvis’ will return the same result.</w:t>
      </w:r>
    </w:p>
    <w:p w14:paraId="1AC8067A" w14:textId="77777777" w:rsidR="00171A07" w:rsidRDefault="00171A07" w:rsidP="0036597C">
      <w:pPr>
        <w:pStyle w:val="NoSpacing"/>
        <w:rPr>
          <w:noProof/>
        </w:rPr>
      </w:pPr>
    </w:p>
    <w:p w14:paraId="06AD3EC8" w14:textId="77777777" w:rsidR="00171A07" w:rsidRDefault="00171A07" w:rsidP="0036597C">
      <w:pPr>
        <w:pStyle w:val="NoSpacing"/>
        <w:rPr>
          <w:noProof/>
        </w:rPr>
      </w:pPr>
      <w:r>
        <w:rPr>
          <w:noProof/>
        </w:rPr>
        <w:lastRenderedPageBreak/>
        <w:t>If you selected option 3 (SD card) you will be prompted for the location where you have installed you music files. This location must pre-exist and have music files.</w:t>
      </w:r>
    </w:p>
    <w:p w14:paraId="3F4E3B93" w14:textId="77777777" w:rsidR="00171A07" w:rsidRDefault="00171A07" w:rsidP="0036597C">
      <w:pPr>
        <w:pStyle w:val="NoSpacing"/>
        <w:rPr>
          <w:noProof/>
        </w:rPr>
      </w:pPr>
    </w:p>
    <w:p w14:paraId="375043BB" w14:textId="77777777" w:rsidR="00171A07" w:rsidRDefault="00171A07" w:rsidP="00171A07">
      <w:pPr>
        <w:pStyle w:val="NoSpacing"/>
        <w:rPr>
          <w:noProof/>
        </w:rPr>
      </w:pPr>
      <w:r w:rsidRPr="00171A07">
        <w:rPr>
          <w:noProof/>
          <w:lang w:eastAsia="en-GB"/>
        </w:rPr>
        <w:drawing>
          <wp:inline distT="0" distB="0" distL="0" distR="0" wp14:anchorId="12425CF2" wp14:editId="5B445245">
            <wp:extent cx="4067175" cy="1419184"/>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167413" cy="1454161"/>
                    </a:xfrm>
                    <a:prstGeom prst="rect">
                      <a:avLst/>
                    </a:prstGeom>
                    <a:noFill/>
                    <a:ln>
                      <a:noFill/>
                    </a:ln>
                  </pic:spPr>
                </pic:pic>
              </a:graphicData>
            </a:graphic>
          </wp:inline>
        </w:drawing>
      </w:r>
      <w:r w:rsidRPr="00171A07">
        <w:rPr>
          <w:noProof/>
        </w:rPr>
        <w:t xml:space="preserve"> </w:t>
      </w:r>
    </w:p>
    <w:p w14:paraId="1D4321CC" w14:textId="77777777" w:rsidR="00171A07" w:rsidRDefault="00171A07" w:rsidP="00171A07">
      <w:pPr>
        <w:pStyle w:val="NoSpacing"/>
        <w:rPr>
          <w:noProof/>
        </w:rPr>
      </w:pPr>
    </w:p>
    <w:p w14:paraId="33743FD0" w14:textId="77777777" w:rsidR="0036597C" w:rsidRDefault="006B09F1" w:rsidP="0002323F">
      <w:pPr>
        <w:pStyle w:val="Heading2"/>
        <w:rPr>
          <w:noProof/>
        </w:rPr>
      </w:pPr>
      <w:bookmarkStart w:id="599" w:name="_Ref522863135"/>
      <w:bookmarkStart w:id="600" w:name="_Toc532457551"/>
      <w:r>
        <w:rPr>
          <w:noProof/>
        </w:rPr>
        <w:t>Accessing Shoutcast</w:t>
      </w:r>
      <w:bookmarkEnd w:id="599"/>
      <w:bookmarkEnd w:id="600"/>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w:t>
      </w:r>
    </w:p>
    <w:p w14:paraId="0DC0EAF4" w14:textId="77777777" w:rsidR="00F94220" w:rsidRDefault="00F94220" w:rsidP="006B09F1">
      <w:pPr>
        <w:pStyle w:val="NoSpacing"/>
        <w:jc w:val="both"/>
        <w:rPr>
          <w:noProof/>
        </w:rPr>
      </w:pPr>
    </w:p>
    <w:p w14:paraId="3D0244B1" w14:textId="2AD6C68D" w:rsidR="006B09F1" w:rsidRDefault="006B09F1" w:rsidP="006B09F1">
      <w:pPr>
        <w:pStyle w:val="NoSpacing"/>
        <w:jc w:val="both"/>
        <w:rPr>
          <w:noProof/>
        </w:rPr>
      </w:pPr>
      <w:r>
        <w:rPr>
          <w:noProof/>
        </w:rPr>
        <w:t>From version 6.5 onwards it is possible to create playlists from the Shoutcast</w:t>
      </w:r>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database. See </w:t>
      </w:r>
      <w:hyperlink r:id="rId311" w:history="1">
        <w:r w:rsidRPr="00447C43">
          <w:rPr>
            <w:rStyle w:val="Hyperlink"/>
            <w:noProof/>
          </w:rPr>
          <w:t>http://www.shoutcast.com</w:t>
        </w:r>
      </w:hyperlink>
      <w:r>
        <w:rPr>
          <w:noProof/>
        </w:rPr>
        <w:t>. Shoutcast provide what can best be described as “fringe” radio stations. They do have a few stations by country but not many. If you are hoping, for example, to get all the United Kingdom BBC radio stations you will be disapointed. However their support for radio stations by genre is very good</w:t>
      </w:r>
      <w:r w:rsidR="007229E8">
        <w:rPr>
          <w:noProof/>
        </w:rPr>
        <w:t>, for example: rock, jazz, country or classical</w:t>
      </w:r>
      <w:r>
        <w:rPr>
          <w:noProof/>
        </w:rPr>
        <w:t>.  This version of software provides two methods of creating playlists from the Shoutcast database</w:t>
      </w:r>
      <w:r w:rsidR="007229E8">
        <w:rPr>
          <w:noProof/>
        </w:rPr>
        <w:t>:</w:t>
      </w:r>
    </w:p>
    <w:p w14:paraId="1B122108" w14:textId="77777777" w:rsidR="007229E8" w:rsidRDefault="007229E8" w:rsidP="006B09F1">
      <w:pPr>
        <w:pStyle w:val="NoSpacing"/>
        <w:jc w:val="both"/>
        <w:rPr>
          <w:noProof/>
        </w:rPr>
      </w:pPr>
    </w:p>
    <w:p w14:paraId="2189E482" w14:textId="77777777" w:rsidR="007229E8" w:rsidRDefault="007229E8" w:rsidP="0006013C">
      <w:pPr>
        <w:pStyle w:val="NoSpacing"/>
        <w:numPr>
          <w:ilvl w:val="0"/>
          <w:numId w:val="40"/>
        </w:numPr>
        <w:jc w:val="both"/>
        <w:rPr>
          <w:noProof/>
        </w:rPr>
      </w:pPr>
      <w:r>
        <w:rPr>
          <w:noProof/>
        </w:rPr>
        <w:t>Using the get_shoutcast.py program</w:t>
      </w:r>
    </w:p>
    <w:p w14:paraId="42101655" w14:textId="77777777" w:rsidR="007229E8" w:rsidRDefault="007229E8" w:rsidP="0006013C">
      <w:pPr>
        <w:pStyle w:val="NoSpacing"/>
        <w:numPr>
          <w:ilvl w:val="0"/>
          <w:numId w:val="40"/>
        </w:numPr>
        <w:jc w:val="both"/>
        <w:rPr>
          <w:noProof/>
        </w:rPr>
      </w:pPr>
      <w:r>
        <w:rPr>
          <w:noProof/>
        </w:rPr>
        <w:t>Using the shoutcast tab in the radio web interface.</w:t>
      </w:r>
    </w:p>
    <w:p w14:paraId="7E35A32D" w14:textId="77777777" w:rsidR="00261CFC" w:rsidRDefault="00261CFC" w:rsidP="00DD6BAE">
      <w:pPr>
        <w:pStyle w:val="Heading3"/>
        <w:rPr>
          <w:noProof/>
        </w:rPr>
      </w:pPr>
      <w:bookmarkStart w:id="601" w:name="_Toc532457552"/>
      <w:r>
        <w:rPr>
          <w:noProof/>
        </w:rPr>
        <w:t>Using the get_shoutcast.py program</w:t>
      </w:r>
      <w:bookmarkEnd w:id="601"/>
    </w:p>
    <w:p w14:paraId="6AC1EF8E" w14:textId="77777777" w:rsidR="00F94220" w:rsidRDefault="00F94220" w:rsidP="006B09F1">
      <w:pPr>
        <w:pStyle w:val="NoSpacing"/>
        <w:jc w:val="both"/>
        <w:rPr>
          <w:noProof/>
        </w:rPr>
      </w:pPr>
    </w:p>
    <w:p w14:paraId="2D0FFE51" w14:textId="77777777" w:rsidR="00261CFC" w:rsidRDefault="00261CFC" w:rsidP="006B09F1">
      <w:pPr>
        <w:pStyle w:val="NoSpacing"/>
        <w:jc w:val="both"/>
        <w:rPr>
          <w:noProof/>
        </w:rPr>
      </w:pPr>
      <w:r>
        <w:rPr>
          <w:noProof/>
        </w:rPr>
        <w:t>Running the program with no parameters will produce the following usage message:</w:t>
      </w:r>
    </w:p>
    <w:p w14:paraId="599C3A32" w14:textId="77777777" w:rsidR="00261CFC" w:rsidRDefault="00261CFC" w:rsidP="006B09F1">
      <w:pPr>
        <w:pStyle w:val="CodeProfile"/>
      </w:pPr>
      <w:r>
        <w:t xml:space="preserve">$ </w:t>
      </w:r>
      <w:r w:rsidRPr="00261CFC">
        <w:rPr>
          <w:b/>
        </w:rPr>
        <w:t>cd /usr/share/radio</w:t>
      </w:r>
    </w:p>
    <w:p w14:paraId="59718906" w14:textId="77777777" w:rsidR="006B09F1" w:rsidRDefault="006B09F1" w:rsidP="006B09F1">
      <w:pPr>
        <w:pStyle w:val="CodeProfile"/>
      </w:pPr>
      <w:r>
        <w:t xml:space="preserve">$ </w:t>
      </w:r>
      <w:r w:rsidRPr="006B09F1">
        <w:rPr>
          <w:b/>
        </w:rPr>
        <w:t>./get_shoutcast.py</w:t>
      </w:r>
    </w:p>
    <w:p w14:paraId="73A2847E" w14:textId="77777777" w:rsidR="006B09F1" w:rsidRDefault="006B09F1" w:rsidP="006B09F1">
      <w:pPr>
        <w:pStyle w:val="CodeProfile"/>
      </w:pPr>
      <w:r>
        <w:t>This program must be run with sudo or root permissions!</w:t>
      </w:r>
    </w:p>
    <w:p w14:paraId="3CC1C365" w14:textId="77777777" w:rsidR="006B09F1" w:rsidRDefault="006B09F1" w:rsidP="006B09F1">
      <w:pPr>
        <w:pStyle w:val="CodeProfile"/>
      </w:pPr>
    </w:p>
    <w:p w14:paraId="7071C9A3" w14:textId="77777777" w:rsidR="006B09F1" w:rsidRDefault="006B09F1" w:rsidP="006B09F1">
      <w:pPr>
        <w:pStyle w:val="CodeProfile"/>
      </w:pPr>
      <w:r>
        <w:t>Usage: sudo ./get_shoutcast.py id=&lt;id&gt; limit=&lt;limit&gt; search="&lt;string&gt;"|genre="&lt;genre&gt;" install</w:t>
      </w:r>
    </w:p>
    <w:p w14:paraId="58516B26" w14:textId="77777777" w:rsidR="006B09F1" w:rsidRDefault="006B09F1" w:rsidP="006B09F1">
      <w:pPr>
        <w:pStyle w:val="CodeProfile"/>
      </w:pPr>
      <w:r>
        <w:t xml:space="preserve">        Where:  &lt;id&gt; is a valid shoutcast ID.</w:t>
      </w:r>
    </w:p>
    <w:p w14:paraId="4688713D" w14:textId="77777777" w:rsidR="006B09F1" w:rsidRDefault="006B09F1" w:rsidP="006B09F1">
      <w:pPr>
        <w:pStyle w:val="CodeProfile"/>
      </w:pPr>
      <w:r>
        <w:t xml:space="preserve">                &lt;limit&gt; is the maximum stations that will be returned (default 100).</w:t>
      </w:r>
    </w:p>
    <w:p w14:paraId="7B6D023B" w14:textId="77777777" w:rsidR="006B09F1" w:rsidRDefault="006B09F1" w:rsidP="006B09F1">
      <w:pPr>
        <w:pStyle w:val="CodeProfile"/>
      </w:pPr>
      <w:r>
        <w:t xml:space="preserve">                &lt;string&gt; is the string to search the shoutcast database.</w:t>
      </w:r>
    </w:p>
    <w:p w14:paraId="1FFB7FCE" w14:textId="77777777" w:rsidR="006B09F1" w:rsidRDefault="006B09F1" w:rsidP="006B09F1">
      <w:pPr>
        <w:pStyle w:val="CodeProfile"/>
      </w:pPr>
      <w:r>
        <w:t xml:space="preserve">                &lt;genre&gt; is the genre search string.</w:t>
      </w:r>
    </w:p>
    <w:p w14:paraId="0E62CABF" w14:textId="77777777" w:rsidR="006B09F1" w:rsidRDefault="006B09F1" w:rsidP="006B09F1">
      <w:pPr>
        <w:pStyle w:val="CodeProfile"/>
      </w:pPr>
      <w:r>
        <w:t xml:space="preserve">                install - Install playlist to MPD without prompting.</w:t>
      </w:r>
    </w:p>
    <w:p w14:paraId="7F08AABE" w14:textId="77777777" w:rsidR="006B09F1" w:rsidRDefault="006B09F1" w:rsidP="006B09F1">
      <w:pPr>
        <w:pStyle w:val="CodeProfile"/>
      </w:pPr>
    </w:p>
    <w:p w14:paraId="0A8B456B" w14:textId="77777777" w:rsidR="006B09F1" w:rsidRDefault="006B09F1" w:rsidP="006B09F1">
      <w:pPr>
        <w:pStyle w:val="CodeProfile"/>
      </w:pPr>
      <w:r>
        <w:t xml:space="preserve">        See http://www.shoutcast.com for availble genres.</w:t>
      </w:r>
    </w:p>
    <w:p w14:paraId="1BF2E03B" w14:textId="77777777" w:rsidR="006B09F1" w:rsidRDefault="006B09F1" w:rsidP="006B09F1">
      <w:pPr>
        <w:pStyle w:val="NoSpacing"/>
        <w:jc w:val="both"/>
        <w:rPr>
          <w:noProof/>
        </w:rPr>
      </w:pPr>
    </w:p>
    <w:p w14:paraId="4F91006A" w14:textId="6F71A529" w:rsidR="004A2D73" w:rsidRDefault="004A2D73" w:rsidP="006B09F1">
      <w:pPr>
        <w:pStyle w:val="NoSpacing"/>
        <w:jc w:val="both"/>
        <w:rPr>
          <w:noProof/>
        </w:rPr>
      </w:pPr>
      <w:r>
        <w:rPr>
          <w:noProof/>
        </w:rPr>
        <w:t xml:space="preserve">If you see the following message </w:t>
      </w:r>
      <w:r w:rsidR="00CB59CB">
        <w:rPr>
          <w:noProof/>
        </w:rPr>
        <w:t>then</w:t>
      </w:r>
      <w:r>
        <w:rPr>
          <w:noProof/>
        </w:rPr>
        <w:t xml:space="preserve"> install python-requests as shown in the section called </w:t>
      </w:r>
      <w:r w:rsidR="00502ADC">
        <w:fldChar w:fldCharType="begin"/>
      </w:r>
      <w:r w:rsidR="00502ADC">
        <w:instrText xml:space="preserve"> REF _Ref510867104 \h  \* MERGEFORMAT </w:instrText>
      </w:r>
      <w:r w:rsidR="00502ADC">
        <w:fldChar w:fldCharType="separate"/>
      </w:r>
      <w:r w:rsidR="003E5DCD" w:rsidRPr="003E5DCD">
        <w:rPr>
          <w:i/>
        </w:rPr>
        <w:t>Install python-requests</w:t>
      </w:r>
      <w:r w:rsidR="00502ADC">
        <w:fldChar w:fldCharType="end"/>
      </w:r>
      <w:r>
        <w:rPr>
          <w:noProof/>
        </w:rPr>
        <w:t xml:space="preserve"> on page </w:t>
      </w:r>
      <w:r w:rsidR="0037287F">
        <w:rPr>
          <w:noProof/>
        </w:rPr>
        <w:fldChar w:fldCharType="begin"/>
      </w:r>
      <w:r>
        <w:rPr>
          <w:noProof/>
        </w:rPr>
        <w:instrText xml:space="preserve"> PAGEREF _Ref510867104 \h </w:instrText>
      </w:r>
      <w:r w:rsidR="0037287F">
        <w:rPr>
          <w:noProof/>
        </w:rPr>
      </w:r>
      <w:r w:rsidR="0037287F">
        <w:rPr>
          <w:noProof/>
        </w:rPr>
        <w:fldChar w:fldCharType="separate"/>
      </w:r>
      <w:r w:rsidR="003E5DCD">
        <w:rPr>
          <w:noProof/>
        </w:rPr>
        <w:t>67</w:t>
      </w:r>
      <w:r w:rsidR="0037287F">
        <w:rPr>
          <w:noProof/>
        </w:rPr>
        <w:fldChar w:fldCharType="end"/>
      </w:r>
      <w:r>
        <w:rPr>
          <w:noProof/>
        </w:rPr>
        <w:t>.</w:t>
      </w:r>
    </w:p>
    <w:p w14:paraId="08C9B934" w14:textId="77777777" w:rsidR="004A2D73" w:rsidRDefault="004A2D73" w:rsidP="004A2D73">
      <w:pPr>
        <w:pStyle w:val="CodeProfile"/>
      </w:pPr>
      <w:r>
        <w:t>Traceback (most recent call last):</w:t>
      </w:r>
    </w:p>
    <w:p w14:paraId="3DD2B970" w14:textId="77777777" w:rsidR="004A2D73" w:rsidRDefault="004A2D73" w:rsidP="004A2D73">
      <w:pPr>
        <w:pStyle w:val="CodeProfile"/>
      </w:pPr>
      <w:r>
        <w:t xml:space="preserve">  File "./get_shoutcast.py", line 19, in &lt;module&gt;</w:t>
      </w:r>
    </w:p>
    <w:p w14:paraId="5820C458" w14:textId="77777777" w:rsidR="004A2D73" w:rsidRDefault="004A2D73" w:rsidP="004A2D73">
      <w:pPr>
        <w:pStyle w:val="CodeProfile"/>
      </w:pPr>
      <w:r>
        <w:t xml:space="preserve">    import requests</w:t>
      </w:r>
    </w:p>
    <w:p w14:paraId="7C1948D2" w14:textId="77777777" w:rsidR="004A2D73" w:rsidRDefault="004A2D73" w:rsidP="004A2D73">
      <w:pPr>
        <w:pStyle w:val="CodeProfile"/>
      </w:pPr>
      <w:r>
        <w:t>ImportError: No module named requests</w:t>
      </w:r>
    </w:p>
    <w:p w14:paraId="710B8CDC" w14:textId="77777777" w:rsidR="004A2D73" w:rsidRDefault="004A2D73" w:rsidP="006B09F1">
      <w:pPr>
        <w:pStyle w:val="NoSpacing"/>
        <w:jc w:val="both"/>
        <w:rPr>
          <w:noProof/>
        </w:rPr>
      </w:pPr>
    </w:p>
    <w:p w14:paraId="6327B567" w14:textId="77777777" w:rsidR="00261CFC" w:rsidRDefault="00261CFC" w:rsidP="006B09F1">
      <w:pPr>
        <w:pStyle w:val="NoSpacing"/>
        <w:jc w:val="both"/>
        <w:rPr>
          <w:noProof/>
        </w:rPr>
      </w:pPr>
      <w:r>
        <w:rPr>
          <w:noProof/>
        </w:rPr>
        <w:t xml:space="preserve">The program must be run with </w:t>
      </w:r>
      <w:r w:rsidR="00035753">
        <w:rPr>
          <w:noProof/>
        </w:rPr>
        <w:t>sudo. In the following example we want to get fifty jazz stations.</w:t>
      </w:r>
    </w:p>
    <w:p w14:paraId="05671666" w14:textId="77777777" w:rsidR="00261CFC" w:rsidRDefault="00261CFC" w:rsidP="00261CFC">
      <w:pPr>
        <w:pStyle w:val="CodeProfile"/>
        <w:rPr>
          <w:b/>
        </w:rPr>
      </w:pPr>
      <w:r>
        <w:lastRenderedPageBreak/>
        <w:t xml:space="preserve">$ </w:t>
      </w:r>
      <w:r w:rsidRPr="00261CFC">
        <w:rPr>
          <w:b/>
        </w:rPr>
        <w:t>sudo ./get_shoutcast.py genre="jazz" limit=50</w:t>
      </w:r>
    </w:p>
    <w:p w14:paraId="5ED302B2" w14:textId="77777777" w:rsidR="00261CFC" w:rsidRDefault="00261CFC" w:rsidP="00261CFC">
      <w:pPr>
        <w:pStyle w:val="CodeProfile"/>
      </w:pPr>
      <w:r>
        <w:t>Extracting shoutcast stations: genresearch</w:t>
      </w:r>
    </w:p>
    <w:p w14:paraId="601B56FB" w14:textId="77777777" w:rsidR="00261CFC" w:rsidRDefault="00261CFC" w:rsidP="00261CFC">
      <w:pPr>
        <w:pStyle w:val="CodeProfile"/>
      </w:pPr>
      <w:r>
        <w:t>Processing URL: http://api.shoutcast.com/legacy/genresearch?k=anCLSEDQODrElkxl&amp;limit=50&amp;genre=jazz</w:t>
      </w:r>
    </w:p>
    <w:p w14:paraId="13E4BFBE" w14:textId="77777777" w:rsidR="00261CFC" w:rsidRDefault="00261CFC" w:rsidP="00261CFC">
      <w:pPr>
        <w:pStyle w:val="CodeProfile"/>
      </w:pPr>
      <w:r>
        <w:t>Abc Lounge</w:t>
      </w:r>
    </w:p>
    <w:p w14:paraId="499C865C" w14:textId="77777777" w:rsidR="00261CFC" w:rsidRDefault="00261CFC" w:rsidP="00261CFC">
      <w:pPr>
        <w:pStyle w:val="CodeProfile"/>
      </w:pPr>
      <w:r>
        <w:t>Smoothjazz.com Global</w:t>
      </w:r>
    </w:p>
    <w:p w14:paraId="14DB42F4" w14:textId="77777777" w:rsidR="00261CFC" w:rsidRDefault="00261CFC" w:rsidP="00261CFC">
      <w:pPr>
        <w:pStyle w:val="CodeProfile"/>
      </w:pPr>
      <w:r>
        <w:t>:</w:t>
      </w:r>
    </w:p>
    <w:p w14:paraId="3AA441B7" w14:textId="77777777" w:rsidR="00261CFC" w:rsidRDefault="00261CFC" w:rsidP="00261CFC">
      <w:pPr>
        <w:pStyle w:val="CodeProfile"/>
      </w:pPr>
      <w:r>
        <w:t>:</w:t>
      </w:r>
    </w:p>
    <w:p w14:paraId="4A79D05D" w14:textId="77777777" w:rsidR="00261CFC" w:rsidRDefault="00261CFC" w:rsidP="00261CFC">
      <w:pPr>
        <w:pStyle w:val="CodeProfile"/>
      </w:pPr>
      <w:r>
        <w:t>Created 50 records in /usr/share/radio/playlists/_jazz.m3u</w:t>
      </w:r>
    </w:p>
    <w:p w14:paraId="3E3B532E" w14:textId="77777777" w:rsidR="00261CFC" w:rsidRDefault="00261CFC" w:rsidP="00261CFC">
      <w:pPr>
        <w:pStyle w:val="CodeProfile"/>
      </w:pPr>
      <w:r>
        <w:t>Do you wish to copy this playlist to /var/lib/mpd/playlists [y/n]:</w:t>
      </w:r>
      <w:r w:rsidR="00035753" w:rsidRPr="00035753">
        <w:rPr>
          <w:b/>
        </w:rPr>
        <w:t xml:space="preserve"> y</w:t>
      </w:r>
    </w:p>
    <w:p w14:paraId="04F2EBEC" w14:textId="77777777" w:rsidR="00035753" w:rsidRDefault="00035753" w:rsidP="00035753">
      <w:pPr>
        <w:pStyle w:val="NoSpacing"/>
      </w:pPr>
    </w:p>
    <w:p w14:paraId="765178E6" w14:textId="77777777" w:rsidR="00035753" w:rsidRDefault="00035753" w:rsidP="00035753">
      <w:pPr>
        <w:pStyle w:val="NoSpacing"/>
      </w:pPr>
      <w:r>
        <w:t>Answer ‘y’ to install the new playlist.</w:t>
      </w:r>
    </w:p>
    <w:p w14:paraId="2E980A4A" w14:textId="77777777" w:rsidR="00035753" w:rsidRDefault="00035753" w:rsidP="00035753">
      <w:pPr>
        <w:pStyle w:val="CodeProfile"/>
      </w:pPr>
      <w:r>
        <w:t>Copied /usr/share/radio/playlists/_jazz.m3u to /var/lib/mpd/playlists</w:t>
      </w:r>
    </w:p>
    <w:p w14:paraId="19CF80BE" w14:textId="77777777" w:rsidR="00035753" w:rsidRDefault="00035753" w:rsidP="00035753">
      <w:pPr>
        <w:pStyle w:val="CodeProfile"/>
      </w:pPr>
      <w:r>
        <w:t>Reload playlists: OK</w:t>
      </w:r>
    </w:p>
    <w:p w14:paraId="488AB3EB" w14:textId="77777777" w:rsidR="00035753" w:rsidRPr="00035753" w:rsidRDefault="00035753" w:rsidP="00035753">
      <w:pPr>
        <w:pStyle w:val="NoSpacing"/>
      </w:pPr>
    </w:p>
    <w:p w14:paraId="0C250F5F" w14:textId="77777777" w:rsidR="00035753" w:rsidRDefault="00035753" w:rsidP="00035753">
      <w:pPr>
        <w:pStyle w:val="NoSpacing"/>
      </w:pPr>
      <w:r w:rsidRPr="00035753">
        <w:t xml:space="preserve">This will copy the new </w:t>
      </w:r>
      <w:r w:rsidRPr="00035753">
        <w:rPr>
          <w:b/>
        </w:rPr>
        <w:t>_jazz.m3</w:t>
      </w:r>
      <w:r>
        <w:rPr>
          <w:b/>
        </w:rPr>
        <w:t>u</w:t>
      </w:r>
      <w:r w:rsidRPr="00035753">
        <w:t xml:space="preserve"> </w:t>
      </w:r>
      <w:r>
        <w:t xml:space="preserve">playlist </w:t>
      </w:r>
      <w:r w:rsidRPr="00035753">
        <w:t>to</w:t>
      </w:r>
      <w:r>
        <w:t xml:space="preserve"> the</w:t>
      </w:r>
      <w:r w:rsidRPr="00035753">
        <w:t xml:space="preserve"> </w:t>
      </w:r>
      <w:r w:rsidRPr="00035753">
        <w:rPr>
          <w:b/>
        </w:rPr>
        <w:t>/var/lib/mpd/playlists</w:t>
      </w:r>
      <w:r>
        <w:t xml:space="preserve"> directory. The program will also si</w:t>
      </w:r>
      <w:r w:rsidR="00F94220">
        <w:t xml:space="preserve">gnal the radio program to reload its playlists so that the new playlist can be accessed straight away. </w:t>
      </w:r>
    </w:p>
    <w:p w14:paraId="04CB708E" w14:textId="77777777" w:rsidR="004A2D73" w:rsidRDefault="004A2D73" w:rsidP="00035753">
      <w:pPr>
        <w:pStyle w:val="NoSpacing"/>
      </w:pPr>
    </w:p>
    <w:p w14:paraId="0BA99E2D" w14:textId="77777777" w:rsidR="00035753" w:rsidRDefault="00035753" w:rsidP="00035753">
      <w:pPr>
        <w:pStyle w:val="NoSpacing"/>
      </w:pPr>
      <w:r>
        <w:t xml:space="preserve">If you answer ‘n’ to the above question your new playlist will be saved in </w:t>
      </w:r>
      <w:r w:rsidRPr="00035753">
        <w:rPr>
          <w:b/>
        </w:rPr>
        <w:t xml:space="preserve">/usr/share/radio/playlists </w:t>
      </w:r>
      <w:r>
        <w:t>repository. You can copy it later, if so wished, to the MPD playlists directory.</w:t>
      </w:r>
    </w:p>
    <w:p w14:paraId="0525ECBB" w14:textId="77777777" w:rsidR="00035753" w:rsidRDefault="00035753" w:rsidP="00035753">
      <w:pPr>
        <w:pStyle w:val="CodeProfile"/>
        <w:rPr>
          <w:b/>
        </w:rPr>
      </w:pPr>
      <w:r>
        <w:t xml:space="preserve">$ </w:t>
      </w:r>
      <w:r w:rsidRPr="00261CFC">
        <w:rPr>
          <w:b/>
        </w:rPr>
        <w:t>cd /usr/share/radio</w:t>
      </w:r>
      <w:r>
        <w:rPr>
          <w:b/>
        </w:rPr>
        <w:t>/playlists</w:t>
      </w:r>
    </w:p>
    <w:p w14:paraId="1AF7873F" w14:textId="77777777" w:rsidR="00035753" w:rsidRDefault="00035753" w:rsidP="00035753">
      <w:pPr>
        <w:pStyle w:val="CodeProfile"/>
      </w:pPr>
      <w:r>
        <w:t xml:space="preserve">$ </w:t>
      </w:r>
      <w:r w:rsidRPr="00035753">
        <w:rPr>
          <w:b/>
        </w:rPr>
        <w:t>sudo cp _jazz.m3u to /var/lib/mpd/playlists</w:t>
      </w:r>
    </w:p>
    <w:p w14:paraId="250C300A" w14:textId="77777777" w:rsidR="004A2D73" w:rsidRPr="00035753" w:rsidRDefault="00035753" w:rsidP="00035753">
      <w:pPr>
        <w:pStyle w:val="NoSpacing"/>
      </w:pPr>
      <w:r>
        <w:t xml:space="preserve">You must use </w:t>
      </w:r>
      <w:r w:rsidRPr="004A2D73">
        <w:rPr>
          <w:b/>
        </w:rPr>
        <w:t>sudo</w:t>
      </w:r>
      <w:r>
        <w:t xml:space="preserve"> to do this. </w:t>
      </w:r>
    </w:p>
    <w:p w14:paraId="5F9BB34B" w14:textId="77777777" w:rsidR="00F94220" w:rsidRDefault="00F94220" w:rsidP="00F94220">
      <w:pPr>
        <w:pStyle w:val="NoSpacing"/>
      </w:pPr>
    </w:p>
    <w:p w14:paraId="733A1EE8" w14:textId="77777777" w:rsidR="00F94220" w:rsidRDefault="00F94220" w:rsidP="00F94220">
      <w:pPr>
        <w:pStyle w:val="NoSpacing"/>
      </w:pPr>
      <w:r>
        <w:t>The program requires an authorisation key. This is embedded in the program and it is not necessary to specify it. If it ever changes</w:t>
      </w:r>
      <w:r w:rsidR="004A15AD">
        <w:t xml:space="preserve"> or expires</w:t>
      </w:r>
      <w:r>
        <w:t xml:space="preserve"> a new authorisation key must be configured in </w:t>
      </w:r>
      <w:r w:rsidRPr="004A15AD">
        <w:rPr>
          <w:b/>
        </w:rPr>
        <w:t>/etc/radiod.conf</w:t>
      </w:r>
      <w:r>
        <w:t>.</w:t>
      </w:r>
    </w:p>
    <w:p w14:paraId="17C0A23F" w14:textId="77777777" w:rsidR="00F94220" w:rsidRDefault="00F94220" w:rsidP="00F94220">
      <w:pPr>
        <w:pStyle w:val="NoSpacing"/>
      </w:pPr>
    </w:p>
    <w:p w14:paraId="541CF705" w14:textId="77777777" w:rsidR="00F94220" w:rsidRDefault="00F94220" w:rsidP="00F94220">
      <w:pPr>
        <w:pStyle w:val="CodeProfile"/>
      </w:pPr>
      <w:r>
        <w:t>shoutcast_key=anCLSEDQODrElkxl</w:t>
      </w:r>
    </w:p>
    <w:p w14:paraId="763D5421" w14:textId="77777777" w:rsidR="00F94220" w:rsidRDefault="00F94220" w:rsidP="00F94220">
      <w:pPr>
        <w:pStyle w:val="NoSpacing"/>
      </w:pPr>
    </w:p>
    <w:p w14:paraId="29D1639C" w14:textId="2663C88C" w:rsidR="004A15AD" w:rsidRDefault="004A15AD" w:rsidP="00F94220">
      <w:pPr>
        <w:pStyle w:val="NoSpacing"/>
        <w:rPr>
          <w:noProof/>
        </w:rPr>
      </w:pPr>
      <w:r>
        <w:t xml:space="preserve">You need to get this key directly from </w:t>
      </w:r>
      <w:hyperlink r:id="rId312" w:history="1">
        <w:r w:rsidRPr="00447C43">
          <w:rPr>
            <w:rStyle w:val="Hyperlink"/>
            <w:noProof/>
          </w:rPr>
          <w:t>http://www.shoutcast.com</w:t>
        </w:r>
      </w:hyperlink>
      <w:r>
        <w:rPr>
          <w:noProof/>
        </w:rPr>
        <w:t>.</w:t>
      </w:r>
    </w:p>
    <w:p w14:paraId="60E7279E" w14:textId="77777777" w:rsidR="004A15AD" w:rsidRDefault="004A15AD" w:rsidP="00F94220">
      <w:pPr>
        <w:pStyle w:val="NoSpacing"/>
      </w:pPr>
    </w:p>
    <w:p w14:paraId="1EE7D156" w14:textId="77777777" w:rsidR="00CC2FAE" w:rsidRDefault="00CC2FAE" w:rsidP="00CC2FAE">
      <w:pPr>
        <w:pStyle w:val="NoSpacing"/>
      </w:pPr>
      <w:r w:rsidRPr="0071654C">
        <w:rPr>
          <w:noProof/>
          <w:lang w:eastAsia="en-GB"/>
        </w:rPr>
        <w:drawing>
          <wp:anchor distT="0" distB="0" distL="114300" distR="114300" simplePos="0" relativeHeight="251672576" behindDoc="1" locked="0" layoutInCell="1" allowOverlap="1" wp14:anchorId="3995997E" wp14:editId="67150C49">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6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Note: Access to the </w:t>
      </w:r>
      <w:r w:rsidR="00B02CFF">
        <w:t>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B02CFF">
        <w:t xml:space="preserve"> is a free service made available through the goodwill of the folks at Shoutcast. It can be withdrawn at any time if over-used or abused so please do not set up any facility, such as scripting, which will stress their servers.  </w:t>
      </w:r>
    </w:p>
    <w:p w14:paraId="3E568A2A" w14:textId="77777777" w:rsidR="00B02CFF" w:rsidRDefault="00B02CFF" w:rsidP="00DD6BAE">
      <w:pPr>
        <w:pStyle w:val="Heading3"/>
      </w:pPr>
      <w:bookmarkStart w:id="602" w:name="_Ref509576915"/>
      <w:bookmarkStart w:id="603" w:name="_Toc532457553"/>
      <w:r>
        <w:t>Using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eb Interface</w:t>
      </w:r>
      <w:bookmarkEnd w:id="602"/>
      <w:bookmarkEnd w:id="603"/>
    </w:p>
    <w:p w14:paraId="18FF3065" w14:textId="77777777" w:rsidR="00B02CFF" w:rsidRDefault="00B02CFF" w:rsidP="00CC2FAE">
      <w:pPr>
        <w:pStyle w:val="NoSpacing"/>
      </w:pPr>
    </w:p>
    <w:p w14:paraId="10F062F1" w14:textId="77777777" w:rsidR="00B02CFF" w:rsidRDefault="00B02CFF" w:rsidP="00CC2FAE">
      <w:pPr>
        <w:pStyle w:val="NoSpacing"/>
      </w:pPr>
      <w:r>
        <w:t>The radio web interface now has a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tab. Click on Shoutcast tab to open the interface. Fill in the search form and press the Submit button once and wait </w:t>
      </w:r>
      <w:r w:rsidR="00F67AB1">
        <w:t>until the summary page is displayed.</w:t>
      </w:r>
    </w:p>
    <w:p w14:paraId="71107FA1" w14:textId="77777777" w:rsidR="00F67AB1" w:rsidRDefault="00F67AB1" w:rsidP="00CC2FAE">
      <w:pPr>
        <w:pStyle w:val="NoSpacing"/>
      </w:pPr>
    </w:p>
    <w:p w14:paraId="20FD39A7" w14:textId="77777777" w:rsidR="00F67AB1" w:rsidRDefault="00B02CFF" w:rsidP="00F67AB1">
      <w:pPr>
        <w:pStyle w:val="NoSpacing"/>
        <w:keepNext/>
        <w:jc w:val="center"/>
      </w:pPr>
      <w:r>
        <w:rPr>
          <w:noProof/>
          <w:lang w:eastAsia="en-GB"/>
        </w:rPr>
        <w:lastRenderedPageBreak/>
        <w:drawing>
          <wp:inline distT="0" distB="0" distL="0" distR="0" wp14:anchorId="778D2E99" wp14:editId="2D8549F3">
            <wp:extent cx="5206101" cy="371798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cstate="print"/>
                    <a:stretch>
                      <a:fillRect/>
                    </a:stretch>
                  </pic:blipFill>
                  <pic:spPr>
                    <a:xfrm>
                      <a:off x="0" y="0"/>
                      <a:ext cx="5216381" cy="3725326"/>
                    </a:xfrm>
                    <a:prstGeom prst="rect">
                      <a:avLst/>
                    </a:prstGeom>
                  </pic:spPr>
                </pic:pic>
              </a:graphicData>
            </a:graphic>
          </wp:inline>
        </w:drawing>
      </w:r>
    </w:p>
    <w:p w14:paraId="2D998061" w14:textId="3748721E" w:rsidR="00B02CFF" w:rsidRDefault="00F67AB1" w:rsidP="00F67AB1">
      <w:pPr>
        <w:pStyle w:val="Caption"/>
        <w:jc w:val="center"/>
      </w:pPr>
      <w:bookmarkStart w:id="604" w:name="_Toc53245793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1</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t>
      </w:r>
      <w:r w:rsidR="007537EE">
        <w:t>playlist</w:t>
      </w:r>
      <w:r>
        <w:t xml:space="preserve"> web page</w:t>
      </w:r>
      <w:bookmarkEnd w:id="604"/>
    </w:p>
    <w:p w14:paraId="74DED25E" w14:textId="77777777" w:rsidR="001507DC" w:rsidRDefault="001507DC" w:rsidP="001507DC">
      <w:r>
        <w:t xml:space="preserve">The summary page will be displayed. You should see the </w:t>
      </w:r>
      <w:r w:rsidRPr="001507DC">
        <w:rPr>
          <w:b/>
        </w:rPr>
        <w:t>Reload playlists: OK</w:t>
      </w:r>
      <w:r>
        <w:t xml:space="preserve"> message which means that the new playlist is available in the radio.</w:t>
      </w:r>
    </w:p>
    <w:p w14:paraId="233944C7" w14:textId="77777777" w:rsidR="001507DC" w:rsidRDefault="001507DC" w:rsidP="001507DC">
      <w:pPr>
        <w:pStyle w:val="NoSpacing"/>
        <w:jc w:val="center"/>
      </w:pPr>
      <w:r>
        <w:rPr>
          <w:noProof/>
          <w:lang w:eastAsia="en-GB"/>
        </w:rPr>
        <w:drawing>
          <wp:inline distT="0" distB="0" distL="0" distR="0" wp14:anchorId="341EAB42" wp14:editId="6D72CBA9">
            <wp:extent cx="5187052" cy="334520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cstate="print"/>
                    <a:stretch>
                      <a:fillRect/>
                    </a:stretch>
                  </pic:blipFill>
                  <pic:spPr>
                    <a:xfrm>
                      <a:off x="0" y="0"/>
                      <a:ext cx="5187853" cy="3345723"/>
                    </a:xfrm>
                    <a:prstGeom prst="rect">
                      <a:avLst/>
                    </a:prstGeom>
                  </pic:spPr>
                </pic:pic>
              </a:graphicData>
            </a:graphic>
          </wp:inline>
        </w:drawing>
      </w:r>
    </w:p>
    <w:p w14:paraId="67105E08" w14:textId="0FB04B49" w:rsidR="001507DC" w:rsidRDefault="001507DC" w:rsidP="001507DC">
      <w:pPr>
        <w:pStyle w:val="Caption"/>
        <w:jc w:val="center"/>
      </w:pPr>
      <w:bookmarkStart w:id="605" w:name="_Toc53245794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2</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list summary</w:t>
      </w:r>
      <w:bookmarkEnd w:id="605"/>
    </w:p>
    <w:p w14:paraId="79F44DA4" w14:textId="77777777" w:rsidR="006B09F1" w:rsidRPr="006B09F1" w:rsidRDefault="006B09F1" w:rsidP="006B09F1">
      <w:pPr>
        <w:pStyle w:val="NoSpacing"/>
        <w:jc w:val="both"/>
      </w:pPr>
    </w:p>
    <w:p w14:paraId="2C538CA2" w14:textId="77777777" w:rsidR="00901DA2" w:rsidRDefault="00901DA2" w:rsidP="00DD6BAE">
      <w:pPr>
        <w:pStyle w:val="Heading3"/>
      </w:pPr>
      <w:bookmarkStart w:id="606" w:name="_Ref503519160"/>
      <w:bookmarkStart w:id="607" w:name="_Toc532457554"/>
      <w:r>
        <w:lastRenderedPageBreak/>
        <w:t xml:space="preserve">Using old 5.x </w:t>
      </w:r>
      <w:r w:rsidR="00F21A7D">
        <w:t>R</w:t>
      </w:r>
      <w:r w:rsidR="00016B08">
        <w:t xml:space="preserve">adio </w:t>
      </w:r>
      <w:r>
        <w:t>playlists</w:t>
      </w:r>
      <w:bookmarkEnd w:id="598"/>
      <w:bookmarkEnd w:id="606"/>
      <w:bookmarkEnd w:id="607"/>
    </w:p>
    <w:p w14:paraId="1C46E6AA" w14:textId="77777777" w:rsidR="00F21A7D" w:rsidRDefault="00901DA2" w:rsidP="009B20A4">
      <w:pPr>
        <w:pStyle w:val="NoSpacing"/>
      </w:pPr>
      <w:r>
        <w:t xml:space="preserve">Old 5.x playlists are </w:t>
      </w:r>
      <w:r w:rsidRPr="00DA145E">
        <w:rPr>
          <w:u w:val="single"/>
        </w:rPr>
        <w:t>not</w:t>
      </w:r>
      <w:r>
        <w:t xml:space="preserve"> compatible with this version of the radio. However, the </w:t>
      </w:r>
      <w:r w:rsidRPr="00901DA2">
        <w:rPr>
          <w:b/>
        </w:rPr>
        <w:t>/var/lib/radiod/stationlist</w:t>
      </w:r>
      <w:r>
        <w:t xml:space="preserve"> file can still be used. </w:t>
      </w:r>
      <w:r w:rsidR="00F21A7D">
        <w:t>Do the following:</w:t>
      </w:r>
    </w:p>
    <w:p w14:paraId="670BC9FE" w14:textId="77777777" w:rsidR="00F21A7D" w:rsidRDefault="00F21A7D" w:rsidP="0006013C">
      <w:pPr>
        <w:pStyle w:val="NoSpacing"/>
        <w:numPr>
          <w:ilvl w:val="0"/>
          <w:numId w:val="38"/>
        </w:numPr>
      </w:pPr>
      <w:r>
        <w:t>Stop the radio</w:t>
      </w:r>
    </w:p>
    <w:p w14:paraId="4A5104FE" w14:textId="77777777" w:rsidR="00F21A7D" w:rsidRPr="00F21A7D" w:rsidRDefault="00901DA2" w:rsidP="0006013C">
      <w:pPr>
        <w:pStyle w:val="NoSpacing"/>
        <w:numPr>
          <w:ilvl w:val="0"/>
          <w:numId w:val="38"/>
        </w:numPr>
      </w:pPr>
      <w:r>
        <w:t xml:space="preserve">Copy the old </w:t>
      </w:r>
      <w:r w:rsidRPr="00F21A7D">
        <w:rPr>
          <w:b/>
        </w:rPr>
        <w:t>stationlist</w:t>
      </w:r>
      <w:r>
        <w:t xml:space="preserve"> file to</w:t>
      </w:r>
      <w:r w:rsidR="00F21A7D">
        <w:t xml:space="preserve"> </w:t>
      </w:r>
      <w:r w:rsidR="00F21A7D" w:rsidRPr="00901DA2">
        <w:rPr>
          <w:b/>
        </w:rPr>
        <w:t>/var/lib/radiod/stationlist</w:t>
      </w:r>
    </w:p>
    <w:p w14:paraId="21395772" w14:textId="77777777" w:rsidR="00F21A7D" w:rsidRPr="00F21A7D" w:rsidRDefault="00F21A7D" w:rsidP="0006013C">
      <w:pPr>
        <w:pStyle w:val="NoSpacing"/>
        <w:numPr>
          <w:ilvl w:val="0"/>
          <w:numId w:val="38"/>
        </w:numPr>
      </w:pPr>
      <w:r>
        <w:t xml:space="preserve">Remove most of the (title) statements from the </w:t>
      </w:r>
      <w:r w:rsidRPr="00901DA2">
        <w:rPr>
          <w:b/>
        </w:rPr>
        <w:t>/var/lib/radiod/station</w:t>
      </w:r>
      <w:r>
        <w:rPr>
          <w:b/>
        </w:rPr>
        <w:t>list</w:t>
      </w:r>
      <w:r>
        <w:t xml:space="preserve"> file</w:t>
      </w:r>
    </w:p>
    <w:p w14:paraId="2FDC7BB8" w14:textId="77777777" w:rsidR="00F21A7D" w:rsidRDefault="00F21A7D" w:rsidP="0006013C">
      <w:pPr>
        <w:pStyle w:val="NoSpacing"/>
        <w:numPr>
          <w:ilvl w:val="0"/>
          <w:numId w:val="38"/>
        </w:numPr>
      </w:pPr>
      <w:r>
        <w:t xml:space="preserve">Remove all old playlists from </w:t>
      </w:r>
      <w:r w:rsidRPr="00F21A7D">
        <w:rPr>
          <w:b/>
        </w:rPr>
        <w:t>/var/lib/mpd/playlists</w:t>
      </w:r>
      <w:r>
        <w:rPr>
          <w:b/>
        </w:rPr>
        <w:t xml:space="preserve"> </w:t>
      </w:r>
      <w:r>
        <w:t>directory</w:t>
      </w:r>
    </w:p>
    <w:p w14:paraId="38830A60" w14:textId="77777777" w:rsidR="00F21A7D" w:rsidRDefault="00F21A7D" w:rsidP="00F21A7D">
      <w:pPr>
        <w:pStyle w:val="CodeProfile"/>
        <w:pBdr>
          <w:right w:val="single" w:sz="2" w:space="0" w:color="999999"/>
        </w:pBdr>
        <w:ind w:left="720"/>
      </w:pPr>
      <w:r>
        <w:t>$ sudo rm /var/lib/mpd/playlists/*</w:t>
      </w:r>
    </w:p>
    <w:p w14:paraId="1631D820" w14:textId="77777777" w:rsidR="00F21A7D" w:rsidRDefault="00F21A7D" w:rsidP="0006013C">
      <w:pPr>
        <w:pStyle w:val="NoSpacing"/>
        <w:numPr>
          <w:ilvl w:val="0"/>
          <w:numId w:val="38"/>
        </w:numPr>
      </w:pPr>
      <w:r>
        <w:t xml:space="preserve">Run the </w:t>
      </w:r>
      <w:r w:rsidRPr="00901DA2">
        <w:rPr>
          <w:b/>
        </w:rPr>
        <w:t>create_stations.</w:t>
      </w:r>
      <w:r>
        <w:rPr>
          <w:b/>
        </w:rPr>
        <w:t>py</w:t>
      </w:r>
      <w:r>
        <w:t xml:space="preserve"> program as previously described.  </w:t>
      </w:r>
    </w:p>
    <w:p w14:paraId="113CEF89" w14:textId="77777777" w:rsidR="00F21A7D" w:rsidRDefault="00F21A7D" w:rsidP="00F21A7D">
      <w:pPr>
        <w:pStyle w:val="NoSpacing"/>
      </w:pPr>
    </w:p>
    <w:p w14:paraId="69BE1F2D" w14:textId="77777777"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14:paraId="3DBEFB55" w14:textId="77777777" w:rsidR="00DF56E9" w:rsidRDefault="00DF56E9" w:rsidP="00DD6BAE">
      <w:pPr>
        <w:pStyle w:val="Heading3"/>
      </w:pPr>
      <w:bookmarkStart w:id="608" w:name="_Toc532457555"/>
      <w:r>
        <w:t>Radio stream resources on the Internet</w:t>
      </w:r>
      <w:bookmarkEnd w:id="608"/>
    </w:p>
    <w:p w14:paraId="62BCBAA0" w14:textId="77777777" w:rsidR="00DF56E9" w:rsidRDefault="00DF56E9" w:rsidP="00DF56E9">
      <w:r>
        <w:t>There are a lot of resources on the Internet how to find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rsidR="00EE0BC5">
        <w:t>and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tbl>
      <w:tblPr>
        <w:tblW w:w="0" w:type="auto"/>
        <w:tblLook w:val="04A0" w:firstRow="1" w:lastRow="0" w:firstColumn="1" w:lastColumn="0" w:noHBand="0" w:noVBand="1"/>
      </w:tblPr>
      <w:tblGrid>
        <w:gridCol w:w="3079"/>
        <w:gridCol w:w="3085"/>
      </w:tblGrid>
      <w:tr w:rsidR="00DA145E" w14:paraId="6CDE7A42" w14:textId="77777777" w:rsidTr="00DA145E">
        <w:tc>
          <w:tcPr>
            <w:tcW w:w="3079" w:type="dxa"/>
          </w:tcPr>
          <w:p w14:paraId="7D5088A7" w14:textId="11541CB5" w:rsidR="00DA145E" w:rsidRDefault="00244EF3" w:rsidP="00DF56E9">
            <w:hyperlink r:id="rId315" w:history="1">
              <w:r w:rsidR="00DA145E" w:rsidRPr="006067B4">
                <w:rPr>
                  <w:rStyle w:val="Hyperlink"/>
                  <w:rFonts w:cs="T3Font_33"/>
                </w:rPr>
                <w:t>http://www.listenlive.eu</w:t>
              </w:r>
            </w:hyperlink>
          </w:p>
        </w:tc>
        <w:tc>
          <w:tcPr>
            <w:tcW w:w="3085" w:type="dxa"/>
          </w:tcPr>
          <w:p w14:paraId="15976A87" w14:textId="62DE0838" w:rsidR="00DA145E" w:rsidRDefault="00244EF3" w:rsidP="00DF56E9">
            <w:hyperlink r:id="rId316" w:history="1">
              <w:r w:rsidR="00DA145E" w:rsidRPr="003B5E09">
                <w:rPr>
                  <w:rStyle w:val="Hyperlink"/>
                </w:rPr>
                <w:t>http://www.publicradiofan.com</w:t>
              </w:r>
            </w:hyperlink>
            <w:r w:rsidR="00DA145E">
              <w:t xml:space="preserve"> </w:t>
            </w:r>
          </w:p>
        </w:tc>
      </w:tr>
      <w:tr w:rsidR="00DA145E" w14:paraId="64CD108E" w14:textId="77777777" w:rsidTr="00DA145E">
        <w:tc>
          <w:tcPr>
            <w:tcW w:w="3079" w:type="dxa"/>
          </w:tcPr>
          <w:p w14:paraId="2E051F2D" w14:textId="7AEE3C95" w:rsidR="00DA145E" w:rsidRDefault="00244EF3" w:rsidP="00C23527">
            <w:pPr>
              <w:pStyle w:val="NoSpacing"/>
            </w:pPr>
            <w:hyperlink r:id="rId317" w:history="1">
              <w:r w:rsidR="00DA145E" w:rsidRPr="006067B4">
                <w:rPr>
                  <w:rStyle w:val="Hyperlink"/>
                  <w:rFonts w:cs="T3Font_33"/>
                </w:rPr>
                <w:t>http://www.radio-locator.com</w:t>
              </w:r>
            </w:hyperlink>
          </w:p>
        </w:tc>
        <w:tc>
          <w:tcPr>
            <w:tcW w:w="3085" w:type="dxa"/>
          </w:tcPr>
          <w:p w14:paraId="1589DC17" w14:textId="77777777" w:rsidR="00DA145E" w:rsidRDefault="00DA145E" w:rsidP="00DF56E9">
            <w:r>
              <w:t>For UK and Irish listeners</w:t>
            </w:r>
          </w:p>
        </w:tc>
      </w:tr>
      <w:tr w:rsidR="00DA145E" w14:paraId="7A9AA94F" w14:textId="77777777" w:rsidTr="00DA145E">
        <w:tc>
          <w:tcPr>
            <w:tcW w:w="3079" w:type="dxa"/>
          </w:tcPr>
          <w:p w14:paraId="2A010C40" w14:textId="20972414" w:rsidR="00DA145E" w:rsidRDefault="00244EF3" w:rsidP="00C23527">
            <w:hyperlink r:id="rId318" w:history="1">
              <w:r w:rsidR="00DA145E" w:rsidRPr="006067B4">
                <w:rPr>
                  <w:rStyle w:val="Hyperlink"/>
                </w:rPr>
                <w:t>http://bbcstreams.com/</w:t>
              </w:r>
            </w:hyperlink>
            <w:r w:rsidR="00DA145E" w:rsidRPr="006067B4">
              <w:t xml:space="preserve"> </w:t>
            </w:r>
          </w:p>
        </w:tc>
        <w:tc>
          <w:tcPr>
            <w:tcW w:w="3085" w:type="dxa"/>
          </w:tcPr>
          <w:p w14:paraId="053FC5FA" w14:textId="614FE828" w:rsidR="00DA145E" w:rsidRDefault="00244EF3" w:rsidP="00DF56E9">
            <w:hyperlink r:id="rId319" w:history="1">
              <w:r w:rsidR="00DA145E" w:rsidRPr="00A04B8B">
                <w:rPr>
                  <w:rStyle w:val="Hyperlink"/>
                </w:rPr>
                <w:t>http://www.radiofeeds.co.uk/</w:t>
              </w:r>
            </w:hyperlink>
          </w:p>
        </w:tc>
      </w:tr>
    </w:tbl>
    <w:p w14:paraId="1A5E4352" w14:textId="77777777" w:rsidR="00724EA1" w:rsidRDefault="00724EA1" w:rsidP="00DD6BAE">
      <w:pPr>
        <w:pStyle w:val="Heading3"/>
      </w:pPr>
      <w:bookmarkStart w:id="609" w:name="_Toc532457556"/>
      <w:r>
        <w:t>Getting a</w:t>
      </w:r>
      <w:r w:rsidR="0070400B">
        <w:t xml:space="preserve"> radio</w:t>
      </w:r>
      <w:r>
        <w:t xml:space="preserve"> stream from a web browser</w:t>
      </w:r>
      <w:bookmarkEnd w:id="609"/>
    </w:p>
    <w:p w14:paraId="2D4971F0" w14:textId="77777777" w:rsidR="00724EA1" w:rsidRPr="00724EA1" w:rsidRDefault="00724EA1" w:rsidP="00724EA1">
      <w:pPr>
        <w:pStyle w:val="NoSpacing"/>
      </w:pPr>
    </w:p>
    <w:tbl>
      <w:tblPr>
        <w:tblW w:w="0" w:type="auto"/>
        <w:tblLook w:val="04A0" w:firstRow="1" w:lastRow="0" w:firstColumn="1" w:lastColumn="0" w:noHBand="0" w:noVBand="1"/>
      </w:tblPr>
      <w:tblGrid>
        <w:gridCol w:w="4158"/>
        <w:gridCol w:w="5084"/>
      </w:tblGrid>
      <w:tr w:rsidR="00724EA1" w14:paraId="65697C34" w14:textId="77777777" w:rsidTr="00724EA1">
        <w:tc>
          <w:tcPr>
            <w:tcW w:w="4158" w:type="dxa"/>
          </w:tcPr>
          <w:p w14:paraId="75A4D329" w14:textId="77777777" w:rsidR="00724EA1" w:rsidRDefault="00724EA1" w:rsidP="00CE0A9D">
            <w:pPr>
              <w:pStyle w:val="NoSpacing"/>
            </w:pPr>
            <w:r>
              <w:rPr>
                <w:noProof/>
                <w:lang w:eastAsia="en-GB"/>
              </w:rPr>
              <w:drawing>
                <wp:anchor distT="0" distB="0" distL="114300" distR="114300" simplePos="0" relativeHeight="251642880" behindDoc="0" locked="0" layoutInCell="1" allowOverlap="1" wp14:anchorId="751E2EA2" wp14:editId="67FC112C">
                  <wp:simplePos x="0" y="0"/>
                  <wp:positionH relativeFrom="column">
                    <wp:posOffset>-127</wp:posOffset>
                  </wp:positionH>
                  <wp:positionV relativeFrom="paragraph">
                    <wp:posOffset>13259</wp:posOffset>
                  </wp:positionV>
                  <wp:extent cx="2360930" cy="2881630"/>
                  <wp:effectExtent l="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0" cstate="print"/>
                          <a:srcRect/>
                          <a:stretch>
                            <a:fillRect/>
                          </a:stretch>
                        </pic:blipFill>
                        <pic:spPr bwMode="auto">
                          <a:xfrm>
                            <a:off x="0" y="0"/>
                            <a:ext cx="2360930" cy="2881630"/>
                          </a:xfrm>
                          <a:prstGeom prst="rect">
                            <a:avLst/>
                          </a:prstGeom>
                          <a:noFill/>
                          <a:ln w="9525">
                            <a:noFill/>
                            <a:miter lim="800000"/>
                            <a:headEnd/>
                            <a:tailEnd/>
                          </a:ln>
                        </pic:spPr>
                      </pic:pic>
                    </a:graphicData>
                  </a:graphic>
                </wp:anchor>
              </w:drawing>
            </w:r>
          </w:p>
        </w:tc>
        <w:tc>
          <w:tcPr>
            <w:tcW w:w="5084" w:type="dxa"/>
          </w:tcPr>
          <w:p w14:paraId="4F45B6F7" w14:textId="77777777" w:rsidR="00724EA1" w:rsidRDefault="00724EA1" w:rsidP="00724EA1">
            <w:pPr>
              <w:pStyle w:val="NoSpacing"/>
            </w:pPr>
            <w:r>
              <w:t>To copy a URL</w:t>
            </w:r>
            <w:r w:rsidR="0037287F">
              <w:fldChar w:fldCharType="begin"/>
            </w:r>
            <w:r>
              <w:instrText xml:space="preserve"> XE "</w:instrText>
            </w:r>
            <w:r w:rsidRPr="00860505">
              <w:instrText>URL</w:instrText>
            </w:r>
            <w:r>
              <w:instrText xml:space="preserve">" </w:instrText>
            </w:r>
            <w:r w:rsidR="0037287F">
              <w:fldChar w:fldCharType="end"/>
            </w:r>
            <w:r>
              <w:t xml:space="preserve"> open the web page in any browser on a PC</w:t>
            </w:r>
            <w:r w:rsidR="0037287F">
              <w:fldChar w:fldCharType="begin"/>
            </w:r>
            <w:r>
              <w:instrText xml:space="preserve"> XE "</w:instrText>
            </w:r>
            <w:r w:rsidRPr="00122D51">
              <w:instrText>PC</w:instrText>
            </w:r>
            <w:r>
              <w:instrText xml:space="preserve">" </w:instrText>
            </w:r>
            <w:r w:rsidR="0037287F">
              <w:fldChar w:fldCharType="end"/>
            </w:r>
            <w:r>
              <w:t xml:space="preserve"> and right click on the URL.  Select properties from the drop-down list. For internet explorer will show a window similar to the </w:t>
            </w:r>
            <w:r w:rsidR="0070400B">
              <w:t xml:space="preserve">illustration on the left </w:t>
            </w:r>
            <w:r>
              <w:t>will be displayed:</w:t>
            </w:r>
          </w:p>
          <w:p w14:paraId="4089114D" w14:textId="77777777" w:rsidR="00724EA1" w:rsidRDefault="00724EA1" w:rsidP="00CE0A9D">
            <w:pPr>
              <w:pStyle w:val="NoSpacing"/>
            </w:pPr>
          </w:p>
        </w:tc>
      </w:tr>
    </w:tbl>
    <w:p w14:paraId="1ACED0CD" w14:textId="77777777" w:rsidR="00BD5BF5" w:rsidRDefault="001507DC" w:rsidP="00CE0A9D">
      <w:pPr>
        <w:pStyle w:val="NoSpacing"/>
      </w:pPr>
      <w:r>
        <w:t>C</w:t>
      </w:r>
      <w:r w:rsidR="00790497">
        <w:t>opy and paste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790497">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rsidR="00790497">
        <w:t xml:space="preserve">Other browsers may provide options such as ‘copy link’or ‘save link as’. This is browser dependant. </w:t>
      </w:r>
    </w:p>
    <w:p w14:paraId="0B2D1042" w14:textId="77777777" w:rsidR="0014232C" w:rsidRPr="00143B9E" w:rsidRDefault="0014232C" w:rsidP="0014232C">
      <w:pPr>
        <w:pStyle w:val="Heading2"/>
      </w:pPr>
      <w:bookmarkStart w:id="610" w:name="_Ref392922718"/>
      <w:bookmarkStart w:id="611" w:name="_Ref392922722"/>
      <w:bookmarkStart w:id="612" w:name="_Toc532457557"/>
      <w:r>
        <w:lastRenderedPageBreak/>
        <w:t>Overview of media stream URLs</w:t>
      </w:r>
      <w:bookmarkEnd w:id="610"/>
      <w:bookmarkEnd w:id="611"/>
      <w:bookmarkEnd w:id="612"/>
    </w:p>
    <w:p w14:paraId="5AD567E7" w14:textId="77777777"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14:paraId="47FFDE09" w14:textId="77777777" w:rsidR="00A16EE1" w:rsidRDefault="00A16EE1" w:rsidP="00A16EE1">
      <w:pPr>
        <w:pStyle w:val="NoSpacing"/>
      </w:pPr>
    </w:p>
    <w:p w14:paraId="3DF5E64C"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playlist file (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BF4A57">
        <w:t>. This format is used by MPD.</w:t>
      </w:r>
    </w:p>
    <w:p w14:paraId="1D90C216" w14:textId="77777777" w:rsidR="00BF4A57" w:rsidRDefault="00BF4A57" w:rsidP="0006013C">
      <w:pPr>
        <w:pStyle w:val="NoSpacing"/>
        <w:numPr>
          <w:ilvl w:val="0"/>
          <w:numId w:val="35"/>
        </w:numPr>
      </w:pPr>
      <w:r>
        <w:t>A URL</w:t>
      </w:r>
      <w:r w:rsidR="0037287F">
        <w:fldChar w:fldCharType="begin"/>
      </w:r>
      <w:r>
        <w:instrText xml:space="preserve"> XE "</w:instrText>
      </w:r>
      <w:r w:rsidRPr="00860505">
        <w:instrText>URL</w:instrText>
      </w:r>
      <w:r>
        <w:instrText xml:space="preserve">" </w:instrText>
      </w:r>
      <w:r w:rsidR="0037287F">
        <w:fldChar w:fldCharType="end"/>
      </w:r>
      <w:r>
        <w:t xml:space="preserve"> pointing to a PLS</w:t>
      </w:r>
      <w:r w:rsidR="0037287F">
        <w:fldChar w:fldCharType="begin"/>
      </w:r>
      <w:r>
        <w:instrText xml:space="preserve"> XE "</w:instrText>
      </w:r>
      <w:r w:rsidRPr="00E00ADE">
        <w:instrText>PLS</w:instrText>
      </w:r>
      <w:r>
        <w:instrText xml:space="preserve">" </w:instrText>
      </w:r>
      <w:r w:rsidR="0037287F">
        <w:fldChar w:fldCharType="end"/>
      </w:r>
      <w:r>
        <w:t xml:space="preserve">  playlist fil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 List)</w:t>
      </w:r>
    </w:p>
    <w:p w14:paraId="55727C9D"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n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playlist file (Advanced Stream Redirector)</w:t>
      </w:r>
    </w:p>
    <w:p w14:paraId="24237CD6"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which is an actual stream such as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3)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Advanced Audio Coding)</w:t>
      </w:r>
    </w:p>
    <w:p w14:paraId="0078E381" w14:textId="77777777" w:rsidR="00A16EE1" w:rsidRDefault="00A16EE1" w:rsidP="00A16EE1">
      <w:pPr>
        <w:pStyle w:val="NoSpacing"/>
      </w:pPr>
    </w:p>
    <w:p w14:paraId="38BC8376" w14:textId="77777777"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hat it is and create a playlist from it. This is the facility you should use rather than trying to create your own playlists which can be quite time consuming. </w:t>
      </w:r>
    </w:p>
    <w:p w14:paraId="330C172B" w14:textId="77777777" w:rsidR="00BF4A57" w:rsidRPr="00734D17" w:rsidRDefault="00BF4A57" w:rsidP="00BF4A57">
      <w:pPr>
        <w:pStyle w:val="Heading3"/>
      </w:pPr>
      <w:bookmarkStart w:id="613" w:name="_Toc532457558"/>
      <w:r w:rsidRPr="00734D17">
        <w:t>M3U</w:t>
      </w:r>
      <w:r w:rsidR="0037287F">
        <w:fldChar w:fldCharType="begin"/>
      </w:r>
      <w:r w:rsidRPr="00734D17">
        <w:instrText xml:space="preserve"> XE "M3U" </w:instrText>
      </w:r>
      <w:r w:rsidR="0037287F">
        <w:fldChar w:fldCharType="end"/>
      </w:r>
      <w:r w:rsidRPr="00734D17">
        <w:t xml:space="preserve"> Files</w:t>
      </w:r>
      <w:bookmarkEnd w:id="613"/>
    </w:p>
    <w:p w14:paraId="71E18EA1" w14:textId="77777777" w:rsidR="00BF4A57" w:rsidRDefault="00BF4A57" w:rsidP="00BF4A57">
      <w:r w:rsidRPr="00734D17">
        <w:t>M3U</w:t>
      </w:r>
      <w:r w:rsidR="0037287F">
        <w:fldChar w:fldCharType="begin"/>
      </w:r>
      <w:r w:rsidRPr="00734D17">
        <w:instrText xml:space="preserve"> XE "M3U" </w:instrText>
      </w:r>
      <w:r w:rsidR="0037287F">
        <w:fldChar w:fldCharType="end"/>
      </w:r>
      <w:r w:rsidRPr="00734D17">
        <w:t xml:space="preserve"> stands for MPEG3</w:t>
      </w:r>
      <w:r w:rsidR="0037287F">
        <w:fldChar w:fldCharType="begin"/>
      </w:r>
      <w:r w:rsidRPr="00734D17">
        <w:instrText xml:space="preserve"> XE "MPEG3" </w:instrText>
      </w:r>
      <w:r w:rsidR="0037287F">
        <w:fldChar w:fldCharType="end"/>
      </w:r>
      <w:r w:rsidRPr="00734D17">
        <w:t xml:space="preserve"> URL</w:t>
      </w:r>
      <w:r w:rsidR="0037287F">
        <w:rPr>
          <w:lang w:val="nl-NL"/>
        </w:rPr>
        <w:fldChar w:fldCharType="begin"/>
      </w:r>
      <w:r w:rsidRPr="00734D17">
        <w:instrText xml:space="preserve"> XE "URL" </w:instrText>
      </w:r>
      <w:r w:rsidR="0037287F">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14:paraId="7529B7A9" w14:textId="518A3F04" w:rsidR="00BF4A57" w:rsidRPr="00734D17" w:rsidRDefault="00244EF3" w:rsidP="00BF4A57">
      <w:hyperlink r:id="rId321" w:history="1">
        <w:r w:rsidR="00BF4A57" w:rsidRPr="00734D17">
          <w:rPr>
            <w:rStyle w:val="Hyperlink"/>
          </w:rPr>
          <w:t>http://en.wikipedia.org/wiki/M3U</w:t>
        </w:r>
        <w:r w:rsidR="0037287F">
          <w:rPr>
            <w:rStyle w:val="Hyperlink"/>
          </w:rPr>
          <w:fldChar w:fldCharType="begin"/>
        </w:r>
        <w:r w:rsidR="00BF4A57" w:rsidRPr="00734D17">
          <w:instrText xml:space="preserve"> XE "M3U" </w:instrText>
        </w:r>
        <w:r w:rsidR="0037287F">
          <w:rPr>
            <w:rStyle w:val="Hyperlink"/>
          </w:rPr>
          <w:fldChar w:fldCharType="end"/>
        </w:r>
      </w:hyperlink>
      <w:r w:rsidR="00BF4A57" w:rsidRPr="00734D17">
        <w:t xml:space="preserve"> </w:t>
      </w:r>
    </w:p>
    <w:p w14:paraId="5C77D44A" w14:textId="3FA0594A" w:rsidR="00BF4A57" w:rsidRDefault="00A16EE1" w:rsidP="00016B08">
      <w:pPr>
        <w:pStyle w:val="NoSpacing"/>
      </w:pPr>
      <w:r>
        <w:t xml:space="preserve">The Music Player Daemon uses m3u files. </w:t>
      </w:r>
      <w:r w:rsidR="00BF4A57">
        <w:t xml:space="preserve">An example </w:t>
      </w:r>
      <w:hyperlink r:id="rId322" w:history="1">
        <w:r w:rsidR="00BF4A57" w:rsidRPr="005F5FD9">
          <w:rPr>
            <w:rStyle w:val="Hyperlink"/>
          </w:rPr>
          <w:t>M3U</w:t>
        </w:r>
        <w:r w:rsidR="0037287F">
          <w:rPr>
            <w:rStyle w:val="Hyperlink"/>
          </w:rPr>
          <w:fldChar w:fldCharType="begin"/>
        </w:r>
        <w:r w:rsidR="00BF4A57">
          <w:instrText xml:space="preserve"> XE "</w:instrText>
        </w:r>
        <w:r w:rsidR="00BF4A57" w:rsidRPr="00A85DE3">
          <w:instrText>M3U</w:instrText>
        </w:r>
        <w:r w:rsidR="00BF4A57">
          <w:instrText xml:space="preserve">" </w:instrText>
        </w:r>
        <w:r w:rsidR="0037287F">
          <w:rPr>
            <w:rStyle w:val="Hyperlink"/>
          </w:rPr>
          <w:fldChar w:fldCharType="end"/>
        </w:r>
      </w:hyperlink>
      <w:r w:rsidR="00BF4A57">
        <w:t xml:space="preserve"> file is shown below:</w:t>
      </w:r>
    </w:p>
    <w:p w14:paraId="7C180B7F" w14:textId="77777777" w:rsidR="00BF4A57" w:rsidRPr="0048452B" w:rsidRDefault="00BF4A57" w:rsidP="00016B08">
      <w:pPr>
        <w:pStyle w:val="NoSpacing"/>
        <w:rPr>
          <w:u w:val="single"/>
        </w:rPr>
      </w:pPr>
      <w:r w:rsidRPr="0048452B">
        <w:rPr>
          <w:u w:val="single"/>
        </w:rPr>
        <w:t>radio10.m3u playlist file</w:t>
      </w:r>
    </w:p>
    <w:p w14:paraId="417E0790" w14:textId="77777777" w:rsidR="00BF4A57" w:rsidRDefault="00BF4A57" w:rsidP="00BF4A57">
      <w:pPr>
        <w:pStyle w:val="CodeProfile"/>
      </w:pPr>
      <w:r>
        <w:t>#EXTM3U</w:t>
      </w:r>
    </w:p>
    <w:p w14:paraId="1AF5060B" w14:textId="77777777" w:rsidR="00BF4A57" w:rsidRDefault="00BF4A57" w:rsidP="00BF4A57">
      <w:pPr>
        <w:pStyle w:val="CodeProfile"/>
      </w:pPr>
      <w:r>
        <w:t>#EXTINF:-1, Radio 10 Gold NL</w:t>
      </w:r>
    </w:p>
    <w:p w14:paraId="44F58899" w14:textId="77777777" w:rsidR="00BF4A57" w:rsidRDefault="00BF4A57" w:rsidP="00BF4A57">
      <w:pPr>
        <w:pStyle w:val="CodeProfile"/>
      </w:pPr>
      <w:r>
        <w:t>http://icecast.streaming.castor.nl:80/radio10</w:t>
      </w:r>
    </w:p>
    <w:p w14:paraId="1A861CB1" w14:textId="77777777" w:rsidR="00016B08" w:rsidRDefault="00BF4A57" w:rsidP="00016B08">
      <w:pPr>
        <w:pStyle w:val="NoSpacing"/>
      </w:pPr>
      <w:r>
        <w:t xml:space="preserve">These playlist files have the m3u 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rsidR="0037287F">
        <w:fldChar w:fldCharType="begin"/>
      </w:r>
      <w:r>
        <w:instrText xml:space="preserve"> XE "</w:instrText>
      </w:r>
      <w:r w:rsidRPr="00860505">
        <w:instrText>URL</w:instrText>
      </w:r>
      <w:r>
        <w:instrText xml:space="preserve">" </w:instrText>
      </w:r>
      <w:r w:rsidR="0037287F">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14:paraId="2607743D" w14:textId="77777777" w:rsidR="00A16EE1" w:rsidRDefault="00A16EE1" w:rsidP="00016B08">
      <w:pPr>
        <w:pStyle w:val="NoSpacing"/>
      </w:pPr>
    </w:p>
    <w:p w14:paraId="07031C02" w14:textId="77777777" w:rsidR="00016B08" w:rsidRDefault="00016B08" w:rsidP="00016B08">
      <w:pPr>
        <w:pStyle w:val="NoSpacing"/>
      </w:pPr>
      <w:r>
        <w:t xml:space="preserve">M3U files may also contain a simple list of file paths to media files. For example: </w:t>
      </w:r>
    </w:p>
    <w:p w14:paraId="1D563605" w14:textId="77777777" w:rsidR="00016B08" w:rsidRDefault="00016B08" w:rsidP="00016B08">
      <w:pPr>
        <w:pStyle w:val="CodeProfile"/>
      </w:pPr>
      <w:r>
        <w:t>media/Steve Miller Band/Album onbekend/0726 Steve Miller Band - The Joker.mp3</w:t>
      </w:r>
    </w:p>
    <w:p w14:paraId="0F6327A0" w14:textId="77777777" w:rsidR="00016B08" w:rsidRDefault="00016B08" w:rsidP="00016B08">
      <w:pPr>
        <w:pStyle w:val="CodeProfile"/>
      </w:pPr>
      <w:r>
        <w:t>media/Stories/Album onbekend/Stories - Brother Louie.mp3</w:t>
      </w:r>
    </w:p>
    <w:p w14:paraId="69F3D560" w14:textId="77777777" w:rsidR="00016B08" w:rsidRDefault="00016B08" w:rsidP="00016B08">
      <w:pPr>
        <w:pStyle w:val="CodeProfile"/>
      </w:pPr>
      <w:r>
        <w:t>:</w:t>
      </w:r>
    </w:p>
    <w:p w14:paraId="4A4DC32E" w14:textId="77777777"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14:paraId="2445867E" w14:textId="77777777"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14:paraId="1A454DE4" w14:textId="77777777" w:rsidR="0014232C" w:rsidRPr="00DE7D40" w:rsidRDefault="0014232C" w:rsidP="002A007D">
      <w:pPr>
        <w:pStyle w:val="Heading3"/>
      </w:pPr>
      <w:bookmarkStart w:id="614" w:name="_Toc532457559"/>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format</w:t>
      </w:r>
      <w:bookmarkEnd w:id="614"/>
    </w:p>
    <w:p w14:paraId="6FC9ED8E" w14:textId="77777777" w:rsidR="0014232C" w:rsidRDefault="0014232C" w:rsidP="0014232C">
      <w:r>
        <w:t>A good place to start is the following Wikipedia article:</w:t>
      </w:r>
    </w:p>
    <w:p w14:paraId="30AB5699" w14:textId="058E47C0" w:rsidR="0014232C" w:rsidRDefault="00244EF3" w:rsidP="0014232C">
      <w:hyperlink r:id="rId323" w:history="1">
        <w:r w:rsidR="0014232C" w:rsidRPr="00603194">
          <w:rPr>
            <w:rStyle w:val="Hyperlink"/>
          </w:rPr>
          <w:t>http://en.wikipedia.org/wiki/PLS</w:t>
        </w:r>
        <w:r w:rsidR="0037287F">
          <w:rPr>
            <w:rStyle w:val="Hyperlink"/>
          </w:rPr>
          <w:fldChar w:fldCharType="begin"/>
        </w:r>
        <w:r w:rsidR="00732CE7">
          <w:instrText xml:space="preserve"> XE "</w:instrText>
        </w:r>
        <w:r w:rsidR="00732CE7" w:rsidRPr="00E00ADE">
          <w:instrText>PLS</w:instrText>
        </w:r>
        <w:r w:rsidR="00732CE7">
          <w:instrText xml:space="preserve">" </w:instrText>
        </w:r>
        <w:r w:rsidR="0037287F">
          <w:rPr>
            <w:rStyle w:val="Hyperlink"/>
          </w:rPr>
          <w:fldChar w:fldCharType="end"/>
        </w:r>
        <w:r w:rsidR="0014232C" w:rsidRPr="00603194">
          <w:rPr>
            <w:rStyle w:val="Hyperlink"/>
          </w:rPr>
          <w:t>_(file_format)</w:t>
        </w:r>
      </w:hyperlink>
      <w:r w:rsidR="0014232C">
        <w:t xml:space="preserve"> </w:t>
      </w:r>
    </w:p>
    <w:p w14:paraId="382608B8" w14:textId="77777777" w:rsidR="0014232C" w:rsidRDefault="00016B08" w:rsidP="0014232C">
      <w:r>
        <w:lastRenderedPageBreak/>
        <w:t>A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14232C">
        <w:t>, you can copy the PLS fil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14232C">
        <w:t xml:space="preserve"> of the station from the site and play it in a desktop media player like Winamp.  A PLS file will be similar to below</w:t>
      </w:r>
    </w:p>
    <w:p w14:paraId="26294C38" w14:textId="77777777" w:rsidR="0014232C" w:rsidRPr="00751E67" w:rsidRDefault="0014232C" w:rsidP="0014232C">
      <w:pPr>
        <w:pStyle w:val="CodeProfile"/>
        <w:rPr>
          <w:lang w:val="en-US"/>
        </w:rPr>
      </w:pPr>
      <w:r w:rsidRPr="00751E67">
        <w:rPr>
          <w:lang w:val="en-US"/>
        </w:rPr>
        <w:t>[playlist]</w:t>
      </w:r>
      <w:r w:rsidRPr="00751E67">
        <w:rPr>
          <w:lang w:val="en-US"/>
        </w:rPr>
        <w:br/>
        <w:t>NumberOfEntries=2</w:t>
      </w:r>
    </w:p>
    <w:p w14:paraId="195DBDDD" w14:textId="77777777"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14:paraId="3C497FA2" w14:textId="77777777" w:rsidR="0014232C" w:rsidRPr="00AE32A3" w:rsidRDefault="0014232C" w:rsidP="0014232C">
      <w:pPr>
        <w:pStyle w:val="CodeProfile"/>
      </w:pPr>
      <w:r w:rsidRPr="00AE32A3">
        <w:t>File2=http://205.164.62.13:8030</w:t>
      </w:r>
    </w:p>
    <w:p w14:paraId="6AB2341A" w14:textId="77777777" w:rsidR="0014232C" w:rsidRPr="00AE32A3" w:rsidRDefault="0014232C" w:rsidP="0014232C">
      <w:pPr>
        <w:pStyle w:val="CodeProfile"/>
      </w:pPr>
      <w:r w:rsidRPr="00AE32A3">
        <w:t>Title2=Absolute Blues Hits</w:t>
      </w:r>
    </w:p>
    <w:p w14:paraId="5185C9DF" w14:textId="77777777" w:rsidR="0014232C" w:rsidRPr="00D7675D" w:rsidRDefault="0014232C" w:rsidP="0014232C">
      <w:pPr>
        <w:pStyle w:val="CodeProfile"/>
      </w:pPr>
      <w:r w:rsidRPr="00D7675D">
        <w:t>Length2=-1</w:t>
      </w:r>
    </w:p>
    <w:p w14:paraId="149E5697" w14:textId="77777777" w:rsidR="0014232C" w:rsidRDefault="0014232C" w:rsidP="0014232C">
      <w:r>
        <w:t>The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14:paraId="196CABE2" w14:textId="77777777" w:rsidR="0014232C" w:rsidRDefault="0014232C" w:rsidP="000C17C7">
      <w:pPr>
        <w:pStyle w:val="Heading3"/>
      </w:pPr>
      <w:bookmarkStart w:id="615" w:name="_Toc532457560"/>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file</w:t>
      </w:r>
      <w:bookmarkEnd w:id="615"/>
    </w:p>
    <w:p w14:paraId="790ACC73" w14:textId="77777777" w:rsidR="0014232C" w:rsidRDefault="0014232C" w:rsidP="0014232C">
      <w:r w:rsidRPr="00BD6B53">
        <w:t>The Advanced Stream Redirector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rsidRPr="00BD6B53">
        <w:t>) format is a type of 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rsidRPr="00BD6B53">
        <w:t xml:space="preserve"> metafile designed to store a playlist of Windows Media files for a multimedia presentation.</w:t>
      </w:r>
      <w:r>
        <w:t xml:space="preserve"> An example ASX file is shown below.</w:t>
      </w:r>
    </w:p>
    <w:p w14:paraId="2E523F54"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version="3.0"&gt;</w:t>
      </w:r>
    </w:p>
    <w:p w14:paraId="2454548E" w14:textId="77777777" w:rsidR="0014232C" w:rsidRDefault="0014232C" w:rsidP="0014232C">
      <w:pPr>
        <w:pStyle w:val="CodeProfile"/>
      </w:pPr>
      <w:r>
        <w:t xml:space="preserve">        &lt;ABSTRACT&gt;http://www.bbc.co.uk/iplayer/radio/bbc_radio_bristol/&lt;/ABSTRACT&gt;</w:t>
      </w:r>
    </w:p>
    <w:p w14:paraId="523C99A9" w14:textId="77777777" w:rsidR="0014232C" w:rsidRDefault="0014232C" w:rsidP="0014232C">
      <w:pPr>
        <w:pStyle w:val="CodeProfile"/>
      </w:pPr>
      <w:r>
        <w:t xml:space="preserve">        &lt;TITLE&gt;BBC Bristol&lt;/TITLE&gt;</w:t>
      </w:r>
    </w:p>
    <w:p w14:paraId="79DFCC92" w14:textId="77777777" w:rsidR="0014232C" w:rsidRDefault="0014232C" w:rsidP="0014232C">
      <w:pPr>
        <w:pStyle w:val="CodeProfile"/>
      </w:pPr>
      <w:r>
        <w:t xml:space="preserve">        &lt;AUTHOR&gt;BBC&lt;/AUTHOR&gt;</w:t>
      </w:r>
    </w:p>
    <w:p w14:paraId="19B7F7A0" w14:textId="77777777" w:rsidR="0014232C" w:rsidRDefault="0014232C" w:rsidP="0014232C">
      <w:pPr>
        <w:pStyle w:val="CodeProfile"/>
      </w:pPr>
      <w:r>
        <w:t xml:space="preserve">        &lt;COPYRIGHT&gt;(c) British Broadcasting Corporation&lt;/COPYRIGHT&gt;</w:t>
      </w:r>
    </w:p>
    <w:p w14:paraId="41A36EE5" w14:textId="77777777" w:rsidR="0014232C" w:rsidRDefault="0014232C" w:rsidP="0014232C">
      <w:pPr>
        <w:pStyle w:val="CodeProfile"/>
      </w:pPr>
      <w:r>
        <w:t xml:space="preserve">        &lt;MOREINFO HREF="http://www.bbc.co.uk/iplayer/radio/bbc_radio_bristol/" /&gt;</w:t>
      </w:r>
    </w:p>
    <w:p w14:paraId="35E222C1" w14:textId="77777777" w:rsidR="0014232C" w:rsidRDefault="0014232C" w:rsidP="0014232C">
      <w:pPr>
        <w:pStyle w:val="CodeProfile"/>
      </w:pPr>
      <w:r>
        <w:t xml:space="preserve">        &lt;PARAM NAME="HTMLView" VALUE="http://www.bbc.co.uk/iplayer/radio/bbc_radio_bristol/" /&gt;</w:t>
      </w:r>
    </w:p>
    <w:p w14:paraId="3F5C1E9B" w14:textId="77777777" w:rsidR="0014232C" w:rsidRDefault="0014232C" w:rsidP="0014232C">
      <w:pPr>
        <w:pStyle w:val="CodeProfile"/>
      </w:pPr>
      <w:r>
        <w:t xml:space="preserve">        &lt;Entry&gt;</w:t>
      </w:r>
    </w:p>
    <w:p w14:paraId="4C0EE7A4" w14:textId="77777777" w:rsidR="0014232C" w:rsidRDefault="0014232C" w:rsidP="0014232C">
      <w:pPr>
        <w:pStyle w:val="CodeProfile"/>
      </w:pPr>
      <w:r>
        <w:t xml:space="preserve">                &lt;ref href="mms://wmlive-nonacl.bbc.net.uk/wms/england/lrbristol?BBC-UID=1523a2f20f858eb0ba0a4385918e6433df886bb650e021b4446ff486f8204e3a&amp;amp;SSO2-UID=" /&gt;</w:t>
      </w:r>
    </w:p>
    <w:p w14:paraId="72D9556B" w14:textId="77777777" w:rsidR="0014232C" w:rsidRDefault="0014232C" w:rsidP="0014232C">
      <w:pPr>
        <w:pStyle w:val="CodeProfile"/>
      </w:pPr>
      <w:r>
        <w:t xml:space="preserve">        &lt;/Entry&gt;</w:t>
      </w:r>
    </w:p>
    <w:p w14:paraId="16AED7B8"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gt;</w:t>
      </w:r>
    </w:p>
    <w:p w14:paraId="4C966C69" w14:textId="77777777" w:rsidR="0014232C" w:rsidRDefault="0014232C" w:rsidP="000C17C7">
      <w:pPr>
        <w:pStyle w:val="Heading3"/>
      </w:pPr>
      <w:bookmarkStart w:id="616" w:name="_Toc532457561"/>
      <w:r>
        <w:t>Direct stream URLs</w:t>
      </w:r>
      <w:bookmarkEnd w:id="616"/>
    </w:p>
    <w:p w14:paraId="41C9C552" w14:textId="77777777" w:rsidR="0014232C" w:rsidRDefault="0014232C" w:rsidP="0014232C">
      <w:r>
        <w:t>These URLs tend to end with .mp3 or _SC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etc.  </w:t>
      </w:r>
      <w:r w:rsidR="00BC16CD">
        <w:t>However,</w:t>
      </w:r>
      <w:r>
        <w:t xml:space="preserve"> there are others. For example: </w:t>
      </w:r>
    </w:p>
    <w:p w14:paraId="74A3B812" w14:textId="77777777" w:rsidR="0014232C" w:rsidRDefault="0014232C" w:rsidP="0014232C">
      <w:pPr>
        <w:pStyle w:val="NoSpacing"/>
      </w:pPr>
      <w:r w:rsidRPr="00A73737">
        <w:t>http://mp3.streampower.be/radio1-high.mp3</w:t>
      </w:r>
    </w:p>
    <w:p w14:paraId="47D99036" w14:textId="77777777" w:rsidR="0014232C" w:rsidRDefault="0014232C" w:rsidP="0014232C">
      <w:pPr>
        <w:pStyle w:val="NoSpacing"/>
      </w:pPr>
      <w:r w:rsidRPr="00A73737">
        <w:t>http://7639.live.streamtheworld.com:80/977_MIX_SC</w:t>
      </w:r>
      <w:r>
        <w:t xml:space="preserve"> </w:t>
      </w:r>
    </w:p>
    <w:p w14:paraId="007E4342" w14:textId="77777777" w:rsidR="001507DC" w:rsidRDefault="001507DC" w:rsidP="0014232C">
      <w:pPr>
        <w:pStyle w:val="NoSpacing"/>
      </w:pPr>
    </w:p>
    <w:p w14:paraId="06E6F413" w14:textId="77777777" w:rsidR="0014232C" w:rsidRDefault="0014232C" w:rsidP="0014232C">
      <w:pPr>
        <w:pStyle w:val="NoSpacing"/>
      </w:pPr>
      <w:r>
        <w:t>You can determine if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s a direct radio stream by using th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program. </w:t>
      </w:r>
    </w:p>
    <w:p w14:paraId="652E401D" w14:textId="77777777" w:rsidR="0014232C" w:rsidRDefault="0014232C" w:rsidP="0014232C">
      <w:pPr>
        <w:pStyle w:val="CodeProfile"/>
      </w:pPr>
      <w:r>
        <w:t xml:space="preserve"># </w:t>
      </w:r>
      <w:r w:rsidRPr="00E77C77">
        <w:rPr>
          <w:b/>
        </w:rPr>
        <w:t>cd /tmp</w:t>
      </w:r>
    </w:p>
    <w:p w14:paraId="3A5E7B41" w14:textId="77777777" w:rsidR="0014232C" w:rsidRDefault="0014232C" w:rsidP="0014232C">
      <w:pPr>
        <w:pStyle w:val="CodeProfile"/>
      </w:pPr>
      <w:r>
        <w:t xml:space="preserv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E77C77">
        <w:rPr>
          <w:b/>
        </w:rPr>
        <w:t xml:space="preserve"> http://mp3.streampower.be/radio1-high.mp3</w:t>
      </w:r>
    </w:p>
    <w:p w14:paraId="55AB3F2F" w14:textId="77777777" w:rsidR="0014232C" w:rsidRDefault="0014232C" w:rsidP="0014232C">
      <w:pPr>
        <w:pStyle w:val="CodeProfile"/>
      </w:pPr>
      <w:r>
        <w:t>--2014-03-14 13:08:10--  http://mp3.streampower.be/radio1-high.mp3</w:t>
      </w:r>
    </w:p>
    <w:p w14:paraId="25A3CE5C" w14:textId="77777777" w:rsidR="0014232C" w:rsidRDefault="0014232C" w:rsidP="0014232C">
      <w:pPr>
        <w:pStyle w:val="CodeProfile"/>
      </w:pPr>
      <w:r>
        <w:t>Resolving mp3.streampower.be (mp3.streampower.be)... 80.200.255.61</w:t>
      </w:r>
    </w:p>
    <w:p w14:paraId="1830628F" w14:textId="77777777" w:rsidR="0014232C" w:rsidRDefault="0014232C" w:rsidP="0014232C">
      <w:pPr>
        <w:pStyle w:val="CodeProfile"/>
      </w:pPr>
      <w:r>
        <w:t>Connecting to mp3.streampower.be (mp3.streampower.be)|80.200.255.61|:80... connected.</w:t>
      </w:r>
    </w:p>
    <w:p w14:paraId="1341D833" w14:textId="77777777" w:rsidR="0014232C" w:rsidRDefault="0014232C" w:rsidP="0014232C">
      <w:pPr>
        <w:pStyle w:val="CodeProfile"/>
      </w:pPr>
      <w:r>
        <w:t>HTTP request sent, awaiting response... 200 OK</w:t>
      </w:r>
    </w:p>
    <w:p w14:paraId="600FE49B" w14:textId="77777777" w:rsidR="0014232C" w:rsidRDefault="0014232C" w:rsidP="0014232C">
      <w:pPr>
        <w:pStyle w:val="CodeProfile"/>
      </w:pPr>
      <w:r>
        <w:t>Length: unspecified [audio/mpeg</w:t>
      </w:r>
      <w:r w:rsidR="0037287F">
        <w:fldChar w:fldCharType="begin"/>
      </w:r>
      <w:r w:rsidR="005C25E1">
        <w:instrText xml:space="preserve"> XE "</w:instrText>
      </w:r>
      <w:r w:rsidR="005C25E1" w:rsidRPr="003503E8">
        <w:instrText>mpeg</w:instrText>
      </w:r>
      <w:r w:rsidR="005C25E1">
        <w:instrText xml:space="preserve">" </w:instrText>
      </w:r>
      <w:r w:rsidR="0037287F">
        <w:fldChar w:fldCharType="end"/>
      </w:r>
      <w:r>
        <w:t>]</w:t>
      </w:r>
    </w:p>
    <w:p w14:paraId="5CC20478" w14:textId="77777777" w:rsidR="0014232C" w:rsidRDefault="0014232C" w:rsidP="0014232C">
      <w:pPr>
        <w:pStyle w:val="CodeProfile"/>
      </w:pPr>
      <w:r>
        <w:lastRenderedPageBreak/>
        <w:t>Saving to: `radio1-high.mp3'</w:t>
      </w:r>
    </w:p>
    <w:p w14:paraId="1A325A98" w14:textId="77777777" w:rsidR="0014232C" w:rsidRDefault="0014232C" w:rsidP="0014232C">
      <w:pPr>
        <w:pStyle w:val="CodeProfile"/>
      </w:pPr>
    </w:p>
    <w:p w14:paraId="18CA3B62" w14:textId="77777777" w:rsidR="0014232C" w:rsidRDefault="0014232C" w:rsidP="0014232C">
      <w:pPr>
        <w:pStyle w:val="CodeProfile"/>
      </w:pPr>
      <w:r>
        <w:t xml:space="preserve">    [                                                   &lt;=&gt;            ] 365,281     15.8K/s</w:t>
      </w:r>
    </w:p>
    <w:p w14:paraId="2154E0FD" w14:textId="77777777" w:rsidR="0014232C" w:rsidRPr="00E03268" w:rsidRDefault="0014232C" w:rsidP="0014232C">
      <w:pPr>
        <w:pStyle w:val="NoSpacing"/>
      </w:pPr>
      <w:r>
        <w:t xml:space="preserve">If </w:t>
      </w:r>
      <w:r w:rsidRPr="002D18C8">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2D18C8">
        <w:rPr>
          <w:b/>
        </w:rPr>
        <w:t xml:space="preserve"> </w:t>
      </w:r>
      <w:r>
        <w:t>doesn’t exit and you see the &lt;=&gt; characters moving backwards and forwards then it is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14:paraId="50482133" w14:textId="77777777" w:rsidR="009242DF" w:rsidRDefault="009242DF" w:rsidP="00CE0A9D">
      <w:pPr>
        <w:pStyle w:val="NoSpacing"/>
      </w:pPr>
    </w:p>
    <w:p w14:paraId="7A2E92D1" w14:textId="77777777" w:rsidR="009242DF" w:rsidRDefault="009242DF" w:rsidP="00910DFA">
      <w:pPr>
        <w:pStyle w:val="Heading2"/>
      </w:pPr>
      <w:bookmarkStart w:id="617" w:name="_Toc532457562"/>
      <w:r>
        <w:t>Listening to live Air Traffic Control (ATC)</w:t>
      </w:r>
      <w:bookmarkEnd w:id="617"/>
    </w:p>
    <w:p w14:paraId="67C34E57" w14:textId="3E633863"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324" w:history="1">
        <w:r w:rsidRPr="009C03FE">
          <w:rPr>
            <w:rStyle w:val="Hyperlink"/>
          </w:rPr>
          <w:t>http://www.liveatc.net/</w:t>
        </w:r>
      </w:hyperlink>
      <w:r>
        <w:t xml:space="preserve"> </w:t>
      </w:r>
    </w:p>
    <w:p w14:paraId="4AA14788" w14:textId="77777777" w:rsidR="009242DF" w:rsidRDefault="009242DF" w:rsidP="00CE0A9D">
      <w:pPr>
        <w:pStyle w:val="NoSpacing"/>
      </w:pPr>
    </w:p>
    <w:p w14:paraId="284203C6" w14:textId="77777777" w:rsidR="009242DF" w:rsidRDefault="009242DF" w:rsidP="009242DF">
      <w:pPr>
        <w:pStyle w:val="NoSpacing"/>
        <w:keepNext/>
        <w:jc w:val="center"/>
      </w:pPr>
      <w:r>
        <w:rPr>
          <w:noProof/>
          <w:lang w:eastAsia="en-GB"/>
        </w:rPr>
        <w:drawing>
          <wp:inline distT="0" distB="0" distL="0" distR="0" wp14:anchorId="0D78A319" wp14:editId="4C2BABB6">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5"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14:paraId="079794D5" w14:textId="5288402C" w:rsidR="009242DF" w:rsidRDefault="009242DF" w:rsidP="009242DF">
      <w:pPr>
        <w:pStyle w:val="Caption"/>
        <w:jc w:val="center"/>
      </w:pPr>
      <w:bookmarkStart w:id="618" w:name="_Toc532457941"/>
      <w:r>
        <w:t xml:space="preserve">Figure </w:t>
      </w:r>
      <w:r w:rsidR="0037287F">
        <w:fldChar w:fldCharType="begin"/>
      </w:r>
      <w:r>
        <w:instrText xml:space="preserve"> SEQ Figure \* ARABIC </w:instrText>
      </w:r>
      <w:r w:rsidR="0037287F">
        <w:fldChar w:fldCharType="separate"/>
      </w:r>
      <w:r w:rsidR="003E5DCD">
        <w:rPr>
          <w:noProof/>
        </w:rPr>
        <w:t>163</w:t>
      </w:r>
      <w:r w:rsidR="0037287F">
        <w:fldChar w:fldCharType="end"/>
      </w:r>
      <w:r>
        <w:t xml:space="preserve"> Live ATC web page</w:t>
      </w:r>
      <w:bookmarkEnd w:id="618"/>
    </w:p>
    <w:p w14:paraId="5D3550F2" w14:textId="77777777" w:rsidR="009242DF" w:rsidRDefault="009242DF" w:rsidP="00CE0A9D">
      <w:pPr>
        <w:pStyle w:val="NoSpacing"/>
      </w:pPr>
    </w:p>
    <w:p w14:paraId="616F3C23" w14:textId="77777777"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14:paraId="0362FDF5" w14:textId="77777777" w:rsidR="009242DF" w:rsidRDefault="009242DF" w:rsidP="00CE0A9D">
      <w:pPr>
        <w:pStyle w:val="NoSpacing"/>
      </w:pPr>
    </w:p>
    <w:p w14:paraId="07B5616C" w14:textId="77777777" w:rsidR="009242DF" w:rsidRDefault="009242DF" w:rsidP="00CE0A9D">
      <w:pPr>
        <w:pStyle w:val="NoSpacing"/>
      </w:pPr>
      <w:r>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14:paraId="54670F4D" w14:textId="77777777" w:rsidR="009242DF" w:rsidRDefault="009242DF" w:rsidP="00CE0A9D">
      <w:pPr>
        <w:pStyle w:val="NoSpacing"/>
      </w:pPr>
    </w:p>
    <w:p w14:paraId="10C2D71D" w14:textId="77777777"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14:paraId="1DC33AB8" w14:textId="77777777" w:rsidR="009242DF" w:rsidRDefault="009242DF" w:rsidP="00CE0A9D">
      <w:pPr>
        <w:pStyle w:val="NoSpacing"/>
      </w:pPr>
    </w:p>
    <w:p w14:paraId="65B06DBF" w14:textId="77777777" w:rsidR="009242DF" w:rsidRDefault="009242DF" w:rsidP="00CE0A9D">
      <w:pPr>
        <w:pStyle w:val="NoSpacing"/>
      </w:pPr>
    </w:p>
    <w:p w14:paraId="3C6F2E79" w14:textId="77777777" w:rsidR="009242DF" w:rsidRDefault="009242DF" w:rsidP="009242DF">
      <w:pPr>
        <w:pStyle w:val="NoSpacing"/>
        <w:keepNext/>
        <w:jc w:val="center"/>
      </w:pPr>
      <w:r>
        <w:rPr>
          <w:noProof/>
          <w:lang w:eastAsia="en-GB"/>
        </w:rPr>
        <w:lastRenderedPageBreak/>
        <w:drawing>
          <wp:inline distT="0" distB="0" distL="0" distR="0" wp14:anchorId="21338ED7" wp14:editId="42674015">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6"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14:paraId="1056BBFD" w14:textId="5928082E" w:rsidR="009242DF" w:rsidRDefault="009242DF" w:rsidP="009242DF">
      <w:pPr>
        <w:pStyle w:val="Caption"/>
        <w:jc w:val="center"/>
      </w:pPr>
      <w:bookmarkStart w:id="619" w:name="_Toc53245794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4</w:t>
      </w:r>
      <w:r w:rsidR="0037287F">
        <w:rPr>
          <w:noProof/>
        </w:rPr>
        <w:fldChar w:fldCharType="end"/>
      </w:r>
      <w:r>
        <w:t xml:space="preserve"> WinAmp playing ATC live feed</w:t>
      </w:r>
      <w:bookmarkEnd w:id="619"/>
    </w:p>
    <w:p w14:paraId="6A769F31" w14:textId="77777777" w:rsidR="009242DF" w:rsidRDefault="009242DF" w:rsidP="00CE0A9D">
      <w:pPr>
        <w:pStyle w:val="NoSpacing"/>
      </w:pPr>
      <w:r>
        <w:t xml:space="preserve"> </w:t>
      </w:r>
    </w:p>
    <w:p w14:paraId="63C6032D" w14:textId="77777777" w:rsidR="009242DF" w:rsidRDefault="009242DF" w:rsidP="00CE0A9D">
      <w:pPr>
        <w:pStyle w:val="NoSpacing"/>
      </w:pPr>
      <w:r>
        <w:t>Right click in the top left box (Display elapsed time of 1:05 in this example). The station information will be displayed.</w:t>
      </w:r>
    </w:p>
    <w:p w14:paraId="3E74B029" w14:textId="77777777" w:rsidR="009242DF" w:rsidRDefault="009242DF" w:rsidP="00CE0A9D">
      <w:pPr>
        <w:pStyle w:val="NoSpacing"/>
      </w:pPr>
    </w:p>
    <w:p w14:paraId="1D96F46E" w14:textId="77777777" w:rsidR="009242DF" w:rsidRDefault="009242DF" w:rsidP="009242DF">
      <w:pPr>
        <w:pStyle w:val="NoSpacing"/>
        <w:keepNext/>
        <w:jc w:val="center"/>
      </w:pPr>
      <w:r>
        <w:rPr>
          <w:noProof/>
          <w:lang w:eastAsia="en-GB"/>
        </w:rPr>
        <w:drawing>
          <wp:inline distT="0" distB="0" distL="0" distR="0" wp14:anchorId="3B618360" wp14:editId="0E122CBD">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7"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14:paraId="432BEA24" w14:textId="5F2623E5" w:rsidR="009242DF" w:rsidRDefault="009242DF" w:rsidP="009242DF">
      <w:pPr>
        <w:pStyle w:val="Caption"/>
        <w:jc w:val="center"/>
      </w:pPr>
      <w:bookmarkStart w:id="620" w:name="_Toc532457943"/>
      <w:r>
        <w:t xml:space="preserve">Figure </w:t>
      </w:r>
      <w:r w:rsidR="0037287F">
        <w:fldChar w:fldCharType="begin"/>
      </w:r>
      <w:r>
        <w:instrText xml:space="preserve"> SEQ Figure \* ARABIC </w:instrText>
      </w:r>
      <w:r w:rsidR="0037287F">
        <w:fldChar w:fldCharType="separate"/>
      </w:r>
      <w:r w:rsidR="003E5DCD">
        <w:rPr>
          <w:noProof/>
        </w:rPr>
        <w:t>165</w:t>
      </w:r>
      <w:r w:rsidR="0037287F">
        <w:fldChar w:fldCharType="end"/>
      </w:r>
      <w:r>
        <w:t xml:space="preserve"> WinAmp station information</w:t>
      </w:r>
      <w:bookmarkEnd w:id="620"/>
    </w:p>
    <w:p w14:paraId="06C23A2D" w14:textId="77777777" w:rsidR="009242DF" w:rsidRDefault="009242DF" w:rsidP="009242DF">
      <w:pPr>
        <w:pStyle w:val="NoSpacing"/>
      </w:pPr>
      <w:r>
        <w:t xml:space="preserve">The URL for the stream is shown in the top box.  </w:t>
      </w:r>
      <w:r w:rsidRPr="001C6696">
        <w:rPr>
          <w:b/>
        </w:rPr>
        <w:t>http://d.liveatc.net/eham03_rdr_e_inb</w:t>
      </w:r>
      <w:r w:rsidR="001C6696" w:rsidRPr="001C6696">
        <w:rPr>
          <w:b/>
        </w:rPr>
        <w:t xml:space="preserve"> </w:t>
      </w:r>
      <w:r>
        <w:t xml:space="preserve"> </w:t>
      </w:r>
    </w:p>
    <w:p w14:paraId="643E94AE" w14:textId="77777777" w:rsidR="00B7609D" w:rsidRDefault="00B7609D" w:rsidP="009242DF">
      <w:pPr>
        <w:pStyle w:val="NoSpacing"/>
      </w:pPr>
      <w:r>
        <w:t>The stream name is:</w:t>
      </w:r>
      <w:r w:rsidRPr="00B7609D">
        <w:t xml:space="preserve"> EHAA Radar Sector 2 East Inbound</w:t>
      </w:r>
    </w:p>
    <w:p w14:paraId="4FDACA3A" w14:textId="77777777" w:rsidR="009242DF" w:rsidRDefault="009242DF" w:rsidP="009242DF">
      <w:pPr>
        <w:pStyle w:val="NoSpacing"/>
      </w:pPr>
      <w:r>
        <w:t xml:space="preserve">The station Title shows the ATIS information. </w:t>
      </w:r>
    </w:p>
    <w:p w14:paraId="178CE5F2" w14:textId="77777777" w:rsidR="009242DF" w:rsidRDefault="009242DF" w:rsidP="009242DF">
      <w:pPr>
        <w:pStyle w:val="NoSpacing"/>
      </w:pPr>
      <w:r w:rsidRPr="009242DF">
        <w:t>EHAM 130955Z 25016KT 9999 FEW020 BKN024 19/14 Q1021 NOSIG</w:t>
      </w:r>
      <w:r>
        <w:t xml:space="preserve"> </w:t>
      </w:r>
    </w:p>
    <w:p w14:paraId="135E2459" w14:textId="77777777" w:rsidR="009242DF" w:rsidRDefault="009242DF" w:rsidP="009242DF">
      <w:pPr>
        <w:pStyle w:val="NoSpacing"/>
      </w:pPr>
    </w:p>
    <w:p w14:paraId="1DA51CFC" w14:textId="77777777"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14:paraId="6255C14B" w14:textId="77777777" w:rsidR="009E5876" w:rsidRDefault="009E5876" w:rsidP="00903BAA">
      <w:pPr>
        <w:pStyle w:val="CodeProfile"/>
      </w:pPr>
      <w:r>
        <w:lastRenderedPageBreak/>
        <w:t>(</w:t>
      </w:r>
      <w:r w:rsidR="00073DC3">
        <w:t>Air traffic</w:t>
      </w:r>
      <w:r>
        <w:t>)</w:t>
      </w:r>
    </w:p>
    <w:p w14:paraId="0EE53A9B" w14:textId="77777777" w:rsidR="009E5876" w:rsidRDefault="009E5876" w:rsidP="00903BAA">
      <w:pPr>
        <w:pStyle w:val="CodeProfile"/>
      </w:pPr>
      <w:r>
        <w:t xml:space="preserve">[EHAA Approach Departures] </w:t>
      </w:r>
      <w:r w:rsidR="00903BAA" w:rsidRPr="00903BAA">
        <w:t>http://d.liveatc.net/eham4</w:t>
      </w:r>
    </w:p>
    <w:p w14:paraId="0B06166B" w14:textId="77777777"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14:paraId="0396ACA4" w14:textId="77777777" w:rsidR="009E5876" w:rsidRDefault="009E5876" w:rsidP="00903BAA">
      <w:pPr>
        <w:pStyle w:val="CodeProfile"/>
      </w:pPr>
      <w:r>
        <w:t>[EHAA Radar SW]  http://d.liveatc.net/eham02_rdr_sw</w:t>
      </w:r>
    </w:p>
    <w:p w14:paraId="4669B1AC" w14:textId="77777777" w:rsidR="009E5876" w:rsidRDefault="00633EEA" w:rsidP="00903BAA">
      <w:pPr>
        <w:pStyle w:val="CodeProfile"/>
      </w:pPr>
      <w:r>
        <w:t>[EHAA</w:t>
      </w:r>
      <w:r w:rsidR="009E5876">
        <w:t xml:space="preserve"> Radar 3 South] http://d.liveatc.net/eham02_rdr_s</w:t>
      </w:r>
    </w:p>
    <w:p w14:paraId="5FD1DFC2" w14:textId="77777777" w:rsidR="009242DF" w:rsidRDefault="009E5876" w:rsidP="00903BAA">
      <w:pPr>
        <w:pStyle w:val="CodeProfile"/>
      </w:pPr>
      <w:r>
        <w:t>[EHEH Approach] http://d.liveatc.net/eheh2_app</w:t>
      </w:r>
    </w:p>
    <w:p w14:paraId="1182123C" w14:textId="77777777" w:rsidR="00265939" w:rsidRDefault="00265939" w:rsidP="00265939">
      <w:pPr>
        <w:pStyle w:val="CodeProfile"/>
      </w:pPr>
      <w:r>
        <w:t>[CYYT] http://d.liveatc.net/cyyt</w:t>
      </w:r>
    </w:p>
    <w:p w14:paraId="46024BD5" w14:textId="77777777" w:rsidR="00265939" w:rsidRDefault="00265939" w:rsidP="00265939">
      <w:pPr>
        <w:pStyle w:val="CodeProfile"/>
      </w:pPr>
      <w:r>
        <w:t xml:space="preserve">[KJFK Gnd Tower] http://d.liveatc.net/kjfk_gnd_twr </w:t>
      </w:r>
    </w:p>
    <w:p w14:paraId="61240185" w14:textId="77777777" w:rsidR="00265939" w:rsidRDefault="00265939" w:rsidP="00265939">
      <w:pPr>
        <w:pStyle w:val="CodeProfile"/>
      </w:pPr>
      <w:r>
        <w:t>[CYYZ Tower] http://d.liveatc.net/cyyz7</w:t>
      </w:r>
    </w:p>
    <w:p w14:paraId="3D5B2EAC" w14:textId="77777777" w:rsidR="008243C1" w:rsidRDefault="008243C1" w:rsidP="009242DF">
      <w:pPr>
        <w:pStyle w:val="NoSpacing"/>
      </w:pPr>
    </w:p>
    <w:p w14:paraId="6E1A50C7" w14:textId="77777777" w:rsidR="009E5876" w:rsidRDefault="009E5876" w:rsidP="009242DF">
      <w:pPr>
        <w:pStyle w:val="NoSpacing"/>
      </w:pPr>
      <w:r>
        <w:t xml:space="preserve">Now run the </w:t>
      </w:r>
      <w:r w:rsidR="00771B38">
        <w:rPr>
          <w:b/>
        </w:rPr>
        <w:t>create_stations.py</w:t>
      </w:r>
      <w:r>
        <w:t xml:space="preserve"> program to create the playlists. </w:t>
      </w:r>
    </w:p>
    <w:p w14:paraId="0299C966" w14:textId="77777777" w:rsidR="009E5876" w:rsidRDefault="009E5876" w:rsidP="009E5876">
      <w:pPr>
        <w:pStyle w:val="CodeProfile"/>
      </w:pPr>
      <w:r>
        <w:t>$ cd /usr/share/radio</w:t>
      </w:r>
    </w:p>
    <w:p w14:paraId="60CFFF22" w14:textId="77777777" w:rsidR="009E5876" w:rsidRDefault="009E5876" w:rsidP="009E5876">
      <w:pPr>
        <w:pStyle w:val="CodeProfile"/>
      </w:pPr>
      <w:r>
        <w:t xml:space="preserve">$ </w:t>
      </w:r>
      <w:r w:rsidRPr="009E5876">
        <w:t>sudo ./</w:t>
      </w:r>
      <w:r w:rsidR="00771B38">
        <w:t>create_stations.py</w:t>
      </w:r>
    </w:p>
    <w:p w14:paraId="267B9439" w14:textId="77777777" w:rsidR="009E5876" w:rsidRDefault="009E5876" w:rsidP="009242DF">
      <w:pPr>
        <w:pStyle w:val="NoSpacing"/>
      </w:pPr>
    </w:p>
    <w:p w14:paraId="6DF20328" w14:textId="77777777" w:rsidR="009E5876" w:rsidRDefault="009E5876" w:rsidP="009242DF">
      <w:pPr>
        <w:pStyle w:val="NoSpacing"/>
      </w:pPr>
      <w:r>
        <w:t>Now restart the radio or use the menu to reload the radio stations (Select source option):</w:t>
      </w:r>
    </w:p>
    <w:p w14:paraId="786FF510" w14:textId="77777777" w:rsidR="009E5876" w:rsidRDefault="009E5876" w:rsidP="009E5876">
      <w:pPr>
        <w:pStyle w:val="CodeProfile"/>
      </w:pPr>
      <w:r>
        <w:t>$ sudo service radiod restart</w:t>
      </w:r>
    </w:p>
    <w:p w14:paraId="7A19576D" w14:textId="77777777" w:rsidR="001C6696" w:rsidRDefault="001C6696" w:rsidP="009E5876">
      <w:pPr>
        <w:pStyle w:val="NoSpacing"/>
      </w:pPr>
      <w:r>
        <w:t>Finally select the new ATC station(s).</w:t>
      </w:r>
    </w:p>
    <w:p w14:paraId="393BF11A" w14:textId="77777777" w:rsidR="001C6696" w:rsidRDefault="001C6696" w:rsidP="009E5876">
      <w:pPr>
        <w:pStyle w:val="NoSpacing"/>
      </w:pPr>
    </w:p>
    <w:p w14:paraId="4B9D39B4" w14:textId="77777777" w:rsidR="001C6696" w:rsidRPr="001C6696" w:rsidRDefault="001C6696" w:rsidP="009E5876">
      <w:pPr>
        <w:pStyle w:val="NoSpacing"/>
        <w:rPr>
          <w:u w:val="single"/>
        </w:rPr>
      </w:pPr>
      <w:r w:rsidRPr="001C6696">
        <w:rPr>
          <w:u w:val="single"/>
        </w:rPr>
        <w:t xml:space="preserve">Finding out ICAO and IATA  airport codes </w:t>
      </w:r>
    </w:p>
    <w:p w14:paraId="69BB7E43" w14:textId="433452C3" w:rsidR="008243C1" w:rsidRDefault="001C6696" w:rsidP="009E5876">
      <w:pPr>
        <w:pStyle w:val="NoSpacing"/>
      </w:pPr>
      <w:r>
        <w:t xml:space="preserve">Try sites such as </w:t>
      </w:r>
      <w:hyperlink r:id="rId328" w:history="1">
        <w:r w:rsidRPr="009C03FE">
          <w:rPr>
            <w:rStyle w:val="Hyperlink"/>
          </w:rPr>
          <w:t>https://en.wikipedia.org/wiki/List_of_airports_by_ICAO_code:_A</w:t>
        </w:r>
      </w:hyperlink>
      <w:r>
        <w:t xml:space="preserve"> </w:t>
      </w:r>
    </w:p>
    <w:p w14:paraId="58E7C24E" w14:textId="77777777" w:rsidR="001C6696" w:rsidRDefault="001C6696" w:rsidP="009E5876">
      <w:pPr>
        <w:pStyle w:val="NoSpacing"/>
      </w:pPr>
    </w:p>
    <w:p w14:paraId="4E160EBD" w14:textId="77777777" w:rsidR="008243C1" w:rsidRDefault="001C6696" w:rsidP="009E5876">
      <w:pPr>
        <w:pStyle w:val="NoSpacing"/>
        <w:rPr>
          <w:u w:val="single"/>
        </w:rPr>
      </w:pPr>
      <w:r w:rsidRPr="001C6696">
        <w:rPr>
          <w:u w:val="single"/>
        </w:rPr>
        <w:t>Decoding ATIS information</w:t>
      </w:r>
    </w:p>
    <w:p w14:paraId="3F4051C9" w14:textId="4957E67F" w:rsidR="001C6696" w:rsidRPr="001C6696" w:rsidRDefault="001C6696" w:rsidP="009E5876">
      <w:pPr>
        <w:pStyle w:val="NoSpacing"/>
      </w:pPr>
      <w:r w:rsidRPr="001C6696">
        <w:t xml:space="preserve">See site </w:t>
      </w:r>
      <w:hyperlink r:id="rId329" w:history="1">
        <w:r w:rsidRPr="009C03FE">
          <w:rPr>
            <w:rStyle w:val="Hyperlink"/>
          </w:rPr>
          <w:t>http://www.met.tamu.edu/class/metar/quick-metar.html</w:t>
        </w:r>
      </w:hyperlink>
      <w:r>
        <w:t xml:space="preserve">  or search for ATIS decode.</w:t>
      </w:r>
    </w:p>
    <w:p w14:paraId="218E5FCB" w14:textId="77777777" w:rsidR="009024D4" w:rsidRDefault="009024D4" w:rsidP="001C6696">
      <w:pPr>
        <w:pStyle w:val="NoSpacing"/>
      </w:pPr>
    </w:p>
    <w:p w14:paraId="6DFDA511" w14:textId="77777777" w:rsidR="009024D4" w:rsidRDefault="009024D4" w:rsidP="001C6696">
      <w:pPr>
        <w:pStyle w:val="NoSpacing"/>
      </w:pPr>
      <w:r>
        <w:t xml:space="preserve">In the following example: </w:t>
      </w:r>
    </w:p>
    <w:p w14:paraId="36B27177" w14:textId="77777777" w:rsidR="001C6696" w:rsidRPr="001C6696" w:rsidRDefault="001C6696" w:rsidP="001C6696">
      <w:pPr>
        <w:pStyle w:val="NoSpacing"/>
      </w:pPr>
      <w:r w:rsidRPr="001C6696">
        <w:t xml:space="preserve">EHAM 130955Z 25016KT 9999 FEW020 BKN024 19/14 Q1021 NOSIG </w:t>
      </w:r>
    </w:p>
    <w:p w14:paraId="76B7B878" w14:textId="77777777" w:rsidR="009024D4" w:rsidRDefault="009024D4" w:rsidP="009E5876">
      <w:pPr>
        <w:pStyle w:val="NoSpacing"/>
      </w:pPr>
    </w:p>
    <w:p w14:paraId="012CD66C" w14:textId="77777777" w:rsidR="009024D4" w:rsidRDefault="009024D4" w:rsidP="009E5876">
      <w:pPr>
        <w:pStyle w:val="NoSpacing"/>
      </w:pPr>
      <w:r>
        <w:t>EHAM</w:t>
      </w:r>
      <w:r>
        <w:tab/>
      </w:r>
      <w:r>
        <w:tab/>
        <w:t>Amsterdam Schiphol, the Netherlands</w:t>
      </w:r>
    </w:p>
    <w:p w14:paraId="302AA668" w14:textId="77777777"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14:paraId="6F3EADF5" w14:textId="77777777" w:rsidR="009024D4" w:rsidRDefault="009024D4" w:rsidP="009E5876">
      <w:pPr>
        <w:pStyle w:val="NoSpacing"/>
      </w:pPr>
      <w:r w:rsidRPr="001C6696">
        <w:t>25016KT</w:t>
      </w:r>
      <w:r>
        <w:t xml:space="preserve"> </w:t>
      </w:r>
      <w:r>
        <w:tab/>
        <w:t>Wind 250 degrees at 16 Knots</w:t>
      </w:r>
    </w:p>
    <w:p w14:paraId="52A494F7" w14:textId="77777777" w:rsidR="009024D4" w:rsidRDefault="009024D4" w:rsidP="009E5876">
      <w:pPr>
        <w:pStyle w:val="NoSpacing"/>
      </w:pPr>
      <w:r>
        <w:t>9999</w:t>
      </w:r>
      <w:r>
        <w:tab/>
      </w:r>
      <w:r>
        <w:tab/>
        <w:t>Visibility 10 Kilometres or greater</w:t>
      </w:r>
    </w:p>
    <w:p w14:paraId="0EF39AD4" w14:textId="77777777" w:rsidR="009024D4" w:rsidRDefault="009024D4" w:rsidP="009E5876">
      <w:pPr>
        <w:pStyle w:val="NoSpacing"/>
      </w:pPr>
      <w:r>
        <w:t>FEW020</w:t>
      </w:r>
      <w:r>
        <w:tab/>
        <w:t>Few clouds at 2000 feet</w:t>
      </w:r>
    </w:p>
    <w:p w14:paraId="32877B5A" w14:textId="77777777" w:rsidR="009024D4" w:rsidRDefault="009024D4" w:rsidP="009E5876">
      <w:pPr>
        <w:pStyle w:val="NoSpacing"/>
      </w:pPr>
      <w:r>
        <w:t>BKN024</w:t>
      </w:r>
      <w:r>
        <w:tab/>
      </w:r>
      <w:r>
        <w:tab/>
        <w:t>Broken cloud at 2400 feet</w:t>
      </w:r>
    </w:p>
    <w:p w14:paraId="1293F85A" w14:textId="77777777" w:rsidR="009024D4" w:rsidRDefault="009024D4" w:rsidP="009E5876">
      <w:pPr>
        <w:pStyle w:val="NoSpacing"/>
      </w:pPr>
      <w:r>
        <w:t>19/14</w:t>
      </w:r>
      <w:r>
        <w:tab/>
      </w:r>
      <w:r w:rsidR="003C55D5">
        <w:tab/>
        <w:t>Temperature 19 degrees Celsius.  D</w:t>
      </w:r>
      <w:r w:rsidR="00D97535">
        <w:t>ew</w:t>
      </w:r>
      <w:r>
        <w:t xml:space="preserve"> point 14 degrees Celsius</w:t>
      </w:r>
    </w:p>
    <w:p w14:paraId="51AB4134" w14:textId="77777777" w:rsidR="009024D4" w:rsidRDefault="009024D4" w:rsidP="009E5876">
      <w:pPr>
        <w:pStyle w:val="NoSpacing"/>
      </w:pPr>
      <w:r>
        <w:t>Q1021</w:t>
      </w:r>
      <w:r>
        <w:tab/>
      </w:r>
      <w:r>
        <w:tab/>
        <w:t>Barometric pressure 1021 Milliba</w:t>
      </w:r>
      <w:r w:rsidR="00350D2B">
        <w:t xml:space="preserve">rs (Will be given in Inches Mg </w:t>
      </w:r>
      <w:r>
        <w:t>in US airports)</w:t>
      </w:r>
    </w:p>
    <w:p w14:paraId="31F13DAF" w14:textId="77777777" w:rsidR="00BF2354" w:rsidRDefault="009024D4" w:rsidP="009E5876">
      <w:pPr>
        <w:pStyle w:val="NoSpacing"/>
      </w:pPr>
      <w:r>
        <w:t>NOSIG</w:t>
      </w:r>
      <w:r>
        <w:tab/>
      </w:r>
      <w:r>
        <w:tab/>
        <w:t>No significant weather.</w:t>
      </w:r>
    </w:p>
    <w:p w14:paraId="0ED83B98" w14:textId="77777777" w:rsidR="00BF2354" w:rsidRDefault="00BF2354">
      <w:r>
        <w:br w:type="page"/>
      </w:r>
    </w:p>
    <w:p w14:paraId="1872E19B" w14:textId="77777777" w:rsidR="00081595" w:rsidRDefault="00081595" w:rsidP="00160A27">
      <w:pPr>
        <w:pStyle w:val="Heading2"/>
      </w:pPr>
      <w:bookmarkStart w:id="621" w:name="_Ref426556486"/>
      <w:bookmarkStart w:id="622" w:name="_Ref426556494"/>
      <w:bookmarkStart w:id="623" w:name="_Toc532457563"/>
      <w:r>
        <w:lastRenderedPageBreak/>
        <w:t>Mounting a network drive</w:t>
      </w:r>
      <w:bookmarkEnd w:id="621"/>
      <w:bookmarkEnd w:id="622"/>
      <w:bookmarkEnd w:id="623"/>
    </w:p>
    <w:p w14:paraId="0A45B14F" w14:textId="77777777"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AA01FC">
        <w:t>Stretch</w:t>
      </w:r>
      <w:r w:rsidR="0037287F">
        <w:fldChar w:fldCharType="begin"/>
      </w:r>
      <w:r w:rsidR="0019686B">
        <w:instrText xml:space="preserve"> XE "</w:instrText>
      </w:r>
      <w:r w:rsidR="0019686B" w:rsidRPr="009F4F4A">
        <w:instrText>Jessie</w:instrText>
      </w:r>
      <w:r w:rsidR="0019686B">
        <w:instrText xml:space="preserve">" </w:instrText>
      </w:r>
      <w:r w:rsidR="0037287F">
        <w:fldChar w:fldCharType="end"/>
      </w:r>
      <w:r>
        <w:t xml:space="preserve"> on the Raspberry Pi namely:</w:t>
      </w:r>
    </w:p>
    <w:p w14:paraId="2EAFC771" w14:textId="77777777" w:rsidR="00081595" w:rsidRDefault="00081595" w:rsidP="006765CD">
      <w:pPr>
        <w:pStyle w:val="NoSpacing"/>
        <w:numPr>
          <w:ilvl w:val="0"/>
          <w:numId w:val="2"/>
        </w:numPr>
      </w:pP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 Common Internet File System </w:t>
      </w:r>
    </w:p>
    <w:p w14:paraId="2883062E" w14:textId="77777777" w:rsidR="00081595" w:rsidRDefault="00081595" w:rsidP="006765CD">
      <w:pPr>
        <w:pStyle w:val="NoSpacing"/>
        <w:numPr>
          <w:ilvl w:val="0"/>
          <w:numId w:val="2"/>
        </w:numPr>
      </w:pPr>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 Network File System</w:t>
      </w:r>
    </w:p>
    <w:p w14:paraId="4590DB2B" w14:textId="77777777" w:rsidR="00081595" w:rsidRDefault="00081595" w:rsidP="00081595">
      <w:pPr>
        <w:pStyle w:val="NoSpacing"/>
      </w:pPr>
    </w:p>
    <w:p w14:paraId="6134CCE5" w14:textId="77777777"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ption</w:t>
      </w:r>
      <w:r w:rsidR="00042836">
        <w:t xml:space="preserve"> in the </w:t>
      </w:r>
      <w:r>
        <w:t>Linux</w:t>
      </w:r>
      <w:r w:rsidR="00042836">
        <w:t>.  The steps to mount the network drive are as follows:</w:t>
      </w:r>
    </w:p>
    <w:p w14:paraId="41A569F2" w14:textId="77777777" w:rsidR="00042836" w:rsidRDefault="00042836" w:rsidP="00081595">
      <w:pPr>
        <w:pStyle w:val="NoSpacing"/>
      </w:pPr>
    </w:p>
    <w:p w14:paraId="01DE5351" w14:textId="77777777" w:rsidR="00042836" w:rsidRDefault="00042836" w:rsidP="006765CD">
      <w:pPr>
        <w:pStyle w:val="NoSpacing"/>
        <w:numPr>
          <w:ilvl w:val="0"/>
          <w:numId w:val="3"/>
        </w:numPr>
      </w:pPr>
      <w:r>
        <w:t>Find out the IP address of your network drive.</w:t>
      </w:r>
    </w:p>
    <w:p w14:paraId="492EFB34" w14:textId="77777777" w:rsidR="00042836" w:rsidRDefault="00042836" w:rsidP="006765CD">
      <w:pPr>
        <w:pStyle w:val="NoSpacing"/>
        <w:numPr>
          <w:ilvl w:val="0"/>
          <w:numId w:val="3"/>
        </w:numPr>
      </w:pPr>
      <w:r>
        <w:t>Create and test the mount command</w:t>
      </w:r>
      <w:r w:rsidR="00A31AB7">
        <w:t xml:space="preserve"> using eithe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rsidR="00A31AB7">
        <w:t xml:space="preserve"> o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w:t>
      </w:r>
    </w:p>
    <w:p w14:paraId="2A67DD40" w14:textId="77777777" w:rsidR="00042836" w:rsidRDefault="00042836" w:rsidP="006765CD">
      <w:pPr>
        <w:pStyle w:val="NoSpacing"/>
        <w:numPr>
          <w:ilvl w:val="0"/>
          <w:numId w:val="3"/>
        </w:numPr>
      </w:pPr>
      <w:r>
        <w:t xml:space="preserve">Copy the mount command to </w:t>
      </w:r>
      <w:r w:rsidRPr="00042836">
        <w:rPr>
          <w:b/>
        </w:rPr>
        <w:t>/var/lib/radiod/share</w:t>
      </w:r>
      <w:r>
        <w:t xml:space="preserve"> file.</w:t>
      </w:r>
    </w:p>
    <w:p w14:paraId="6D9FA52E" w14:textId="77777777" w:rsidR="006628DB" w:rsidRDefault="00042836" w:rsidP="006765CD">
      <w:pPr>
        <w:pStyle w:val="NoSpacing"/>
        <w:numPr>
          <w:ilvl w:val="0"/>
          <w:numId w:val="3"/>
        </w:numPr>
      </w:pPr>
      <w:r>
        <w:t>In the Radio menu select “Music Library” as the source and press “Menu” again to load</w:t>
      </w:r>
    </w:p>
    <w:p w14:paraId="2090DA1D" w14:textId="77777777" w:rsidR="00042836" w:rsidRDefault="006628DB" w:rsidP="006765CD">
      <w:pPr>
        <w:pStyle w:val="NoSpacing"/>
        <w:numPr>
          <w:ilvl w:val="0"/>
          <w:numId w:val="3"/>
        </w:numPr>
      </w:pPr>
      <w:r>
        <w:t>Update the playlists to include the files on the new share (Network drive).</w:t>
      </w:r>
      <w:r w:rsidR="00042836">
        <w:t xml:space="preserve"> </w:t>
      </w:r>
    </w:p>
    <w:p w14:paraId="700C3C82" w14:textId="77777777" w:rsidR="00042836" w:rsidRPr="00081595" w:rsidRDefault="00042836" w:rsidP="00081595">
      <w:pPr>
        <w:pStyle w:val="NoSpacing"/>
      </w:pPr>
    </w:p>
    <w:p w14:paraId="207A4D5A" w14:textId="77777777"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14:paraId="0EF62E92" w14:textId="77777777" w:rsidR="00F872F3" w:rsidRDefault="00A31AB7">
      <w:r>
        <w:t>First stop the Radio software when creating and testing the mount command.</w:t>
      </w:r>
      <w:r w:rsidR="00F872F3">
        <w:t xml:space="preserve"> </w:t>
      </w:r>
    </w:p>
    <w:p w14:paraId="15654559" w14:textId="77777777"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14:paraId="6922248C" w14:textId="77777777" w:rsidR="00042836" w:rsidRDefault="00042836">
      <w:r>
        <w:t>The general syntax for the mount command is as follows:</w:t>
      </w:r>
    </w:p>
    <w:p w14:paraId="5DE0F80F" w14:textId="77777777" w:rsidR="00042836" w:rsidRDefault="00042836" w:rsidP="00042836">
      <w:pPr>
        <w:pStyle w:val="CodeProfile"/>
      </w:pPr>
      <w:r>
        <w:t>mount -t &lt;type&gt; -o option1,option2,… &lt;remote IP address and directory&gt; &lt;mount point&gt;</w:t>
      </w:r>
    </w:p>
    <w:p w14:paraId="1A993231" w14:textId="77777777"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14:paraId="02273402" w14:textId="77777777" w:rsidR="00F872F3" w:rsidRDefault="00F872F3" w:rsidP="00F872F3">
      <w:pPr>
        <w:pStyle w:val="NoSpacing"/>
      </w:pPr>
      <w:r>
        <w:tab/>
        <w:t>-o option1,option2 are the mount options.</w:t>
      </w:r>
    </w:p>
    <w:p w14:paraId="3502D8AA" w14:textId="77777777" w:rsidR="00F872F3" w:rsidRDefault="00F872F3" w:rsidP="00F872F3">
      <w:pPr>
        <w:pStyle w:val="NoSpacing"/>
      </w:pPr>
      <w:r>
        <w:tab/>
        <w:t xml:space="preserve"> &lt;remote IP address and directory&gt; Is the IP address and music directory path</w:t>
      </w:r>
    </w:p>
    <w:p w14:paraId="493EC47B" w14:textId="77777777" w:rsidR="00F872F3" w:rsidRDefault="00F872F3" w:rsidP="00F872F3">
      <w:pPr>
        <w:pStyle w:val="NoSpacing"/>
      </w:pPr>
      <w:r>
        <w:tab/>
        <w:t>&lt;mount point&gt;  This will always be /share for this program</w:t>
      </w:r>
    </w:p>
    <w:p w14:paraId="0804818C" w14:textId="77777777" w:rsidR="00042836" w:rsidRDefault="00042836" w:rsidP="00160A27">
      <w:pPr>
        <w:pStyle w:val="Heading3"/>
      </w:pPr>
      <w:bookmarkStart w:id="624" w:name="_Toc532457564"/>
      <w:r>
        <w:t>Finding the IP address of the network drive</w:t>
      </w:r>
      <w:bookmarkEnd w:id="624"/>
    </w:p>
    <w:p w14:paraId="2FEA89B0" w14:textId="77777777" w:rsidR="00042836" w:rsidRDefault="00042836">
      <w:r>
        <w:t>Only general guidance can be given here. Nearly all network drives have a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The IP address was almost certainly provided from 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 xml:space="preserve"> in your home router. The IP address will be the IP address of the Web Interface. Look at your network </w:t>
      </w:r>
      <w:r w:rsidR="00F872F3">
        <w:t>drive documentation for further information.</w:t>
      </w:r>
    </w:p>
    <w:p w14:paraId="53B0F6C2" w14:textId="77777777" w:rsidR="00042836" w:rsidRDefault="00A31AB7" w:rsidP="00160A27">
      <w:pPr>
        <w:pStyle w:val="Heading3"/>
      </w:pPr>
      <w:bookmarkStart w:id="625" w:name="_Toc532457565"/>
      <w:r>
        <w:t xml:space="preserve">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042836">
        <w:t xml:space="preserve"> mount command</w:t>
      </w:r>
      <w:bookmarkEnd w:id="625"/>
    </w:p>
    <w:p w14:paraId="46F757CD" w14:textId="77777777" w:rsidR="00A31AB7" w:rsidRPr="00A31AB7" w:rsidRDefault="00A31AB7" w:rsidP="00A31AB7">
      <w:pPr>
        <w:pStyle w:val="NoSpacing"/>
      </w:pPr>
      <w:r>
        <w:t xml:space="preserve">The following example mount command assumes that you have a guest user configured with password ‘guest’. Adapt the command as required.  </w:t>
      </w:r>
    </w:p>
    <w:p w14:paraId="19F03FD2" w14:textId="77777777" w:rsidR="00A31AB7" w:rsidRPr="00B44992" w:rsidRDefault="00042836" w:rsidP="00042836">
      <w:pPr>
        <w:pStyle w:val="CodeProfile"/>
        <w:rPr>
          <w:sz w:val="16"/>
          <w:szCs w:val="16"/>
        </w:rPr>
      </w:pPr>
      <w:r w:rsidRPr="00B44992">
        <w:rPr>
          <w:sz w:val="16"/>
          <w:szCs w:val="16"/>
        </w:rPr>
        <w:t>mount -t cifs -o username=guest,password=guest</w:t>
      </w:r>
      <w:r w:rsidR="00B44992">
        <w:rPr>
          <w:sz w:val="16"/>
          <w:szCs w:val="16"/>
        </w:rPr>
        <w:t>,uid=pi,gid=pi</w:t>
      </w:r>
      <w:r w:rsidR="005554E8">
        <w:rPr>
          <w:sz w:val="16"/>
          <w:szCs w:val="16"/>
        </w:rPr>
        <w:t>,vers=1.0</w:t>
      </w:r>
      <w:r w:rsidRPr="00B44992">
        <w:rPr>
          <w:sz w:val="16"/>
          <w:szCs w:val="16"/>
        </w:rPr>
        <w:t xml:space="preserve">  //192.168.2.6/</w:t>
      </w:r>
      <w:r w:rsidR="00A31AB7" w:rsidRPr="00B44992">
        <w:rPr>
          <w:sz w:val="16"/>
          <w:szCs w:val="16"/>
        </w:rPr>
        <w:t>m</w:t>
      </w:r>
      <w:r w:rsidRPr="00B44992">
        <w:rPr>
          <w:sz w:val="16"/>
          <w:szCs w:val="16"/>
        </w:rPr>
        <w:t xml:space="preserve">usic /share </w:t>
      </w:r>
    </w:p>
    <w:p w14:paraId="30CD27CB" w14:textId="1FFD1488" w:rsidR="00A31AB7" w:rsidRDefault="00B44992" w:rsidP="00A31AB7">
      <w:pPr>
        <w:pStyle w:val="NoSpacing"/>
      </w:pPr>
      <w:r>
        <w:lastRenderedPageBreak/>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5554E8">
        <w:t xml:space="preserve">The </w:t>
      </w:r>
      <w:r w:rsidR="005554E8" w:rsidRPr="005554E8">
        <w:rPr>
          <w:b/>
        </w:rPr>
        <w:t>vers</w:t>
      </w:r>
      <w:r w:rsidR="005554E8">
        <w:t xml:space="preserve"> statement is the CIFS version and can be 1.0, 2.0 or 3.0 depending upon the NAS storag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502ADC">
        <w:fldChar w:fldCharType="begin"/>
      </w:r>
      <w:r w:rsidR="00502ADC">
        <w:instrText xml:space="preserve"> REF _Ref356725822 \h  \* MERGEFORMAT </w:instrText>
      </w:r>
      <w:r w:rsidR="00502ADC">
        <w:fldChar w:fldCharType="separate"/>
      </w:r>
      <w:r w:rsidR="003E5DCD" w:rsidRPr="003E5DCD">
        <w:rPr>
          <w:i/>
        </w:rPr>
        <w:t>Display the share directory</w:t>
      </w:r>
      <w:r w:rsidR="00502ADC">
        <w:fldChar w:fldCharType="end"/>
      </w:r>
      <w:r w:rsidR="003647B1">
        <w:rPr>
          <w:i/>
        </w:rPr>
        <w:t xml:space="preserve"> </w:t>
      </w:r>
      <w:r w:rsidR="003647B1" w:rsidRPr="003647B1">
        <w:t>on page</w:t>
      </w:r>
      <w:r w:rsidR="003647B1">
        <w:rPr>
          <w:i/>
        </w:rPr>
        <w:t xml:space="preserve"> </w:t>
      </w:r>
      <w:r w:rsidR="0037287F">
        <w:fldChar w:fldCharType="begin"/>
      </w:r>
      <w:r w:rsidR="003647B1">
        <w:instrText xml:space="preserve"> PAGEREF _Ref356725822 \h </w:instrText>
      </w:r>
      <w:r w:rsidR="0037287F">
        <w:fldChar w:fldCharType="separate"/>
      </w:r>
      <w:r w:rsidR="003E5DCD">
        <w:rPr>
          <w:noProof/>
        </w:rPr>
        <w:t>155</w:t>
      </w:r>
      <w:r w:rsidR="0037287F">
        <w:fldChar w:fldCharType="end"/>
      </w:r>
      <w:r w:rsidR="003647B1">
        <w:t>.</w:t>
      </w:r>
    </w:p>
    <w:p w14:paraId="497C5BAE" w14:textId="77777777" w:rsidR="00F6646E" w:rsidRDefault="00F6646E" w:rsidP="00160A27">
      <w:pPr>
        <w:pStyle w:val="Heading3"/>
      </w:pPr>
      <w:bookmarkStart w:id="626" w:name="_Toc532457566"/>
      <w:r>
        <w:t>Older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rives </w:t>
      </w:r>
      <w:r w:rsidR="00002820">
        <w:t xml:space="preserve">sec </w:t>
      </w:r>
      <w:r>
        <w:t>security option</w:t>
      </w:r>
      <w:bookmarkEnd w:id="626"/>
    </w:p>
    <w:p w14:paraId="42D6003F" w14:textId="77777777"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14:paraId="26D44927" w14:textId="77777777"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14:paraId="390735F5" w14:textId="77777777" w:rsidR="00F6646E" w:rsidRPr="00F6646E" w:rsidRDefault="00F6646E" w:rsidP="00F6646E">
      <w:r>
        <w:t>Many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rsidR="00002820">
        <w:t>.</w:t>
      </w:r>
    </w:p>
    <w:p w14:paraId="64ADDB35" w14:textId="77777777" w:rsidR="00A31AB7" w:rsidRDefault="00A31AB7" w:rsidP="00160A27">
      <w:pPr>
        <w:pStyle w:val="Heading3"/>
      </w:pPr>
      <w:bookmarkStart w:id="627" w:name="_Toc532457567"/>
      <w:r>
        <w:t>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command</w:t>
      </w:r>
      <w:bookmarkEnd w:id="627"/>
    </w:p>
    <w:p w14:paraId="7CBF6CF9" w14:textId="77777777" w:rsidR="00A31AB7" w:rsidRPr="00A31AB7" w:rsidRDefault="00A31AB7" w:rsidP="00A31AB7">
      <w:pPr>
        <w:pStyle w:val="NoSpacing"/>
      </w:pPr>
      <w:r>
        <w:t>The following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example assumes the NFS protocol has been configured for the music directory. </w:t>
      </w:r>
    </w:p>
    <w:p w14:paraId="56C47BCD" w14:textId="77777777" w:rsidR="00A31AB7" w:rsidRDefault="00A31AB7" w:rsidP="00A31AB7">
      <w:pPr>
        <w:pStyle w:val="CodeProfile"/>
      </w:pPr>
      <w:r w:rsidRPr="00A31AB7">
        <w:t>mount -t nfs -o ro,nolock 192.168.2.6:/volume1/</w:t>
      </w:r>
      <w:r>
        <w:t xml:space="preserve">music </w:t>
      </w:r>
      <w:r w:rsidRPr="00A31AB7">
        <w:t>/share</w:t>
      </w:r>
    </w:p>
    <w:p w14:paraId="4ACE3E50" w14:textId="77777777" w:rsidR="00A31AB7" w:rsidRDefault="00A31AB7" w:rsidP="00A31AB7">
      <w:pPr>
        <w:pStyle w:val="NoSpacing"/>
      </w:pPr>
      <w:r>
        <w:t>A few things to note here; 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14:paraId="653970E8" w14:textId="77777777" w:rsidR="00A31AB7" w:rsidRDefault="00A31AB7" w:rsidP="00160A27">
      <w:pPr>
        <w:pStyle w:val="Heading3"/>
      </w:pPr>
      <w:bookmarkStart w:id="628" w:name="_Ref356725822"/>
      <w:bookmarkStart w:id="629" w:name="_Toc532457568"/>
      <w:r>
        <w:t>Display the share directory</w:t>
      </w:r>
      <w:bookmarkEnd w:id="628"/>
      <w:bookmarkEnd w:id="629"/>
    </w:p>
    <w:p w14:paraId="67AD590F" w14:textId="77777777" w:rsidR="00A31AB7" w:rsidRDefault="00A31AB7" w:rsidP="00A31AB7">
      <w:pPr>
        <w:pStyle w:val="NoSpacing"/>
      </w:pPr>
      <w:r>
        <w:t>If the mount was successful using eithe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14:paraId="003E7A0E" w14:textId="77777777" w:rsidR="00A31AB7" w:rsidRDefault="00A31AB7" w:rsidP="00A31AB7">
      <w:pPr>
        <w:pStyle w:val="CodeProfile"/>
      </w:pPr>
      <w:r>
        <w:t xml:space="preserve"># </w:t>
      </w:r>
      <w:r w:rsidRPr="00A31AB7">
        <w:rPr>
          <w:b/>
        </w:rPr>
        <w:t>ls -la /share</w:t>
      </w:r>
    </w:p>
    <w:p w14:paraId="77DD2A3F" w14:textId="77777777" w:rsidR="00B44992" w:rsidRDefault="00B44992" w:rsidP="00B44992">
      <w:pPr>
        <w:pStyle w:val="CodeProfile"/>
      </w:pPr>
      <w:r>
        <w:t>total 4</w:t>
      </w:r>
    </w:p>
    <w:p w14:paraId="7AAAB7CF" w14:textId="77777777" w:rsidR="00B44992" w:rsidRDefault="00B44992" w:rsidP="00B44992">
      <w:pPr>
        <w:pStyle w:val="CodeProfile"/>
      </w:pPr>
      <w:r>
        <w:t>drwxrwxrwx 85 pi   pi      0 May 10 14:18 .</w:t>
      </w:r>
    </w:p>
    <w:p w14:paraId="025A7145" w14:textId="77777777" w:rsidR="00B44992" w:rsidRPr="00B44992" w:rsidRDefault="00B44992" w:rsidP="00B44992">
      <w:pPr>
        <w:pStyle w:val="CodeProfile"/>
        <w:rPr>
          <w:lang w:val="nl-NL"/>
        </w:rPr>
      </w:pPr>
      <w:r w:rsidRPr="00B44992">
        <w:rPr>
          <w:lang w:val="nl-NL"/>
        </w:rPr>
        <w:t>drwxr-xr-x 23 root root 4096 Jul 15 17:57 ..</w:t>
      </w:r>
    </w:p>
    <w:p w14:paraId="62B81B49" w14:textId="77777777" w:rsidR="00B44992" w:rsidRDefault="00B44992" w:rsidP="00B44992">
      <w:pPr>
        <w:pStyle w:val="CodeProfile"/>
      </w:pPr>
      <w:r>
        <w:t>drwxrwxrwx  4 pi   pi      0 May 10 14:16 Albert Hammond</w:t>
      </w:r>
    </w:p>
    <w:p w14:paraId="4BFBBAB4" w14:textId="77777777" w:rsidR="00B44992" w:rsidRDefault="00B44992" w:rsidP="00B44992">
      <w:pPr>
        <w:pStyle w:val="CodeProfile"/>
      </w:pPr>
      <w:r>
        <w:t>drwxrwxrwx  3 pi   pi      0 May 10 14:16 Alexander Curly</w:t>
      </w:r>
    </w:p>
    <w:p w14:paraId="13366D8D" w14:textId="77777777" w:rsidR="00B44992" w:rsidRDefault="00B44992" w:rsidP="00B44992">
      <w:pPr>
        <w:pStyle w:val="CodeProfile"/>
      </w:pPr>
      <w:r>
        <w:t>drwxrwxrwx  3 pi   pi      0 May 10 14:16 Allen Price &amp; Georgie Fame</w:t>
      </w:r>
    </w:p>
    <w:p w14:paraId="2A156BC0" w14:textId="77777777" w:rsidR="00B44992" w:rsidRDefault="00B44992" w:rsidP="00B44992">
      <w:pPr>
        <w:pStyle w:val="CodeProfile"/>
      </w:pPr>
      <w:r>
        <w:t>drwxrwxrwx  3 pi   pi      0 May 10 14:16 Al Martino</w:t>
      </w:r>
    </w:p>
    <w:p w14:paraId="12D38111" w14:textId="77777777" w:rsidR="00B44992" w:rsidRDefault="00B44992" w:rsidP="00B44992">
      <w:pPr>
        <w:pStyle w:val="CodeProfile"/>
      </w:pPr>
      <w:r>
        <w:t>drwxrwxrwx  3 pi   pi      0 May 10 14:16 Animals</w:t>
      </w:r>
    </w:p>
    <w:p w14:paraId="570B1442" w14:textId="77777777" w:rsidR="00B44992" w:rsidRDefault="00B44992" w:rsidP="00B44992">
      <w:pPr>
        <w:pStyle w:val="CodeProfile"/>
      </w:pPr>
      <w:r>
        <w:t>drwxrwxrwx  4 pi   pi      0 May 10 14:16 Aretha Franklin</w:t>
      </w:r>
    </w:p>
    <w:p w14:paraId="5F1512D3" w14:textId="77777777" w:rsidR="00B44992" w:rsidRDefault="00B44992" w:rsidP="00B44992">
      <w:pPr>
        <w:pStyle w:val="CodeProfile"/>
      </w:pPr>
      <w:r>
        <w:t>drwxrwxrwx  3 pi   pi      0 May 10 14:16 Armand</w:t>
      </w:r>
    </w:p>
    <w:p w14:paraId="4680033E" w14:textId="77777777" w:rsidR="00002820" w:rsidRDefault="00C43791" w:rsidP="00C43791">
      <w:pPr>
        <w:pStyle w:val="NoSpacing"/>
      </w:pPr>
      <w:r>
        <w:t>The important thing apart from seeing the files is that you should see that the files are owned by pi and group pi.</w:t>
      </w:r>
    </w:p>
    <w:p w14:paraId="38092C27" w14:textId="77777777" w:rsidR="00002820" w:rsidRDefault="00002820">
      <w:r>
        <w:br w:type="page"/>
      </w:r>
    </w:p>
    <w:p w14:paraId="52EFAAB6" w14:textId="77777777" w:rsidR="00A31AB7" w:rsidRDefault="00A31AB7" w:rsidP="00160A27">
      <w:pPr>
        <w:pStyle w:val="Heading3"/>
      </w:pPr>
      <w:bookmarkStart w:id="630" w:name="_Toc532457569"/>
      <w:r>
        <w:lastRenderedPageBreak/>
        <w:t>Un</w:t>
      </w:r>
      <w:r w:rsidR="002E3EF6">
        <w:t>-</w:t>
      </w:r>
      <w:r>
        <w:t>mounting the /share directory</w:t>
      </w:r>
      <w:bookmarkEnd w:id="630"/>
    </w:p>
    <w:p w14:paraId="4F74DA17" w14:textId="77777777"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14:paraId="50DF7341" w14:textId="77777777" w:rsidR="00A31AB7" w:rsidRPr="00A31AB7" w:rsidRDefault="00A31AB7" w:rsidP="00A31AB7">
      <w:pPr>
        <w:pStyle w:val="CodeProfile"/>
      </w:pPr>
      <w:r>
        <w:t xml:space="preserve"># </w:t>
      </w:r>
      <w:r w:rsidRPr="00A31AB7">
        <w:rPr>
          <w:b/>
        </w:rPr>
        <w:t>umount /share</w:t>
      </w:r>
    </w:p>
    <w:p w14:paraId="275568B8" w14:textId="77777777" w:rsidR="00D71FA0" w:rsidRDefault="003647B1" w:rsidP="00160A27">
      <w:pPr>
        <w:pStyle w:val="Heading3"/>
      </w:pPr>
      <w:bookmarkStart w:id="631" w:name="_Toc532457570"/>
      <w:r>
        <w:t>Copy the mount command</w:t>
      </w:r>
      <w:r w:rsidR="00587BD7">
        <w:t xml:space="preserve"> to the configuration</w:t>
      </w:r>
      <w:bookmarkEnd w:id="631"/>
    </w:p>
    <w:p w14:paraId="129F2819" w14:textId="77777777" w:rsidR="00D71FA0" w:rsidRDefault="00D71FA0" w:rsidP="00D71FA0">
      <w:pPr>
        <w:pStyle w:val="NoSpacing"/>
      </w:pPr>
      <w:r>
        <w:t xml:space="preserve">Once the mount command is working copy it to the </w:t>
      </w:r>
      <w:r w:rsidRPr="00D71FA0">
        <w:rPr>
          <w:b/>
        </w:rPr>
        <w:t>/var/lib/radiod/share</w:t>
      </w:r>
      <w:r>
        <w:t xml:space="preserve"> file.</w:t>
      </w:r>
    </w:p>
    <w:p w14:paraId="7ED204F8" w14:textId="77777777" w:rsidR="00D71FA0" w:rsidRDefault="00D71FA0" w:rsidP="00D71FA0">
      <w:pPr>
        <w:pStyle w:val="NoSpacing"/>
      </w:pPr>
      <w:r>
        <w:t>For example for the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BA675E">
        <w:t xml:space="preserve"> mount command:</w:t>
      </w:r>
    </w:p>
    <w:p w14:paraId="5A159FA5" w14:textId="77777777"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14:paraId="0A9A5908" w14:textId="77777777" w:rsidR="008C5921" w:rsidRDefault="004921EB" w:rsidP="004921EB">
      <w:pPr>
        <w:pStyle w:val="NoSpacing"/>
      </w:pPr>
      <w:r>
        <w:t>The above command is all on one line</w:t>
      </w:r>
      <w:r w:rsidR="005B2B63">
        <w:t>.</w:t>
      </w:r>
    </w:p>
    <w:p w14:paraId="5E564472" w14:textId="77777777" w:rsidR="004921EB" w:rsidRDefault="00F268F2" w:rsidP="004921EB">
      <w:pPr>
        <w:pStyle w:val="NoSpacing"/>
      </w:pPr>
      <w:r>
        <w:t xml:space="preserve"> </w:t>
      </w:r>
    </w:p>
    <w:p w14:paraId="2E8CC0A0" w14:textId="77777777" w:rsidR="00F268F2" w:rsidRDefault="00F268F2" w:rsidP="00F268F2">
      <w:pPr>
        <w:pStyle w:val="NoSpacing"/>
      </w:pPr>
      <w:r w:rsidRPr="005B12D6">
        <w:rPr>
          <w:b/>
          <w:noProof/>
          <w:lang w:eastAsia="en-GB"/>
        </w:rPr>
        <w:drawing>
          <wp:anchor distT="0" distB="0" distL="114300" distR="114300" simplePos="0" relativeHeight="251636736" behindDoc="1" locked="0" layoutInCell="1" allowOverlap="1" wp14:anchorId="58924CC8" wp14:editId="6A4B1098">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14:paraId="68C69396" w14:textId="77777777" w:rsidR="00F268F2" w:rsidRPr="00D71FA0" w:rsidRDefault="00F268F2" w:rsidP="004921EB">
      <w:pPr>
        <w:pStyle w:val="NoSpacing"/>
      </w:pPr>
    </w:p>
    <w:p w14:paraId="2518DD0D" w14:textId="77777777" w:rsidR="00D71FA0" w:rsidRDefault="002E3EF6" w:rsidP="00160A27">
      <w:pPr>
        <w:pStyle w:val="Heading3"/>
      </w:pPr>
      <w:bookmarkStart w:id="632" w:name="_Toc532457571"/>
      <w:r>
        <w:t>Load the music library</w:t>
      </w:r>
      <w:bookmarkEnd w:id="632"/>
    </w:p>
    <w:p w14:paraId="45E5035B" w14:textId="77777777"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14:paraId="7DBE8668" w14:textId="77777777" w:rsidR="00002820" w:rsidRDefault="00002820" w:rsidP="00D71FA0">
      <w:pPr>
        <w:pStyle w:val="NoSpacing"/>
      </w:pPr>
    </w:p>
    <w:p w14:paraId="11374782" w14:textId="77777777"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006628DB">
        <w:t xml:space="preserve"> if</w:t>
      </w:r>
      <w:r>
        <w:t xml:space="preserve"> installed. However the </w:t>
      </w:r>
      <w:r w:rsidRPr="002E3EF6">
        <w:rPr>
          <w:i/>
        </w:rPr>
        <w:t>playlist</w:t>
      </w:r>
      <w:r>
        <w:t xml:space="preserve"> for the new share files are not yet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he playlist needs to be updated in the following section.</w:t>
      </w:r>
    </w:p>
    <w:p w14:paraId="10BF064B" w14:textId="77777777" w:rsidR="002E3EF6" w:rsidRDefault="002E3EF6" w:rsidP="00160A27">
      <w:pPr>
        <w:pStyle w:val="Heading3"/>
      </w:pPr>
      <w:bookmarkStart w:id="633" w:name="_Toc532457572"/>
      <w:r>
        <w:t>Update the playlists for the new share</w:t>
      </w:r>
      <w:bookmarkEnd w:id="633"/>
    </w:p>
    <w:p w14:paraId="0B612A57" w14:textId="77777777"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14:paraId="29A1FCD6" w14:textId="77777777" w:rsidR="00002820" w:rsidRDefault="00002820" w:rsidP="00D71FA0">
      <w:pPr>
        <w:pStyle w:val="NoSpacing"/>
      </w:pPr>
    </w:p>
    <w:p w14:paraId="466D5E2E" w14:textId="77777777" w:rsidR="002465C7" w:rsidRDefault="002465C7" w:rsidP="00D71FA0">
      <w:pPr>
        <w:pStyle w:val="NoSpacing"/>
      </w:pPr>
      <w:r>
        <w:t>Now press the Menu button. This will caus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o be cleared and updated from all the files loaded in the </w:t>
      </w:r>
      <w:r w:rsidRPr="002465C7">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14:paraId="6CC2ECA4" w14:textId="77777777" w:rsidR="00F45E3E" w:rsidRDefault="00F45E3E" w:rsidP="00222C84">
      <w:pPr>
        <w:pStyle w:val="Heading3"/>
      </w:pPr>
      <w:bookmarkStart w:id="634" w:name="_Toc532457573"/>
      <w:r>
        <w:t>Disabling the share</w:t>
      </w:r>
      <w:bookmarkEnd w:id="634"/>
    </w:p>
    <w:p w14:paraId="0CFD38EE" w14:textId="77777777"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14:paraId="697DC4EC" w14:textId="77777777" w:rsidR="00002820" w:rsidRDefault="00002820" w:rsidP="00D71FA0">
      <w:pPr>
        <w:pStyle w:val="NoSpacing"/>
      </w:pPr>
    </w:p>
    <w:p w14:paraId="18F86FFF" w14:textId="77777777" w:rsidR="00A67955" w:rsidRDefault="00A67955" w:rsidP="00A67955">
      <w:pPr>
        <w:pStyle w:val="CodeProfile"/>
      </w:pPr>
      <w:r>
        <w:t>#</w:t>
      </w:r>
      <w:r w:rsidR="004921EB">
        <w:t xml:space="preserve"> </w:t>
      </w:r>
      <w:r w:rsidRPr="00042836">
        <w:t>mount -t cifs -o username=guest,password</w:t>
      </w:r>
      <w:r>
        <w:t>=guest</w:t>
      </w:r>
      <w:r w:rsidR="005554E8">
        <w:t xml:space="preserve">,vers=1.0 </w:t>
      </w:r>
      <w:r>
        <w:t xml:space="preserve">  //192.168.2.6/music /share</w:t>
      </w:r>
    </w:p>
    <w:p w14:paraId="0DED5073" w14:textId="77777777" w:rsidR="00B17271" w:rsidRDefault="00B17271">
      <w:r>
        <w:br w:type="page"/>
      </w:r>
    </w:p>
    <w:p w14:paraId="6433F1D7" w14:textId="77777777" w:rsidR="00AE4275" w:rsidRDefault="00AE4275" w:rsidP="00222C84">
      <w:pPr>
        <w:pStyle w:val="Heading3"/>
      </w:pPr>
      <w:bookmarkStart w:id="635" w:name="_Toc532457574"/>
      <w:r>
        <w:lastRenderedPageBreak/>
        <w:t>Further information</w:t>
      </w:r>
      <w:bookmarkEnd w:id="635"/>
    </w:p>
    <w:p w14:paraId="37D1A96F" w14:textId="77777777" w:rsidR="00163DDA" w:rsidRDefault="00163DDA" w:rsidP="00222C84">
      <w:pPr>
        <w:pStyle w:val="Heading4"/>
      </w:pPr>
      <w:r>
        <w:t>Mount points</w:t>
      </w:r>
    </w:p>
    <w:p w14:paraId="015DE97C" w14:textId="77777777" w:rsidR="002465C7" w:rsidRDefault="00AE4275" w:rsidP="00D71FA0">
      <w:pPr>
        <w:pStyle w:val="NoSpacing"/>
      </w:pPr>
      <w:r>
        <w:t>For your information i</w:t>
      </w:r>
      <w:r w:rsidR="002465C7">
        <w:t xml:space="preserve">f you display the </w:t>
      </w:r>
      <w:r w:rsidR="002465C7" w:rsidRPr="00AE427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2465C7" w:rsidRPr="00AE4275">
        <w:rPr>
          <w:b/>
        </w:rPr>
        <w:t>/music</w:t>
      </w:r>
      <w:r w:rsidR="002465C7">
        <w:t xml:space="preserve"> directory </w:t>
      </w:r>
      <w:r>
        <w:t xml:space="preserve">you will see </w:t>
      </w:r>
      <w:r w:rsidR="00545456">
        <w:t>two</w:t>
      </w:r>
      <w:r>
        <w:t xml:space="preserve">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respectively. </w:t>
      </w:r>
      <w:r w:rsidR="006A45D9">
        <w:t xml:space="preserve">You may also see a link called </w:t>
      </w:r>
      <w:r w:rsidR="006A45D9" w:rsidRPr="006A45D9">
        <w:rPr>
          <w:b/>
        </w:rPr>
        <w:t>sdcard</w:t>
      </w:r>
      <w:r w:rsidR="006A45D9">
        <w:t xml:space="preserve"> to the location of the music library on the SD card.</w:t>
      </w:r>
    </w:p>
    <w:p w14:paraId="0AD2EB94" w14:textId="77777777" w:rsidR="006A45D9" w:rsidRDefault="00C02071" w:rsidP="006A45D9">
      <w:pPr>
        <w:pStyle w:val="CodeProfile"/>
      </w:pPr>
      <w:r>
        <w:t>$</w:t>
      </w:r>
      <w:r w:rsidR="00AE4275">
        <w:t xml:space="preserve"> </w:t>
      </w:r>
      <w:r w:rsidR="00AE4275" w:rsidRPr="00B17271">
        <w:rPr>
          <w:b/>
        </w:rPr>
        <w:t>ls -la /var/lib/mpd</w:t>
      </w:r>
      <w:r w:rsidR="0037287F" w:rsidRPr="00B17271">
        <w:rPr>
          <w:b/>
        </w:rPr>
        <w:fldChar w:fldCharType="begin"/>
      </w:r>
      <w:r w:rsidR="00727E7E" w:rsidRPr="00B17271">
        <w:rPr>
          <w:b/>
        </w:rPr>
        <w:instrText xml:space="preserve"> XE "mpd" </w:instrText>
      </w:r>
      <w:r w:rsidR="0037287F" w:rsidRPr="00B17271">
        <w:rPr>
          <w:b/>
        </w:rPr>
        <w:fldChar w:fldCharType="end"/>
      </w:r>
      <w:r w:rsidR="00AE4275" w:rsidRPr="00B17271">
        <w:rPr>
          <w:b/>
        </w:rPr>
        <w:t>/music/</w:t>
      </w:r>
      <w:r w:rsidR="006A45D9">
        <w:t>total 8</w:t>
      </w:r>
    </w:p>
    <w:p w14:paraId="58A442B7" w14:textId="77777777" w:rsidR="006A45D9" w:rsidRDefault="006A45D9" w:rsidP="006A45D9">
      <w:pPr>
        <w:pStyle w:val="CodeProfile"/>
      </w:pPr>
      <w:r>
        <w:t>drwxr-xr-x 2 root root  4096 Jul  7 12:37 .</w:t>
      </w:r>
    </w:p>
    <w:p w14:paraId="30A0436E" w14:textId="77777777" w:rsidR="006A45D9" w:rsidRDefault="006A45D9" w:rsidP="006A45D9">
      <w:pPr>
        <w:pStyle w:val="CodeProfile"/>
      </w:pPr>
      <w:r>
        <w:t>drwxr-xr-x 4 mpd  audio 4096 Apr  7 11:02 ..</w:t>
      </w:r>
    </w:p>
    <w:p w14:paraId="0F47A622" w14:textId="77777777" w:rsidR="006A45D9" w:rsidRDefault="006A45D9" w:rsidP="006A45D9">
      <w:pPr>
        <w:pStyle w:val="CodeProfile"/>
      </w:pPr>
      <w:r>
        <w:t>lrwxrwxrwx 1 root root     6 Jul  7 12:17 media -&gt; /media</w:t>
      </w:r>
    </w:p>
    <w:p w14:paraId="4ABD31A7" w14:textId="77777777" w:rsidR="006A45D9" w:rsidRDefault="006A45D9" w:rsidP="006A45D9">
      <w:pPr>
        <w:pStyle w:val="CodeProfile"/>
      </w:pPr>
      <w:r>
        <w:t>lrwxrwxrwx 1 root root    16 Jul  7 12:37 sdcard -&gt; /home/pi/mymusic</w:t>
      </w:r>
    </w:p>
    <w:p w14:paraId="5726C290" w14:textId="77777777" w:rsidR="006A45D9" w:rsidRDefault="006A45D9" w:rsidP="006A45D9">
      <w:pPr>
        <w:pStyle w:val="CodeProfile"/>
      </w:pPr>
      <w:r>
        <w:t>lrwxrwxrwx 1 root root     6 Jul  7 12:17 share -&gt; /share</w:t>
      </w:r>
    </w:p>
    <w:p w14:paraId="0502E190" w14:textId="77777777" w:rsidR="00512730" w:rsidRDefault="00512730" w:rsidP="00AE4275">
      <w:pPr>
        <w:pStyle w:val="NoSpacing"/>
      </w:pPr>
    </w:p>
    <w:p w14:paraId="5A93FD38" w14:textId="77777777"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14:paraId="7A66381D" w14:textId="77777777" w:rsidR="00AE4275" w:rsidRDefault="00C02071" w:rsidP="00AE4275">
      <w:pPr>
        <w:pStyle w:val="CodeProfile"/>
      </w:pPr>
      <w:r>
        <w:t>$</w:t>
      </w:r>
      <w:r w:rsidR="00AE4275">
        <w:t xml:space="preserve"> cd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AE4275">
        <w:t>/music</w:t>
      </w:r>
    </w:p>
    <w:p w14:paraId="3E83AA85" w14:textId="77777777" w:rsidR="00AE4275" w:rsidRDefault="00C02071" w:rsidP="00AE4275">
      <w:pPr>
        <w:pStyle w:val="CodeProfile"/>
      </w:pPr>
      <w:r>
        <w:t>$ sudo</w:t>
      </w:r>
      <w:r w:rsidR="00AE4275">
        <w:t xml:space="preserve"> ln -s /media</w:t>
      </w:r>
    </w:p>
    <w:p w14:paraId="5C317F11" w14:textId="77777777" w:rsidR="00AE4275" w:rsidRDefault="00C02071" w:rsidP="00AE4275">
      <w:pPr>
        <w:pStyle w:val="CodeProfile"/>
      </w:pPr>
      <w:r>
        <w:t>$ sudo</w:t>
      </w:r>
      <w:r w:rsidR="00AE4275">
        <w:t xml:space="preserve"> ln -s /share</w:t>
      </w:r>
    </w:p>
    <w:p w14:paraId="71E48557" w14:textId="77777777" w:rsidR="00C02071" w:rsidRDefault="00C02071" w:rsidP="00AE4275">
      <w:pPr>
        <w:pStyle w:val="CodeProfile"/>
      </w:pPr>
      <w:r>
        <w:t>$ sudo ln -s /home/pi/mymusic sdcard</w:t>
      </w:r>
    </w:p>
    <w:p w14:paraId="66DC5676" w14:textId="77777777" w:rsidR="00CC6A04" w:rsidRDefault="00AE4275" w:rsidP="00AE4275">
      <w:pPr>
        <w:pStyle w:val="NoSpacing"/>
      </w:pPr>
      <w:r>
        <w:t xml:space="preserve">This shouldn’t normally be necessary as the links are created by the program when it creates the media and share mount points. </w:t>
      </w:r>
    </w:p>
    <w:p w14:paraId="2DEDD073" w14:textId="77777777" w:rsidR="005554E8" w:rsidRDefault="005554E8" w:rsidP="00AE4275">
      <w:pPr>
        <w:pStyle w:val="NoSpacing"/>
      </w:pPr>
    </w:p>
    <w:p w14:paraId="17628E9E" w14:textId="77777777" w:rsidR="00163DDA" w:rsidRDefault="00163DDA" w:rsidP="00163DDA">
      <w:pPr>
        <w:pStyle w:val="Heading3"/>
      </w:pPr>
      <w:bookmarkStart w:id="636" w:name="_Toc532457575"/>
      <w:r>
        <w:t>Troubleshooting mount problems</w:t>
      </w:r>
      <w:bookmarkEnd w:id="636"/>
    </w:p>
    <w:p w14:paraId="3B05F7C6" w14:textId="2BD27E9A" w:rsidR="005554E8" w:rsidRDefault="00163DDA" w:rsidP="00AE4275">
      <w:pPr>
        <w:pStyle w:val="NoSpacing"/>
      </w:pPr>
      <w:r>
        <w:t xml:space="preserve">See section called </w:t>
      </w:r>
      <w:r w:rsidR="00502ADC">
        <w:fldChar w:fldCharType="begin"/>
      </w:r>
      <w:r w:rsidR="00502ADC">
        <w:instrText xml:space="preserve"> REF _Ref516648213 \h  \* MERGEFORMAT </w:instrText>
      </w:r>
      <w:r w:rsidR="00502ADC">
        <w:fldChar w:fldCharType="separate"/>
      </w:r>
      <w:r w:rsidR="003E5DCD" w:rsidRPr="003E5DCD">
        <w:rPr>
          <w:i/>
        </w:rPr>
        <w:t>Cannot mount remote network drive</w:t>
      </w:r>
      <w:r w:rsidR="00502ADC">
        <w:fldChar w:fldCharType="end"/>
      </w:r>
      <w:r>
        <w:t xml:space="preserve"> on </w:t>
      </w:r>
      <w:r w:rsidR="0037287F">
        <w:fldChar w:fldCharType="begin"/>
      </w:r>
      <w:r>
        <w:instrText xml:space="preserve"> PAGEREF _Ref516648221 \h </w:instrText>
      </w:r>
      <w:r w:rsidR="0037287F">
        <w:fldChar w:fldCharType="separate"/>
      </w:r>
      <w:r w:rsidR="003E5DCD">
        <w:rPr>
          <w:noProof/>
        </w:rPr>
        <w:t>166</w:t>
      </w:r>
      <w:r w:rsidR="0037287F">
        <w:fldChar w:fldCharType="end"/>
      </w:r>
      <w:r>
        <w:t>.</w:t>
      </w:r>
    </w:p>
    <w:p w14:paraId="6EFF3F7E" w14:textId="77777777" w:rsidR="00C3708C" w:rsidRDefault="00C3708C" w:rsidP="00AE4275">
      <w:pPr>
        <w:pStyle w:val="NoSpacing"/>
      </w:pPr>
    </w:p>
    <w:p w14:paraId="5133B970" w14:textId="77777777" w:rsidR="00C3708C" w:rsidRDefault="00C3708C" w:rsidP="00C3708C">
      <w:pPr>
        <w:pStyle w:val="Heading2"/>
      </w:pPr>
      <w:bookmarkStart w:id="637" w:name="_Toc532457576"/>
      <w:r>
        <w:t>Controll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from Mobile devices</w:t>
      </w:r>
      <w:bookmarkEnd w:id="637"/>
    </w:p>
    <w:p w14:paraId="485DD07C" w14:textId="77777777" w:rsidR="00C3708C" w:rsidRDefault="00C3708C" w:rsidP="00C3708C">
      <w:pPr>
        <w:pStyle w:val="Heading3"/>
      </w:pPr>
      <w:bookmarkStart w:id="638" w:name="_Toc532457577"/>
      <w:r>
        <w:t>Android devices</w:t>
      </w:r>
      <w:bookmarkEnd w:id="638"/>
    </w:p>
    <w:p w14:paraId="5213F3DF" w14:textId="3BE1C597" w:rsidR="00C3708C" w:rsidRDefault="00C3708C" w:rsidP="00C3708C">
      <w:pPr>
        <w:pStyle w:val="NoSpacing"/>
      </w:pPr>
      <w:r>
        <w:t xml:space="preserve">There are a number of Android Apps capable controlling the Music Player Daemon from an Android such as a smart-phone or tablet. One of the most popular seems to be </w:t>
      </w:r>
      <w:r>
        <w:rPr>
          <w:b/>
        </w:rPr>
        <w:t xml:space="preserve">MPDdroid </w:t>
      </w:r>
      <w:r>
        <w:t xml:space="preserve">See the following link: </w:t>
      </w:r>
      <w:hyperlink r:id="rId330" w:history="1">
        <w:r w:rsidRPr="009A26AA">
          <w:rPr>
            <w:rStyle w:val="Hyperlink"/>
            <w:lang w:val="hr-HR"/>
          </w:rPr>
          <w:t>https://github.com/abarisain/dmix/releases</w:t>
        </w:r>
      </w:hyperlink>
      <w:r>
        <w:rPr>
          <w:lang w:val="hr-HR"/>
        </w:rPr>
        <w:t xml:space="preserve"> </w:t>
      </w:r>
      <w:r w:rsidRPr="0085198E">
        <w:rPr>
          <w:rStyle w:val="Hyperlink"/>
          <w:u w:val="none"/>
          <w:lang w:val="hr-HR"/>
        </w:rPr>
        <w:t>or</w:t>
      </w:r>
      <w:r>
        <w:rPr>
          <w:rStyle w:val="Hyperlink"/>
          <w:lang w:val="hr-HR"/>
        </w:rPr>
        <w:t xml:space="preserve"> </w:t>
      </w:r>
      <w:r w:rsidRPr="0085198E">
        <w:t xml:space="preserve">download from the </w:t>
      </w:r>
      <w:r>
        <w:t>Android Play</w:t>
      </w:r>
      <w:r w:rsidRPr="0085198E">
        <w:t xml:space="preserve"> Store.</w:t>
      </w:r>
    </w:p>
    <w:p w14:paraId="627F8F25" w14:textId="77777777" w:rsidR="00C3708C" w:rsidRDefault="00C3708C" w:rsidP="00C3708C">
      <w:pPr>
        <w:pStyle w:val="NoSpacing"/>
        <w:rPr>
          <w:lang w:val="hr-HR"/>
        </w:rPr>
      </w:pPr>
    </w:p>
    <w:p w14:paraId="52A3762D" w14:textId="77777777" w:rsidR="00C3708C" w:rsidRDefault="00C3708C" w:rsidP="00C3708C">
      <w:r>
        <w:t>MPDdroid</w:t>
      </w:r>
      <w:r w:rsidR="0037287F">
        <w:fldChar w:fldCharType="begin"/>
      </w:r>
      <w:r>
        <w:instrText xml:space="preserve"> XE "</w:instrText>
      </w:r>
      <w:r w:rsidRPr="00AF4EB1">
        <w:rPr>
          <w:b/>
        </w:rPr>
        <w:instrText>MPDroid</w:instrText>
      </w:r>
      <w:r>
        <w:instrText xml:space="preserve">" </w:instrText>
      </w:r>
      <w:r w:rsidR="0037287F">
        <w:fldChar w:fldCharType="end"/>
      </w:r>
      <w:r w:rsidRPr="00716FC5">
        <w:t xml:space="preserve"> allows you to control a MPD</w:t>
      </w:r>
      <w:r w:rsidR="0037287F">
        <w:fldChar w:fldCharType="begin"/>
      </w:r>
      <w:r>
        <w:instrText xml:space="preserve"> XE "</w:instrText>
      </w:r>
      <w:r w:rsidRPr="00CC5CB8">
        <w:instrText>MPD</w:instrText>
      </w:r>
      <w:r>
        <w:instrText xml:space="preserve">" </w:instrText>
      </w:r>
      <w:r w:rsidR="0037287F">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adds </w:t>
      </w:r>
      <w:r w:rsidRPr="00716FC5">
        <w:t xml:space="preserve">various </w:t>
      </w:r>
      <w:r>
        <w:t xml:space="preserve">new </w:t>
      </w:r>
      <w:r w:rsidRPr="00716FC5">
        <w:t>features and streaming support.</w:t>
      </w:r>
      <w:r>
        <w:t xml:space="preserve">  The radio daemon</w:t>
      </w:r>
      <w:r w:rsidR="0037287F">
        <w:fldChar w:fldCharType="begin"/>
      </w:r>
      <w:r>
        <w:instrText xml:space="preserve"> XE "</w:instrText>
      </w:r>
      <w:r w:rsidRPr="00D5708E">
        <w:instrText>daemon</w:instrText>
      </w:r>
      <w:r>
        <w:instrText xml:space="preserve">" </w:instrText>
      </w:r>
      <w:r w:rsidR="0037287F">
        <w:fldChar w:fldCharType="end"/>
      </w:r>
      <w:r>
        <w:t xml:space="preserve"> is completely integrated with MPD clients such as </w:t>
      </w:r>
      <w:r w:rsidRPr="00845F42">
        <w:rPr>
          <w:b/>
        </w:rPr>
        <w:t>mpc</w:t>
      </w:r>
      <w:r>
        <w:t xml:space="preserve"> and </w:t>
      </w:r>
      <w:r>
        <w:rPr>
          <w:b/>
        </w:rPr>
        <w:t>MPDdroid</w:t>
      </w:r>
    </w:p>
    <w:tbl>
      <w:tblPr>
        <w:tblW w:w="0" w:type="auto"/>
        <w:tblLook w:val="04A0" w:firstRow="1" w:lastRow="0" w:firstColumn="1" w:lastColumn="0" w:noHBand="0" w:noVBand="1"/>
      </w:tblPr>
      <w:tblGrid>
        <w:gridCol w:w="3429"/>
        <w:gridCol w:w="2916"/>
        <w:gridCol w:w="2897"/>
      </w:tblGrid>
      <w:tr w:rsidR="00C3708C" w14:paraId="364F77E9" w14:textId="77777777" w:rsidTr="00521EF7">
        <w:tc>
          <w:tcPr>
            <w:tcW w:w="3429" w:type="dxa"/>
          </w:tcPr>
          <w:p w14:paraId="63F9803A" w14:textId="77777777" w:rsidR="00C3708C" w:rsidRDefault="00C3708C" w:rsidP="00521EF7">
            <w:r>
              <w:t>Load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use the Google Play Store on your device.  Go to the settings menu and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6727BE">
              <w:rPr>
                <w:b/>
              </w:rPr>
              <w:t>.mp3</w:t>
            </w:r>
            <w:r>
              <w:t>.</w:t>
            </w:r>
          </w:p>
          <w:p w14:paraId="75B90FC7" w14:textId="77777777" w:rsidR="00C3708C" w:rsidRDefault="00C3708C" w:rsidP="00521EF7">
            <w:pPr>
              <w:pStyle w:val="NoSpacing"/>
            </w:pPr>
            <w:r>
              <w:t xml:space="preserve">All other settings can be left at their defaults. </w:t>
            </w:r>
          </w:p>
          <w:p w14:paraId="579F35E9" w14:textId="77777777" w:rsidR="00C3708C" w:rsidRDefault="00C3708C" w:rsidP="00521EF7">
            <w:pPr>
              <w:pStyle w:val="NoSpacing"/>
            </w:pPr>
          </w:p>
        </w:tc>
        <w:tc>
          <w:tcPr>
            <w:tcW w:w="2916" w:type="dxa"/>
          </w:tcPr>
          <w:p w14:paraId="11E405C9" w14:textId="77777777" w:rsidR="00C3708C" w:rsidRDefault="00C3708C" w:rsidP="00521EF7">
            <w:r>
              <w:t>Keep pressing the back button to exit and then re-start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The play screen should be displayed as shown below. Volume, pause, fast forward/back can all be controlled from this screen.</w:t>
            </w:r>
          </w:p>
        </w:tc>
        <w:tc>
          <w:tcPr>
            <w:tcW w:w="2897" w:type="dxa"/>
          </w:tcPr>
          <w:p w14:paraId="73BEB733" w14:textId="77777777" w:rsidR="00C3708C" w:rsidRPr="00E914E5" w:rsidRDefault="00C3708C" w:rsidP="00521EF7">
            <w:r>
              <w:t>To switch to the play list drag the play screen to the left. The  current station list or play list will be displayed. Tap on the desired station or track to play it. Drag the play screen to the right to return to the play screen.</w:t>
            </w:r>
          </w:p>
          <w:p w14:paraId="76870ECB" w14:textId="77777777" w:rsidR="00C3708C" w:rsidRDefault="00C3708C" w:rsidP="00521EF7"/>
        </w:tc>
      </w:tr>
      <w:tr w:rsidR="00C3708C" w14:paraId="3EE15427" w14:textId="77777777" w:rsidTr="00521EF7">
        <w:tc>
          <w:tcPr>
            <w:tcW w:w="3429" w:type="dxa"/>
          </w:tcPr>
          <w:p w14:paraId="21B7EA5B" w14:textId="77777777" w:rsidR="00C3708C" w:rsidRDefault="00C3708C" w:rsidP="00521EF7">
            <w:pPr>
              <w:rPr>
                <w:noProof/>
                <w:lang w:eastAsia="en-GB"/>
              </w:rPr>
            </w:pPr>
            <w:r>
              <w:rPr>
                <w:noProof/>
                <w:lang w:eastAsia="en-GB"/>
              </w:rPr>
              <w:lastRenderedPageBreak/>
              <w:drawing>
                <wp:inline distT="0" distB="0" distL="0" distR="0" wp14:anchorId="17B3DA37" wp14:editId="5CC8916D">
                  <wp:extent cx="1905000" cy="2857502"/>
                  <wp:effectExtent l="19050" t="0" r="0" b="0"/>
                  <wp:docPr id="31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331" cstate="print"/>
                          <a:stretch>
                            <a:fillRect/>
                          </a:stretch>
                        </pic:blipFill>
                        <pic:spPr>
                          <a:xfrm>
                            <a:off x="0" y="0"/>
                            <a:ext cx="1905001" cy="2857503"/>
                          </a:xfrm>
                          <a:prstGeom prst="rect">
                            <a:avLst/>
                          </a:prstGeom>
                        </pic:spPr>
                      </pic:pic>
                    </a:graphicData>
                  </a:graphic>
                </wp:inline>
              </w:drawing>
            </w:r>
          </w:p>
          <w:p w14:paraId="27A66E31" w14:textId="1493BF36" w:rsidR="00C3708C" w:rsidRDefault="00C3708C" w:rsidP="00521EF7">
            <w:pPr>
              <w:pStyle w:val="Caption"/>
            </w:pPr>
            <w:bookmarkStart w:id="639" w:name="_Toc532457944"/>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66</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set-up screen</w:t>
            </w:r>
            <w:bookmarkEnd w:id="639"/>
          </w:p>
          <w:p w14:paraId="36DE0C11" w14:textId="77777777" w:rsidR="00C3708C" w:rsidRDefault="00C3708C" w:rsidP="00521EF7">
            <w:pPr>
              <w:rPr>
                <w:noProof/>
                <w:lang w:eastAsia="en-GB"/>
              </w:rPr>
            </w:pPr>
          </w:p>
        </w:tc>
        <w:tc>
          <w:tcPr>
            <w:tcW w:w="2916" w:type="dxa"/>
          </w:tcPr>
          <w:p w14:paraId="7F81BFD7" w14:textId="77777777" w:rsidR="00C3708C" w:rsidRDefault="00C3708C" w:rsidP="00521EF7">
            <w:pPr>
              <w:keepNext/>
            </w:pPr>
            <w:r>
              <w:rPr>
                <w:noProof/>
                <w:lang w:eastAsia="en-GB"/>
              </w:rPr>
              <w:drawing>
                <wp:inline distT="0" distB="0" distL="0" distR="0" wp14:anchorId="17F2CDD1" wp14:editId="157FE641">
                  <wp:extent cx="1605834" cy="2857500"/>
                  <wp:effectExtent l="19050" t="0" r="0" b="0"/>
                  <wp:docPr id="315"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332" cstate="print"/>
                          <a:stretch>
                            <a:fillRect/>
                          </a:stretch>
                        </pic:blipFill>
                        <pic:spPr>
                          <a:xfrm>
                            <a:off x="0" y="0"/>
                            <a:ext cx="1605630" cy="2857136"/>
                          </a:xfrm>
                          <a:prstGeom prst="rect">
                            <a:avLst/>
                          </a:prstGeom>
                        </pic:spPr>
                      </pic:pic>
                    </a:graphicData>
                  </a:graphic>
                </wp:inline>
              </w:drawing>
            </w:r>
          </w:p>
          <w:p w14:paraId="2FA988E0" w14:textId="1C715694" w:rsidR="00C3708C" w:rsidRDefault="00C3708C" w:rsidP="00521EF7">
            <w:pPr>
              <w:pStyle w:val="Caption"/>
            </w:pPr>
            <w:bookmarkStart w:id="640" w:name="_Toc532457945"/>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67</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screen</w:t>
            </w:r>
            <w:bookmarkEnd w:id="640"/>
          </w:p>
        </w:tc>
        <w:tc>
          <w:tcPr>
            <w:tcW w:w="2897" w:type="dxa"/>
          </w:tcPr>
          <w:p w14:paraId="15F4D743" w14:textId="77777777" w:rsidR="00C3708C" w:rsidRDefault="00C3708C" w:rsidP="00521EF7">
            <w:pPr>
              <w:keepNext/>
            </w:pPr>
            <w:r>
              <w:rPr>
                <w:noProof/>
                <w:lang w:eastAsia="en-GB"/>
              </w:rPr>
              <w:drawing>
                <wp:inline distT="0" distB="0" distL="0" distR="0" wp14:anchorId="05F37A29" wp14:editId="66B1156A">
                  <wp:extent cx="1600200" cy="2847474"/>
                  <wp:effectExtent l="19050" t="0" r="0" b="0"/>
                  <wp:docPr id="316"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333" cstate="print"/>
                          <a:stretch>
                            <a:fillRect/>
                          </a:stretch>
                        </pic:blipFill>
                        <pic:spPr>
                          <a:xfrm>
                            <a:off x="0" y="0"/>
                            <a:ext cx="1601956" cy="2850598"/>
                          </a:xfrm>
                          <a:prstGeom prst="rect">
                            <a:avLst/>
                          </a:prstGeom>
                        </pic:spPr>
                      </pic:pic>
                    </a:graphicData>
                  </a:graphic>
                </wp:inline>
              </w:drawing>
            </w:r>
          </w:p>
          <w:p w14:paraId="6CF2EFAB" w14:textId="4B11A2CD" w:rsidR="00C3708C" w:rsidRDefault="00C3708C" w:rsidP="00521EF7">
            <w:pPr>
              <w:pStyle w:val="Caption"/>
            </w:pPr>
            <w:bookmarkStart w:id="641" w:name="_Toc532457946"/>
            <w:r>
              <w:t xml:space="preserve">Figure </w:t>
            </w:r>
            <w:r w:rsidR="0037287F">
              <w:rPr>
                <w:noProof/>
              </w:rPr>
              <w:fldChar w:fldCharType="begin"/>
            </w:r>
            <w:r>
              <w:rPr>
                <w:noProof/>
              </w:rPr>
              <w:instrText xml:space="preserve"> SEQ Figure \* ARABIC </w:instrText>
            </w:r>
            <w:r w:rsidR="0037287F">
              <w:rPr>
                <w:noProof/>
              </w:rPr>
              <w:fldChar w:fldCharType="separate"/>
            </w:r>
            <w:r w:rsidR="003E5DCD">
              <w:rPr>
                <w:noProof/>
              </w:rPr>
              <w:t>168</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queue</w:t>
            </w:r>
            <w:bookmarkEnd w:id="641"/>
          </w:p>
        </w:tc>
      </w:tr>
    </w:tbl>
    <w:p w14:paraId="65663EB2" w14:textId="77777777" w:rsidR="00C3708C" w:rsidRDefault="00C3708C" w:rsidP="00C3708C">
      <w:r>
        <w:rPr>
          <w:b/>
          <w:noProof/>
          <w:lang w:eastAsia="en-GB"/>
        </w:rPr>
        <w:drawing>
          <wp:anchor distT="0" distB="0" distL="114300" distR="114300" simplePos="0" relativeHeight="251674624" behindDoc="1" locked="0" layoutInCell="1" allowOverlap="1" wp14:anchorId="31AA7FE4" wp14:editId="328F807D">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3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0F6536">
        <w:rPr>
          <w:b/>
        </w:rPr>
        <w:t>Note:</w:t>
      </w:r>
      <w:r>
        <w:t xml:space="preserve">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EA2061">
        <w:rPr>
          <w:b/>
        </w:rPr>
        <w:t xml:space="preserve"> </w:t>
      </w:r>
      <w:r>
        <w:t xml:space="preserve">is third party software and no support can be provided by </w:t>
      </w:r>
      <w:r w:rsidRPr="000F6536">
        <w:rPr>
          <w:color w:val="0070C0"/>
        </w:rPr>
        <w:t>bobrathbone.com</w:t>
      </w:r>
      <w:r>
        <w:t xml:space="preserve">. </w:t>
      </w:r>
    </w:p>
    <w:p w14:paraId="1E802D66" w14:textId="77777777" w:rsidR="00C3708C" w:rsidRDefault="00C3708C" w:rsidP="00C3708C">
      <w:pPr>
        <w:pStyle w:val="NoSpacing"/>
      </w:pPr>
    </w:p>
    <w:p w14:paraId="365A69C3" w14:textId="77777777" w:rsidR="00C3708C" w:rsidRDefault="00C3708C" w:rsidP="00C3708C">
      <w:pPr>
        <w:pStyle w:val="Heading3"/>
      </w:pPr>
      <w:bookmarkStart w:id="642" w:name="_Toc532457578"/>
      <w:r>
        <w:t>Apple devices</w:t>
      </w:r>
      <w:bookmarkEnd w:id="642"/>
    </w:p>
    <w:p w14:paraId="45983129" w14:textId="0381F8FA" w:rsidR="00C3708C" w:rsidRPr="006727BE" w:rsidRDefault="00C3708C" w:rsidP="00C3708C">
      <w:r>
        <w:t xml:space="preserve">Download  </w:t>
      </w:r>
      <w:r w:rsidRPr="007B0123">
        <w:rPr>
          <w:b/>
        </w:rPr>
        <w:t>mPod – MPD</w:t>
      </w:r>
      <w:r w:rsidR="0037287F">
        <w:rPr>
          <w:b/>
        </w:rPr>
        <w:fldChar w:fldCharType="begin"/>
      </w:r>
      <w:r>
        <w:instrText xml:space="preserve"> XE "</w:instrText>
      </w:r>
      <w:r w:rsidRPr="00CC5CB8">
        <w:instrText>MPD</w:instrText>
      </w:r>
      <w:r>
        <w:instrText xml:space="preserve">" </w:instrText>
      </w:r>
      <w:r w:rsidR="0037287F">
        <w:rPr>
          <w:b/>
        </w:rPr>
        <w:fldChar w:fldCharType="end"/>
      </w:r>
      <w:r w:rsidRPr="007B0123">
        <w:rPr>
          <w:b/>
        </w:rPr>
        <w:t xml:space="preserve"> Remote Control Software</w:t>
      </w:r>
      <w:r>
        <w:t xml:space="preserve"> from the Apple store or at following link: </w:t>
      </w:r>
      <w:hyperlink r:id="rId334" w:history="1">
        <w:r w:rsidRPr="00291E50">
          <w:rPr>
            <w:rStyle w:val="Hyperlink"/>
          </w:rPr>
          <w:t>http://antipodesaudio.com/mpd</w:t>
        </w:r>
        <w:r w:rsidR="0037287F">
          <w:rPr>
            <w:rStyle w:val="Hyperlink"/>
          </w:rPr>
          <w:fldChar w:fldCharType="begin"/>
        </w:r>
        <w:r>
          <w:instrText xml:space="preserve"> XE "</w:instrText>
        </w:r>
        <w:r w:rsidRPr="000F5DCF">
          <w:rPr>
            <w:b/>
          </w:rPr>
          <w:instrText>mpd</w:instrText>
        </w:r>
        <w:r>
          <w:instrText xml:space="preserve">" </w:instrText>
        </w:r>
        <w:r w:rsidR="0037287F">
          <w:rPr>
            <w:rStyle w:val="Hyperlink"/>
          </w:rPr>
          <w:fldChar w:fldCharType="end"/>
        </w:r>
        <w:r w:rsidRPr="00291E50">
          <w:rPr>
            <w:rStyle w:val="Hyperlink"/>
          </w:rPr>
          <w:t>.html</w:t>
        </w:r>
      </w:hyperlink>
      <w:r>
        <w:t xml:space="preserve"> .  Run </w:t>
      </w:r>
      <w:r w:rsidRPr="00303586">
        <w:rPr>
          <w:b/>
        </w:rPr>
        <w:t>mPod</w:t>
      </w:r>
      <w:r>
        <w:t>, it will automatically find the Raspberry Pi runn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7AA2CB22" w14:textId="77777777" w:rsidR="00C3708C" w:rsidRDefault="00C3708C" w:rsidP="00AE4275">
      <w:pPr>
        <w:pStyle w:val="NoSpacing"/>
      </w:pPr>
    </w:p>
    <w:p w14:paraId="5257BE01" w14:textId="77777777" w:rsidR="007D4279" w:rsidRDefault="007D4279" w:rsidP="00AE4275">
      <w:pPr>
        <w:pStyle w:val="NoSpacing"/>
      </w:pPr>
    </w:p>
    <w:p w14:paraId="0B210083" w14:textId="77777777" w:rsidR="007D4279" w:rsidRDefault="007D4279" w:rsidP="00AE4275">
      <w:pPr>
        <w:pStyle w:val="NoSpacing"/>
      </w:pPr>
    </w:p>
    <w:p w14:paraId="0C1D5465" w14:textId="77777777" w:rsidR="00CC6A04" w:rsidRDefault="00CC6A04">
      <w:r>
        <w:br w:type="page"/>
      </w:r>
    </w:p>
    <w:p w14:paraId="5C3B6003" w14:textId="77777777" w:rsidR="00610052" w:rsidRDefault="00403FEF" w:rsidP="00610052">
      <w:pPr>
        <w:pStyle w:val="Heading1"/>
      </w:pPr>
      <w:bookmarkStart w:id="643" w:name="_Ref360255142"/>
      <w:bookmarkStart w:id="644" w:name="_Toc532457579"/>
      <w:r>
        <w:lastRenderedPageBreak/>
        <w:t>Chapter 9</w:t>
      </w:r>
      <w:r w:rsidR="006F1EAA">
        <w:t xml:space="preserve"> -</w:t>
      </w:r>
      <w:r w:rsidR="00610052">
        <w:t>Troubleshooting</w:t>
      </w:r>
      <w:bookmarkEnd w:id="643"/>
      <w:bookmarkEnd w:id="644"/>
    </w:p>
    <w:p w14:paraId="6CDF2B34" w14:textId="07A08835" w:rsidR="00D92660" w:rsidRDefault="00C66D59" w:rsidP="002B7C38">
      <w:pPr>
        <w:pStyle w:val="NoSpacing"/>
      </w:pPr>
      <w:r>
        <w:t>Also see</w:t>
      </w:r>
      <w:r w:rsidR="00D92660">
        <w:t xml:space="preserve"> the section </w:t>
      </w:r>
      <w:r w:rsidR="00051C06">
        <w:t xml:space="preserve">called </w:t>
      </w:r>
      <w:r w:rsidR="00502ADC">
        <w:fldChar w:fldCharType="begin"/>
      </w:r>
      <w:r w:rsidR="00502ADC">
        <w:instrText xml:space="preserve"> REF _Ref393806678 \h  \* MERGEFORMAT </w:instrText>
      </w:r>
      <w:r w:rsidR="00502ADC">
        <w:fldChar w:fldCharType="separate"/>
      </w:r>
      <w:r w:rsidR="003E5DCD" w:rsidRPr="003E5DCD">
        <w:rPr>
          <w:i/>
        </w:rPr>
        <w:t>Using the diagnostic programs</w:t>
      </w:r>
      <w:r w:rsidR="00502ADC">
        <w:fldChar w:fldCharType="end"/>
      </w:r>
      <w:r w:rsidR="00051C06">
        <w:t xml:space="preserve"> on page </w:t>
      </w:r>
      <w:r w:rsidR="0037287F">
        <w:fldChar w:fldCharType="begin"/>
      </w:r>
      <w:r w:rsidR="00051C06">
        <w:instrText xml:space="preserve"> PAGEREF _Ref393806678 \h </w:instrText>
      </w:r>
      <w:r w:rsidR="0037287F">
        <w:fldChar w:fldCharType="separate"/>
      </w:r>
      <w:r w:rsidR="003E5DCD">
        <w:rPr>
          <w:noProof/>
        </w:rPr>
        <w:t>172</w:t>
      </w:r>
      <w:r w:rsidR="0037287F">
        <w:fldChar w:fldCharType="end"/>
      </w:r>
      <w:r w:rsidR="00D92660">
        <w:t>.</w:t>
      </w:r>
      <w:r w:rsidR="00470DFF">
        <w:t xml:space="preserve"> If you need to create a log file in DEBUG mode see the procedure for doing this on page </w:t>
      </w:r>
      <w:r w:rsidR="0037287F">
        <w:fldChar w:fldCharType="begin"/>
      </w:r>
      <w:r w:rsidR="00470DFF">
        <w:instrText xml:space="preserve"> PAGEREF _Ref442863046 \h </w:instrText>
      </w:r>
      <w:r w:rsidR="0037287F">
        <w:fldChar w:fldCharType="separate"/>
      </w:r>
      <w:r w:rsidR="003E5DCD">
        <w:rPr>
          <w:noProof/>
        </w:rPr>
        <w:t>176</w:t>
      </w:r>
      <w:r w:rsidR="0037287F">
        <w:fldChar w:fldCharType="end"/>
      </w:r>
      <w:r w:rsidR="00470DFF">
        <w:t>.</w:t>
      </w:r>
    </w:p>
    <w:p w14:paraId="48895B1B" w14:textId="77777777" w:rsidR="00FC0F00" w:rsidRDefault="00FC0F00" w:rsidP="00FC0F00">
      <w:pPr>
        <w:pStyle w:val="Heading2"/>
      </w:pPr>
      <w:bookmarkStart w:id="645" w:name="_Toc532457580"/>
      <w:r>
        <w:t>Installation problems</w:t>
      </w:r>
      <w:bookmarkEnd w:id="645"/>
    </w:p>
    <w:p w14:paraId="58790654" w14:textId="77777777" w:rsidR="002B7C38" w:rsidRDefault="002B7C38" w:rsidP="00FC0F00">
      <w:pPr>
        <w:pStyle w:val="Heading3"/>
      </w:pPr>
      <w:bookmarkStart w:id="646" w:name="_Ref453582906"/>
      <w:bookmarkStart w:id="647" w:name="_Toc532457581"/>
      <w:r>
        <w:t>The Raspberry Pi will not boot</w:t>
      </w:r>
      <w:bookmarkEnd w:id="646"/>
      <w:bookmarkEnd w:id="647"/>
    </w:p>
    <w:p w14:paraId="35F4B775" w14:textId="77777777" w:rsidR="002B7C38" w:rsidRDefault="00CC6CEC" w:rsidP="002B7C38">
      <w:pPr>
        <w:pStyle w:val="NoSpacing"/>
      </w:pPr>
      <w:r>
        <w:t>This is always worrying if this happens but doesn’t always mean that the situation is irrecoverable. It often indicates a SD card corruption problem. Connect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output of the Raspberry Pi to the HDMI input of a TV set</w:t>
      </w:r>
      <w:r w:rsidR="00E10000">
        <w:t xml:space="preserve"> and attach a USB keyboard</w:t>
      </w:r>
      <w:r>
        <w:t xml:space="preserve">. Reboot the Pi. </w:t>
      </w:r>
      <w:r w:rsidR="00DD7C69">
        <w:t xml:space="preserve"> If you see the following:</w:t>
      </w:r>
    </w:p>
    <w:p w14:paraId="082ECF69" w14:textId="77777777" w:rsidR="00CC6CEC" w:rsidRDefault="00CC6CEC" w:rsidP="002B7C38">
      <w:pPr>
        <w:pStyle w:val="NoSpacing"/>
      </w:pPr>
    </w:p>
    <w:p w14:paraId="06D7A2B3" w14:textId="77777777" w:rsidR="00CC6CEC" w:rsidRDefault="00CC6CEC" w:rsidP="00DD7C69">
      <w:pPr>
        <w:pStyle w:val="CodeProfile"/>
      </w:pPr>
      <w:r>
        <w:t>[....] An automatic file system check (fsck</w:t>
      </w:r>
      <w:r w:rsidR="0037287F">
        <w:fldChar w:fldCharType="begin"/>
      </w:r>
      <w:r w:rsidR="00A7505F">
        <w:instrText xml:space="preserve"> XE "</w:instrText>
      </w:r>
      <w:r w:rsidR="00A7505F" w:rsidRPr="009C03A1">
        <w:rPr>
          <w:b/>
        </w:rPr>
        <w:instrText>fsck</w:instrText>
      </w:r>
      <w:r w:rsidR="00A7505F">
        <w:instrText xml:space="preserve">" </w:instrText>
      </w:r>
      <w:r w:rsidR="0037287F">
        <w:fldChar w:fldCharType="end"/>
      </w:r>
      <w:r>
        <w:t>) of the root filesystem failed. A manual fsck must be performed, then the system restarted. The fsck should be performed in maintenance mode with the root filesystem mounted in read-on</w:t>
      </w:r>
    </w:p>
    <w:p w14:paraId="19895F4F" w14:textId="77777777" w:rsidR="00CC6CEC" w:rsidRDefault="00DD7C69" w:rsidP="00DD7C69">
      <w:pPr>
        <w:pStyle w:val="CodeProfile"/>
      </w:pPr>
      <w:r>
        <w:t>[FAIL]</w:t>
      </w:r>
      <w:r w:rsidR="00CC6CEC">
        <w:t xml:space="preserve"> ... failed!</w:t>
      </w:r>
    </w:p>
    <w:p w14:paraId="461A089B" w14:textId="77777777"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14:paraId="6FC8F0E8" w14:textId="77777777" w:rsidR="00CC6CEC" w:rsidRDefault="00CC6CEC" w:rsidP="00DD7C69">
      <w:pPr>
        <w:pStyle w:val="CodeProfile"/>
      </w:pPr>
      <w:r>
        <w:t>sulogin: root account is locked, starting shell</w:t>
      </w:r>
    </w:p>
    <w:p w14:paraId="0ACEE2E1" w14:textId="77777777" w:rsidR="00CC6CEC" w:rsidRDefault="00CC6CEC" w:rsidP="00DD7C69">
      <w:pPr>
        <w:pStyle w:val="CodeProfile"/>
      </w:pPr>
      <w:r>
        <w:t>root@raspberrypi:~#</w:t>
      </w:r>
    </w:p>
    <w:p w14:paraId="3DE2891C" w14:textId="77777777" w:rsidR="00BA5FFB" w:rsidRDefault="00BA5FFB" w:rsidP="00CC6CEC">
      <w:pPr>
        <w:pStyle w:val="NoSpacing"/>
      </w:pPr>
    </w:p>
    <w:p w14:paraId="36B2D9EE" w14:textId="77777777" w:rsidR="000A78C1" w:rsidRDefault="000A78C1" w:rsidP="00CC6CEC">
      <w:pPr>
        <w:pStyle w:val="NoSpacing"/>
      </w:pPr>
      <w:r>
        <w:t xml:space="preserve">With Raspbian Stretch you may </w:t>
      </w:r>
      <w:r w:rsidR="00E10000">
        <w:t>are asked to press enter which</w:t>
      </w:r>
      <w:r>
        <w:t xml:space="preserve"> </w:t>
      </w:r>
      <w:r w:rsidR="00E10000">
        <w:t xml:space="preserve">brings up the </w:t>
      </w:r>
      <w:r>
        <w:t>dollar $ prompt</w:t>
      </w:r>
    </w:p>
    <w:p w14:paraId="065F4260" w14:textId="77777777" w:rsidR="00E10000" w:rsidRDefault="00E10000" w:rsidP="000A78C1">
      <w:pPr>
        <w:pStyle w:val="CodeProfile"/>
      </w:pPr>
      <w:r>
        <w:t xml:space="preserve">Cannot access console, press enter to continue </w:t>
      </w:r>
    </w:p>
    <w:p w14:paraId="0F821839" w14:textId="77777777" w:rsidR="000A78C1" w:rsidRDefault="000A78C1" w:rsidP="000A78C1">
      <w:pPr>
        <w:pStyle w:val="CodeProfile"/>
      </w:pPr>
      <w:r>
        <w:t>$</w:t>
      </w:r>
    </w:p>
    <w:p w14:paraId="0CE7F0CB" w14:textId="77777777" w:rsidR="00E10000" w:rsidRDefault="00E10000" w:rsidP="00CC6CEC">
      <w:pPr>
        <w:pStyle w:val="NoSpacing"/>
      </w:pPr>
    </w:p>
    <w:p w14:paraId="390D440F" w14:textId="77777777" w:rsidR="000A78C1" w:rsidRDefault="00E10000" w:rsidP="00CC6CEC">
      <w:pPr>
        <w:pStyle w:val="NoSpacing"/>
      </w:pPr>
      <w:r>
        <w:t>Enter a root password that you can remember.</w:t>
      </w:r>
    </w:p>
    <w:p w14:paraId="4CF8C2A6" w14:textId="77777777" w:rsidR="00E10000" w:rsidRDefault="00E10000" w:rsidP="00E10000">
      <w:pPr>
        <w:pStyle w:val="CodeProfile"/>
      </w:pPr>
      <w:r>
        <w:t xml:space="preserve">$ </w:t>
      </w:r>
      <w:r w:rsidRPr="00E10000">
        <w:rPr>
          <w:b/>
        </w:rPr>
        <w:t>sudo passwd root</w:t>
      </w:r>
    </w:p>
    <w:p w14:paraId="7E5033EA" w14:textId="77777777" w:rsidR="00E10000" w:rsidRDefault="00E10000" w:rsidP="00E10000">
      <w:pPr>
        <w:pStyle w:val="CodeProfile"/>
      </w:pPr>
      <w:r>
        <w:t>Enter new UNIX password:</w:t>
      </w:r>
    </w:p>
    <w:p w14:paraId="65E4A180" w14:textId="77777777" w:rsidR="00E10000" w:rsidRDefault="00E10000" w:rsidP="00E10000">
      <w:pPr>
        <w:pStyle w:val="CodeProfile"/>
      </w:pPr>
      <w:r>
        <w:t>Retype new UNIX password:</w:t>
      </w:r>
    </w:p>
    <w:p w14:paraId="0F149155" w14:textId="77777777" w:rsidR="00E10000" w:rsidRDefault="00E10000" w:rsidP="00E10000">
      <w:pPr>
        <w:pStyle w:val="CodeProfile"/>
      </w:pPr>
      <w:r>
        <w:t>Password successfully changed</w:t>
      </w:r>
    </w:p>
    <w:p w14:paraId="23181796" w14:textId="77777777" w:rsidR="00E10000" w:rsidRDefault="00964C72" w:rsidP="00E10000">
      <w:pPr>
        <w:pStyle w:val="CodeProfile"/>
      </w:pPr>
      <w:r>
        <w:t>$ sudo</w:t>
      </w:r>
      <w:r w:rsidR="00E10000">
        <w:t xml:space="preserve"> reboot</w:t>
      </w:r>
    </w:p>
    <w:p w14:paraId="6E4DA7B0" w14:textId="77777777" w:rsidR="00E10000" w:rsidRDefault="00E10000" w:rsidP="00E10000">
      <w:pPr>
        <w:pStyle w:val="NoSpacing"/>
      </w:pPr>
    </w:p>
    <w:p w14:paraId="3426EEBE" w14:textId="77777777" w:rsidR="00E10000" w:rsidRDefault="00E10000" w:rsidP="00CC6CEC">
      <w:pPr>
        <w:pStyle w:val="NoSpacing"/>
      </w:pPr>
      <w:r>
        <w:t>When reboot has finished you will be asked to enter the root password you just entered which will take you to the # prompt.</w:t>
      </w:r>
    </w:p>
    <w:p w14:paraId="54A1C6C3" w14:textId="77777777" w:rsidR="00E10000" w:rsidRDefault="00E10000" w:rsidP="00CC6CEC">
      <w:pPr>
        <w:pStyle w:val="NoSpacing"/>
      </w:pPr>
    </w:p>
    <w:p w14:paraId="5D531B94" w14:textId="77777777" w:rsidR="00CC6CEC" w:rsidRDefault="00BA5FFB" w:rsidP="00CC6CEC">
      <w:pPr>
        <w:pStyle w:val="NoSpacing"/>
      </w:pPr>
      <w:r>
        <w:t>Then</w:t>
      </w:r>
      <w:r w:rsidR="00DD7C69">
        <w:t xml:space="preserve"> run the following command</w:t>
      </w:r>
      <w:r w:rsidR="00E10000">
        <w:t>s</w:t>
      </w:r>
      <w:r w:rsidR="00DD7C69">
        <w:t>:</w:t>
      </w:r>
    </w:p>
    <w:p w14:paraId="5855D674" w14:textId="77777777" w:rsidR="00E10000" w:rsidRDefault="00DD7C69" w:rsidP="00DD7C69">
      <w:pPr>
        <w:pStyle w:val="CodeProfile"/>
      </w:pPr>
      <w:r>
        <w:t xml:space="preserve"># </w:t>
      </w:r>
      <w:r w:rsidR="00E10000" w:rsidRPr="00E10000">
        <w:rPr>
          <w:b/>
        </w:rPr>
        <w:t>umount /</w:t>
      </w:r>
    </w:p>
    <w:p w14:paraId="70110A3D" w14:textId="77777777" w:rsidR="00DD7C69" w:rsidRDefault="00E10000" w:rsidP="00DD7C69">
      <w:pPr>
        <w:pStyle w:val="CodeProfile"/>
      </w:pPr>
      <w:r>
        <w:rPr>
          <w:b/>
        </w:rPr>
        <w:t xml:space="preserve"># </w:t>
      </w:r>
      <w:r w:rsidR="00DD7C69" w:rsidRPr="00BA5FFB">
        <w:rPr>
          <w:b/>
        </w:rPr>
        <w:t>fsck</w:t>
      </w:r>
      <w:r w:rsidR="0037287F" w:rsidRPr="00BA5FFB">
        <w:rPr>
          <w:b/>
        </w:rPr>
        <w:fldChar w:fldCharType="begin"/>
      </w:r>
      <w:r w:rsidR="00A7505F" w:rsidRPr="00BA5FFB">
        <w:rPr>
          <w:b/>
        </w:rPr>
        <w:instrText xml:space="preserve"> XE "fsck" </w:instrText>
      </w:r>
      <w:r w:rsidR="0037287F" w:rsidRPr="00BA5FFB">
        <w:rPr>
          <w:b/>
        </w:rPr>
        <w:fldChar w:fldCharType="end"/>
      </w:r>
      <w:r w:rsidR="00DD7C69" w:rsidRPr="00BA5FFB">
        <w:rPr>
          <w:b/>
        </w:rPr>
        <w:t xml:space="preserve"> -y /dev/mmcblk0p2</w:t>
      </w:r>
    </w:p>
    <w:p w14:paraId="58C2A7CA" w14:textId="77777777" w:rsidR="00BA5FFB" w:rsidRDefault="00BA5FFB" w:rsidP="00CC6CEC">
      <w:pPr>
        <w:pStyle w:val="NoSpacing"/>
      </w:pPr>
    </w:p>
    <w:p w14:paraId="3EABE44C" w14:textId="77777777" w:rsidR="00DD7C69" w:rsidRDefault="00DD7C69" w:rsidP="00CC6CEC">
      <w:pPr>
        <w:pStyle w:val="NoSpacing"/>
      </w:pPr>
      <w:r>
        <w:t>This will, with luck, correct the file system. When</w:t>
      </w:r>
      <w:r w:rsidRPr="001A69D6">
        <w:rPr>
          <w:b/>
        </w:rPr>
        <w:t xml:space="preserve"> fsck</w:t>
      </w:r>
      <w:r w:rsidR="0037287F" w:rsidRPr="001A69D6">
        <w:rPr>
          <w:b/>
        </w:rPr>
        <w:fldChar w:fldCharType="begin"/>
      </w:r>
      <w:r w:rsidR="00A7505F" w:rsidRPr="001A69D6">
        <w:rPr>
          <w:b/>
        </w:rPr>
        <w:instrText xml:space="preserve"> XE "fsck" </w:instrText>
      </w:r>
      <w:r w:rsidR="0037287F"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14:paraId="6362115F" w14:textId="77777777" w:rsidR="00DD7C69" w:rsidRDefault="00DD7C69" w:rsidP="0071580E">
      <w:pPr>
        <w:pStyle w:val="CodeProfile"/>
        <w:pBdr>
          <w:bottom w:val="single" w:sz="2" w:space="16" w:color="999999"/>
        </w:pBdr>
      </w:pPr>
      <w:r>
        <w:t># automatically repair filesystems with inconsistencies during boot</w:t>
      </w:r>
    </w:p>
    <w:p w14:paraId="44415A94" w14:textId="77777777" w:rsidR="00DD7C69" w:rsidRPr="00DD7C69" w:rsidRDefault="00DD7C69" w:rsidP="0071580E">
      <w:pPr>
        <w:pStyle w:val="CodeProfile"/>
        <w:pBdr>
          <w:bottom w:val="single" w:sz="2" w:space="16" w:color="999999"/>
        </w:pBdr>
        <w:rPr>
          <w:b/>
        </w:rPr>
      </w:pPr>
      <w:r w:rsidRPr="00DD7C69">
        <w:rPr>
          <w:b/>
        </w:rPr>
        <w:t>FSCKFIX=yes</w:t>
      </w:r>
    </w:p>
    <w:p w14:paraId="1A3CBD47" w14:textId="77777777" w:rsidR="00BA5FFB" w:rsidRDefault="00BA5FFB" w:rsidP="00DD7C69">
      <w:pPr>
        <w:pStyle w:val="NoSpacing"/>
      </w:pPr>
    </w:p>
    <w:p w14:paraId="27361AA5" w14:textId="77777777" w:rsidR="00DD7C69" w:rsidRDefault="00DD7C69" w:rsidP="00DD7C69">
      <w:pPr>
        <w:pStyle w:val="NoSpacing"/>
      </w:pPr>
      <w:r>
        <w:t>Finally reboot the Raspberry Pi</w:t>
      </w:r>
      <w:r w:rsidR="00964C72">
        <w:t>.</w:t>
      </w:r>
    </w:p>
    <w:p w14:paraId="61A8FB37" w14:textId="77777777" w:rsidR="00DD7C69" w:rsidRDefault="00964C72" w:rsidP="00DD7C69">
      <w:pPr>
        <w:pStyle w:val="CodeProfile"/>
      </w:pPr>
      <w:r>
        <w:lastRenderedPageBreak/>
        <w:t xml:space="preserve">$ </w:t>
      </w:r>
      <w:r w:rsidR="00DD7C69">
        <w:t>sudo reboot</w:t>
      </w:r>
    </w:p>
    <w:p w14:paraId="2ABA4D91" w14:textId="77777777" w:rsidR="006026D0" w:rsidRDefault="006026D0" w:rsidP="006026D0">
      <w:pPr>
        <w:pStyle w:val="NoSpacing"/>
      </w:pPr>
    </w:p>
    <w:p w14:paraId="483E6C52" w14:textId="77777777" w:rsidR="006026D0" w:rsidRDefault="006026D0" w:rsidP="006026D0">
      <w:pPr>
        <w:pStyle w:val="Heading3"/>
      </w:pPr>
      <w:bookmarkStart w:id="648" w:name="_Toc532457582"/>
      <w:r>
        <w:t>Missing package dependency problems</w:t>
      </w:r>
      <w:bookmarkEnd w:id="648"/>
    </w:p>
    <w:p w14:paraId="1DCE6BEB" w14:textId="77777777" w:rsidR="006026D0" w:rsidRDefault="006026D0" w:rsidP="006026D0">
      <w:pPr>
        <w:pStyle w:val="NoSpacing"/>
      </w:pPr>
      <w:r>
        <w:t>If an attempt is made to install the</w:t>
      </w:r>
      <w:r w:rsidR="00786602">
        <w:t xml:space="preserve"> radio software without first installing </w:t>
      </w:r>
      <w:r w:rsidR="00786602" w:rsidRPr="004804D7">
        <w:rPr>
          <w:b/>
        </w:rPr>
        <w:t>mpd</w:t>
      </w:r>
      <w:r w:rsidR="00786602">
        <w:t xml:space="preserve"> and </w:t>
      </w:r>
      <w:r w:rsidR="00786602" w:rsidRPr="004804D7">
        <w:rPr>
          <w:b/>
        </w:rPr>
        <w:t>mpd-python</w:t>
      </w:r>
      <w:r w:rsidR="00786602">
        <w:t xml:space="preserve"> the following will be seen:</w:t>
      </w:r>
    </w:p>
    <w:p w14:paraId="130EDFF4" w14:textId="77777777" w:rsidR="00786602" w:rsidRDefault="00786602" w:rsidP="00786602">
      <w:pPr>
        <w:pStyle w:val="CodeProfile"/>
      </w:pPr>
      <w:r>
        <w:t>dpkg: dependency problems prevent configuration of radiod:</w:t>
      </w:r>
    </w:p>
    <w:p w14:paraId="3CB2555A" w14:textId="77777777" w:rsidR="00786602" w:rsidRDefault="00786602" w:rsidP="00786602">
      <w:pPr>
        <w:pStyle w:val="CodeProfile"/>
      </w:pPr>
      <w:r>
        <w:t xml:space="preserve"> radiod depends on python-mpd; however:</w:t>
      </w:r>
    </w:p>
    <w:p w14:paraId="20814300" w14:textId="77777777" w:rsidR="00786602" w:rsidRDefault="00786602" w:rsidP="00786602">
      <w:pPr>
        <w:pStyle w:val="CodeProfile"/>
      </w:pPr>
      <w:r>
        <w:t xml:space="preserve">  Package python-mpd is not installed.</w:t>
      </w:r>
    </w:p>
    <w:p w14:paraId="19F420A8" w14:textId="77777777" w:rsidR="00786602" w:rsidRDefault="00786602" w:rsidP="00786602">
      <w:pPr>
        <w:pStyle w:val="CodeProfile"/>
      </w:pPr>
      <w:r>
        <w:t>radiod depends on mpc; however:</w:t>
      </w:r>
    </w:p>
    <w:p w14:paraId="459595B6" w14:textId="77777777" w:rsidR="00786602" w:rsidRDefault="00786602" w:rsidP="00786602">
      <w:pPr>
        <w:pStyle w:val="CodeProfile"/>
      </w:pPr>
      <w:r>
        <w:t xml:space="preserve">  Package mpc is not installed.</w:t>
      </w:r>
    </w:p>
    <w:p w14:paraId="169D484D" w14:textId="77777777" w:rsidR="00786602" w:rsidRDefault="00786602" w:rsidP="00786602">
      <w:pPr>
        <w:pStyle w:val="CodeProfile"/>
      </w:pPr>
      <w:r>
        <w:t>radiod depends on mpd; however:</w:t>
      </w:r>
    </w:p>
    <w:p w14:paraId="2AEB7C01" w14:textId="77777777" w:rsidR="00786602" w:rsidRDefault="00786602" w:rsidP="00786602">
      <w:pPr>
        <w:pStyle w:val="CodeProfile"/>
      </w:pPr>
      <w:r>
        <w:t xml:space="preserve">  Package mpc is not installed.</w:t>
      </w:r>
    </w:p>
    <w:p w14:paraId="2700F786" w14:textId="77777777" w:rsidR="00786602" w:rsidRDefault="00786602" w:rsidP="006026D0">
      <w:pPr>
        <w:pStyle w:val="NoSpacing"/>
      </w:pPr>
    </w:p>
    <w:p w14:paraId="6B249C41" w14:textId="04EF367D" w:rsidR="00786602" w:rsidRDefault="00786602" w:rsidP="006026D0">
      <w:pPr>
        <w:pStyle w:val="NoSpacing"/>
      </w:pPr>
      <w:r>
        <w:t xml:space="preserve">To correct this first install the missing packages as shown in the section </w:t>
      </w:r>
      <w:r w:rsidR="00502ADC">
        <w:fldChar w:fldCharType="begin"/>
      </w:r>
      <w:r w:rsidR="00502ADC">
        <w:instrText xml:space="preserve"> REF _Ref455831228 \h  \* MERGEFORMAT </w:instrText>
      </w:r>
      <w:r w:rsidR="00502ADC">
        <w:fldChar w:fldCharType="separate"/>
      </w:r>
      <w:r w:rsidR="003E5DCD" w:rsidRPr="003E5DCD">
        <w:rPr>
          <w:i/>
        </w:rPr>
        <w:t>Music Player Daemon Installation</w:t>
      </w:r>
      <w:r w:rsidR="00502ADC">
        <w:fldChar w:fldCharType="end"/>
      </w:r>
      <w:r>
        <w:t xml:space="preserve"> on page </w:t>
      </w:r>
      <w:r w:rsidR="0037287F">
        <w:fldChar w:fldCharType="begin"/>
      </w:r>
      <w:r>
        <w:instrText xml:space="preserve"> PAGEREF _Ref455831228 \h </w:instrText>
      </w:r>
      <w:r w:rsidR="0037287F">
        <w:fldChar w:fldCharType="separate"/>
      </w:r>
      <w:r w:rsidR="003E5DCD">
        <w:rPr>
          <w:noProof/>
        </w:rPr>
        <w:t>68</w:t>
      </w:r>
      <w:r w:rsidR="0037287F">
        <w:fldChar w:fldCharType="end"/>
      </w:r>
      <w:r>
        <w:t>. Now run the following:</w:t>
      </w:r>
    </w:p>
    <w:p w14:paraId="768B5BE0" w14:textId="77777777" w:rsidR="00786602" w:rsidRDefault="00786602" w:rsidP="00786602">
      <w:pPr>
        <w:pStyle w:val="CodeProfile"/>
      </w:pPr>
      <w:r>
        <w:t>$ sudo apt --fix-broken install</w:t>
      </w:r>
    </w:p>
    <w:p w14:paraId="5B50A0BA" w14:textId="77777777" w:rsidR="00786602" w:rsidRDefault="00786602" w:rsidP="006026D0">
      <w:pPr>
        <w:pStyle w:val="NoSpacing"/>
      </w:pPr>
    </w:p>
    <w:p w14:paraId="3F32DF41" w14:textId="77777777" w:rsidR="00786602" w:rsidRPr="006026D0" w:rsidRDefault="00786602" w:rsidP="006026D0">
      <w:pPr>
        <w:pStyle w:val="NoSpacing"/>
      </w:pPr>
      <w:r>
        <w:t>Now re-run the radio software package installation.</w:t>
      </w:r>
    </w:p>
    <w:p w14:paraId="1DAB98BB" w14:textId="77777777" w:rsidR="00566D55" w:rsidRDefault="00566D55" w:rsidP="00FC0F00">
      <w:pPr>
        <w:pStyle w:val="Heading3"/>
      </w:pPr>
      <w:bookmarkStart w:id="649" w:name="_Toc532457583"/>
      <w:r>
        <w:t>Confused or unsure of wiring</w:t>
      </w:r>
      <w:bookmarkEnd w:id="649"/>
    </w:p>
    <w:p w14:paraId="5B0F08C9" w14:textId="66635DB4"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37287F">
        <w:fldChar w:fldCharType="begin"/>
      </w:r>
      <w:r>
        <w:instrText xml:space="preserve"> PAGEREF _Ref476399950 \h </w:instrText>
      </w:r>
      <w:r w:rsidR="0037287F">
        <w:fldChar w:fldCharType="separate"/>
      </w:r>
      <w:r w:rsidR="003E5DCD">
        <w:rPr>
          <w:noProof/>
        </w:rPr>
        <w:t>174</w:t>
      </w:r>
      <w:r w:rsidR="0037287F">
        <w:fldChar w:fldCharType="end"/>
      </w:r>
      <w:r>
        <w:t xml:space="preserve">).  Adapt either the configuration or wiring to match each other. The configuration in </w:t>
      </w:r>
      <w:r w:rsidRPr="00566D55">
        <w:rPr>
          <w:b/>
        </w:rPr>
        <w:t>/etc/radiod.conf</w:t>
      </w:r>
      <w:r>
        <w:t xml:space="preserve"> uses GPIO numbers and not physical pin numbers.</w:t>
      </w:r>
    </w:p>
    <w:p w14:paraId="6AD0F277" w14:textId="77777777" w:rsidR="00FC0F00" w:rsidRDefault="00FC0F00" w:rsidP="00FC0F00">
      <w:pPr>
        <w:pStyle w:val="Heading3"/>
        <w:rPr>
          <w:lang w:val="en-US"/>
        </w:rPr>
      </w:pPr>
      <w:bookmarkStart w:id="650" w:name="_Toc532457584"/>
      <w:r>
        <w:rPr>
          <w:lang w:val="en-US"/>
        </w:rPr>
        <w:t>Unexpected message during an upgrade</w:t>
      </w:r>
      <w:bookmarkEnd w:id="650"/>
    </w:p>
    <w:p w14:paraId="6CF2AB33" w14:textId="77777777" w:rsidR="00FC0F00" w:rsidRPr="0079429A" w:rsidRDefault="00FC0F00" w:rsidP="00FC0F00">
      <w:pPr>
        <w:rPr>
          <w:lang w:val="en-US"/>
        </w:rPr>
      </w:pPr>
      <w:r>
        <w:rPr>
          <w:lang w:val="en-US"/>
        </w:rPr>
        <w:t>It is possible one of the files has been changed in a new package. For example:</w:t>
      </w:r>
    </w:p>
    <w:p w14:paraId="349EB9FD" w14:textId="77777777"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14:paraId="4851FF7E" w14:textId="77777777" w:rsidR="00FC0F00" w:rsidRPr="0079429A" w:rsidRDefault="00FC0F00" w:rsidP="00FC0F00">
      <w:pPr>
        <w:pStyle w:val="CodeProfile"/>
        <w:rPr>
          <w:lang w:val="en-US"/>
        </w:rPr>
      </w:pPr>
      <w:r w:rsidRPr="0079429A">
        <w:rPr>
          <w:lang w:val="en-US"/>
        </w:rPr>
        <w:t xml:space="preserve"> ==&gt; Deleted (by you or by a script) since installation.</w:t>
      </w:r>
    </w:p>
    <w:p w14:paraId="0CC363C9" w14:textId="77777777" w:rsidR="00FC0F00" w:rsidRPr="0079429A" w:rsidRDefault="00FC0F00" w:rsidP="00FC0F00">
      <w:pPr>
        <w:pStyle w:val="CodeProfile"/>
        <w:rPr>
          <w:lang w:val="en-US"/>
        </w:rPr>
      </w:pPr>
      <w:r w:rsidRPr="0079429A">
        <w:rPr>
          <w:lang w:val="en-US"/>
        </w:rPr>
        <w:t xml:space="preserve"> ==&gt; Package distributor has shipped an updated version.</w:t>
      </w:r>
    </w:p>
    <w:p w14:paraId="3ED7D5C9" w14:textId="77777777" w:rsidR="00FC0F00" w:rsidRPr="0079429A" w:rsidRDefault="00FC0F00" w:rsidP="00FC0F00">
      <w:pPr>
        <w:pStyle w:val="CodeProfile"/>
        <w:rPr>
          <w:lang w:val="en-US"/>
        </w:rPr>
      </w:pPr>
      <w:r w:rsidRPr="0079429A">
        <w:rPr>
          <w:lang w:val="en-US"/>
        </w:rPr>
        <w:t xml:space="preserve">   What would you like to do about it ?  Your options are:</w:t>
      </w:r>
    </w:p>
    <w:p w14:paraId="79314999" w14:textId="77777777" w:rsidR="00FC0F00" w:rsidRPr="0079429A" w:rsidRDefault="00FC0F00" w:rsidP="00FC0F00">
      <w:pPr>
        <w:pStyle w:val="CodeProfile"/>
        <w:rPr>
          <w:lang w:val="en-US"/>
        </w:rPr>
      </w:pPr>
      <w:r w:rsidRPr="0079429A">
        <w:rPr>
          <w:lang w:val="en-US"/>
        </w:rPr>
        <w:t xml:space="preserve">    Y or I  : install the package maintainer's version</w:t>
      </w:r>
    </w:p>
    <w:p w14:paraId="72E15AA8" w14:textId="77777777" w:rsidR="00FC0F00" w:rsidRPr="0079429A" w:rsidRDefault="00FC0F00" w:rsidP="00FC0F00">
      <w:pPr>
        <w:pStyle w:val="CodeProfile"/>
        <w:rPr>
          <w:lang w:val="en-US"/>
        </w:rPr>
      </w:pPr>
      <w:r w:rsidRPr="0079429A">
        <w:rPr>
          <w:lang w:val="en-US"/>
        </w:rPr>
        <w:t xml:space="preserve">    N or O  : keep your currently-installed version</w:t>
      </w:r>
    </w:p>
    <w:p w14:paraId="4A5FC469" w14:textId="77777777" w:rsidR="00FC0F00" w:rsidRPr="0079429A" w:rsidRDefault="00FC0F00" w:rsidP="00FC0F00">
      <w:pPr>
        <w:pStyle w:val="CodeProfile"/>
        <w:rPr>
          <w:lang w:val="en-US"/>
        </w:rPr>
      </w:pPr>
      <w:r w:rsidRPr="0079429A">
        <w:rPr>
          <w:lang w:val="en-US"/>
        </w:rPr>
        <w:t xml:space="preserve">      D     : show the differences between the versions</w:t>
      </w:r>
    </w:p>
    <w:p w14:paraId="56FEC0D7" w14:textId="77777777" w:rsidR="00FC0F00" w:rsidRPr="0079429A" w:rsidRDefault="00FC0F00" w:rsidP="00FC0F00">
      <w:pPr>
        <w:pStyle w:val="CodeProfile"/>
        <w:rPr>
          <w:lang w:val="en-US"/>
        </w:rPr>
      </w:pPr>
      <w:r w:rsidRPr="0079429A">
        <w:rPr>
          <w:lang w:val="en-US"/>
        </w:rPr>
        <w:t xml:space="preserve">      Z     : start a shell to examine the situation</w:t>
      </w:r>
    </w:p>
    <w:p w14:paraId="0638EA00" w14:textId="77777777" w:rsidR="00FC0F00" w:rsidRPr="0079429A" w:rsidRDefault="00FC0F00" w:rsidP="00FC0F00">
      <w:pPr>
        <w:pStyle w:val="CodeProfile"/>
        <w:rPr>
          <w:lang w:val="en-US"/>
        </w:rPr>
      </w:pPr>
      <w:r w:rsidRPr="0079429A">
        <w:rPr>
          <w:lang w:val="en-US"/>
        </w:rPr>
        <w:t xml:space="preserve"> The default action is to keep your current version.</w:t>
      </w:r>
    </w:p>
    <w:p w14:paraId="5075B912" w14:textId="77777777"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14:paraId="4F49D4C9" w14:textId="77777777" w:rsidR="00FC0F00" w:rsidRPr="0079429A" w:rsidRDefault="00FC0F00" w:rsidP="00FC0F00">
      <w:pPr>
        <w:pStyle w:val="CodeProfile"/>
        <w:rPr>
          <w:lang w:val="en-US"/>
        </w:rPr>
      </w:pPr>
      <w:r w:rsidRPr="0079429A">
        <w:rPr>
          <w:lang w:val="en-US"/>
        </w:rPr>
        <w:t>Installing new version of config file /etc/logrotate.d/radiod ...</w:t>
      </w:r>
    </w:p>
    <w:p w14:paraId="5E74F66A" w14:textId="77777777" w:rsidR="00FC0F00" w:rsidRPr="0079429A" w:rsidRDefault="00FC0F00" w:rsidP="00FC0F00">
      <w:pPr>
        <w:pStyle w:val="CodeProfile"/>
        <w:rPr>
          <w:lang w:val="en-US"/>
        </w:rPr>
      </w:pPr>
      <w:r w:rsidRPr="0079429A">
        <w:rPr>
          <w:lang w:val="en-US"/>
        </w:rPr>
        <w:t>Executing post install script /var/lib/dpkg</w:t>
      </w:r>
      <w:r w:rsidR="0037287F">
        <w:rPr>
          <w:lang w:val="en-US"/>
        </w:rPr>
        <w:fldChar w:fldCharType="begin"/>
      </w:r>
      <w:r>
        <w:instrText xml:space="preserve"> XE "</w:instrText>
      </w:r>
      <w:r w:rsidRPr="001440D3">
        <w:rPr>
          <w:b/>
        </w:rPr>
        <w:instrText>dpkg</w:instrText>
      </w:r>
      <w:r>
        <w:instrText xml:space="preserve">" </w:instrText>
      </w:r>
      <w:r w:rsidR="0037287F">
        <w:rPr>
          <w:lang w:val="en-US"/>
        </w:rPr>
        <w:fldChar w:fldCharType="end"/>
      </w:r>
      <w:r w:rsidRPr="0079429A">
        <w:rPr>
          <w:lang w:val="en-US"/>
        </w:rPr>
        <w:t>/info/radiod.postinst</w:t>
      </w:r>
    </w:p>
    <w:p w14:paraId="481E20B7" w14:textId="77777777" w:rsidR="00FC0F00" w:rsidRDefault="00FC0F00" w:rsidP="00FC0F00">
      <w:pPr>
        <w:pStyle w:val="CodeProfile"/>
        <w:rPr>
          <w:lang w:val="en-US"/>
        </w:rPr>
      </w:pPr>
      <w:r w:rsidRPr="0079429A">
        <w:rPr>
          <w:lang w:val="en-US"/>
        </w:rPr>
        <w:t>update-rc.d: using dependency based boot sequencing</w:t>
      </w:r>
    </w:p>
    <w:p w14:paraId="46D9EF03" w14:textId="77777777" w:rsidR="00FC0F00" w:rsidRDefault="00FC0F00" w:rsidP="00FC0F00">
      <w:pPr>
        <w:rPr>
          <w:lang w:val="en-US"/>
        </w:rPr>
      </w:pPr>
      <w:r>
        <w:rPr>
          <w:lang w:val="en-US"/>
        </w:rPr>
        <w:t xml:space="preserve">If you see this enter a Y to install the new file unless you have a good reason not to do so. </w:t>
      </w:r>
    </w:p>
    <w:p w14:paraId="31B31A76" w14:textId="77777777" w:rsidR="00786602" w:rsidRDefault="00786602" w:rsidP="00FC0F00">
      <w:pPr>
        <w:rPr>
          <w:lang w:val="en-US"/>
        </w:rPr>
      </w:pPr>
    </w:p>
    <w:p w14:paraId="3F0AE893" w14:textId="77777777" w:rsidR="00540DC4" w:rsidRDefault="00540DC4" w:rsidP="00801DB8">
      <w:pPr>
        <w:pStyle w:val="Heading2"/>
      </w:pPr>
      <w:bookmarkStart w:id="651" w:name="_Toc532457585"/>
      <w:r>
        <w:lastRenderedPageBreak/>
        <w:t>HDMI/Touchscreen problems</w:t>
      </w:r>
      <w:bookmarkEnd w:id="651"/>
    </w:p>
    <w:p w14:paraId="208922BA" w14:textId="77777777" w:rsidR="00801DB8" w:rsidRDefault="00801DB8" w:rsidP="00540DC4">
      <w:pPr>
        <w:pStyle w:val="Heading3"/>
      </w:pPr>
      <w:bookmarkStart w:id="652" w:name="_Toc532457586"/>
      <w:r>
        <w:t>HDMI/Touchscreen does not start</w:t>
      </w:r>
      <w:bookmarkEnd w:id="652"/>
    </w:p>
    <w:p w14:paraId="4805EC72" w14:textId="77777777" w:rsidR="00801DB8" w:rsidRDefault="00801DB8" w:rsidP="00801DB8">
      <w:pPr>
        <w:pStyle w:val="NoSpacing"/>
      </w:pPr>
      <w:r>
        <w:t>Is it already running but not displaying? Stop it with the following command:</w:t>
      </w:r>
    </w:p>
    <w:p w14:paraId="264CB811" w14:textId="77777777" w:rsidR="00801DB8" w:rsidRDefault="00801DB8" w:rsidP="00801DB8">
      <w:pPr>
        <w:pStyle w:val="CodeProfile"/>
      </w:pPr>
      <w:r>
        <w:t>$ sudo /usr/share/radio/gradio.py stop</w:t>
      </w:r>
    </w:p>
    <w:p w14:paraId="683E382B" w14:textId="77777777" w:rsidR="00801DB8" w:rsidRDefault="00801DB8" w:rsidP="00801DB8">
      <w:pPr>
        <w:pStyle w:val="NoSpacing"/>
      </w:pPr>
    </w:p>
    <w:p w14:paraId="35FDBB37" w14:textId="1CEA02E1" w:rsidR="00801DB8" w:rsidRDefault="00801DB8" w:rsidP="00801DB8">
      <w:pPr>
        <w:pStyle w:val="NoSpacing"/>
      </w:pPr>
      <w:r>
        <w:t xml:space="preserve">If it is not starting on reboot then re-run </w:t>
      </w:r>
      <w:r w:rsidRPr="00B21C65">
        <w:t xml:space="preserve">the </w:t>
      </w:r>
      <w:r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as shown in the section </w:t>
      </w:r>
      <w:r w:rsidR="00502ADC">
        <w:fldChar w:fldCharType="begin"/>
      </w:r>
      <w:r w:rsidR="00502ADC">
        <w:instrText xml:space="preserve"> REF _Ref503520213 \h  \* MERGEFORMAT </w:instrText>
      </w:r>
      <w:r w:rsidR="00502ADC">
        <w:fldChar w:fldCharType="separate"/>
      </w:r>
      <w:r w:rsidR="003E5DCD" w:rsidRPr="003E5DCD">
        <w:rPr>
          <w:i/>
        </w:rPr>
        <w:t>Configuring the radio</w:t>
      </w:r>
      <w:r w:rsidR="00502ADC">
        <w:fldChar w:fldCharType="end"/>
      </w:r>
      <w:r>
        <w:t xml:space="preserve"> on page </w:t>
      </w:r>
      <w:r w:rsidR="0037287F">
        <w:fldChar w:fldCharType="begin"/>
      </w:r>
      <w:r>
        <w:instrText xml:space="preserve"> PAGEREF _Ref503520217 \h </w:instrText>
      </w:r>
      <w:r w:rsidR="0037287F">
        <w:fldChar w:fldCharType="separate"/>
      </w:r>
      <w:r w:rsidR="003E5DCD">
        <w:rPr>
          <w:noProof/>
        </w:rPr>
        <w:t>69</w:t>
      </w:r>
      <w:r w:rsidR="0037287F">
        <w:fldChar w:fldCharType="end"/>
      </w:r>
      <w:r>
        <w:t>. Select the option to start the program at boot time.</w:t>
      </w:r>
    </w:p>
    <w:p w14:paraId="6203EE8A" w14:textId="77777777" w:rsidR="00801DB8" w:rsidRDefault="00540DC4" w:rsidP="00540DC4">
      <w:pPr>
        <w:pStyle w:val="Heading3"/>
      </w:pPr>
      <w:bookmarkStart w:id="653" w:name="_Toc532457587"/>
      <w:r>
        <w:t>HDMI/Touchscreen is displaying upside-down</w:t>
      </w:r>
      <w:bookmarkEnd w:id="653"/>
    </w:p>
    <w:p w14:paraId="4BE321DD" w14:textId="77777777" w:rsidR="006F55E3" w:rsidRDefault="00AD16F5" w:rsidP="00AD16F5">
      <w:pPr>
        <w:pStyle w:val="NoSpacing"/>
      </w:pPr>
      <w:r>
        <w:t>The standard orientation is with the connectors for power and HDMI at the bottom of the screen. However, with the official Raspberry case, it has the cables at the top. If the screen is displaying upside-down then</w:t>
      </w:r>
      <w:r w:rsidR="00540DC4">
        <w:t xml:space="preserve"> </w:t>
      </w:r>
      <w:r>
        <w:t>e</w:t>
      </w:r>
      <w:r w:rsidR="00540DC4" w:rsidRPr="00540DC4">
        <w:t xml:space="preserve">dit the </w:t>
      </w:r>
      <w:r w:rsidR="00540DC4" w:rsidRPr="006F55E3">
        <w:rPr>
          <w:b/>
        </w:rPr>
        <w:t>/boot/config.txt</w:t>
      </w:r>
      <w:r w:rsidR="006F55E3">
        <w:t xml:space="preserve"> configuration file</w:t>
      </w:r>
      <w:r w:rsidR="00540DC4" w:rsidRPr="00540DC4">
        <w:t xml:space="preserve"> and add the </w:t>
      </w:r>
      <w:r w:rsidR="006F55E3">
        <w:t xml:space="preserve">following </w:t>
      </w:r>
      <w:r w:rsidR="00540DC4" w:rsidRPr="00540DC4">
        <w:t>line</w:t>
      </w:r>
      <w:r w:rsidR="006F55E3">
        <w:t>.</w:t>
      </w:r>
      <w:r w:rsidR="00540DC4" w:rsidRPr="00540DC4">
        <w:t xml:space="preserve"> </w:t>
      </w:r>
    </w:p>
    <w:p w14:paraId="6396ED2E" w14:textId="77777777" w:rsidR="00540DC4" w:rsidRDefault="00540DC4" w:rsidP="006F55E3">
      <w:pPr>
        <w:pStyle w:val="CodeProfile"/>
      </w:pPr>
      <w:r w:rsidRPr="00540DC4">
        <w:t>lcd_rotate=2</w:t>
      </w:r>
    </w:p>
    <w:p w14:paraId="3015EC02" w14:textId="77777777" w:rsidR="006F55E3" w:rsidRDefault="006F55E3" w:rsidP="006F55E3">
      <w:pPr>
        <w:pStyle w:val="NoSpacing"/>
      </w:pPr>
      <w:r>
        <w:t>Reboot the Raspberry Pi for the changes to take effect.</w:t>
      </w:r>
    </w:p>
    <w:p w14:paraId="540BCA96" w14:textId="77777777" w:rsidR="00AD16F5" w:rsidRDefault="00AD16F5" w:rsidP="00AD16F5">
      <w:pPr>
        <w:pStyle w:val="NoSpacing"/>
      </w:pPr>
      <w:r>
        <w:t>See the following guide:</w:t>
      </w:r>
    </w:p>
    <w:p w14:paraId="6367CFBB" w14:textId="73155CC0" w:rsidR="00AD16F5" w:rsidRDefault="00244EF3" w:rsidP="00AD16F5">
      <w:pPr>
        <w:pStyle w:val="NoSpacing"/>
      </w:pPr>
      <w:hyperlink r:id="rId335" w:history="1">
        <w:r w:rsidR="00AD16F5">
          <w:rPr>
            <w:rStyle w:val="Hyperlink"/>
          </w:rPr>
          <w:t>https://www.modmypi.com/blog/raspberry-pi-7-touch-screen-assembly-guide</w:t>
        </w:r>
      </w:hyperlink>
      <w:r w:rsidR="00AD16F5">
        <w:t xml:space="preserve"> </w:t>
      </w:r>
    </w:p>
    <w:p w14:paraId="209920B6" w14:textId="77777777" w:rsidR="00AD16F5" w:rsidRDefault="00AD16F5" w:rsidP="006F55E3">
      <w:pPr>
        <w:pStyle w:val="NoSpacing"/>
      </w:pPr>
    </w:p>
    <w:p w14:paraId="2D88AF8C" w14:textId="77777777" w:rsidR="006F55E3" w:rsidRDefault="006F55E3" w:rsidP="006F55E3">
      <w:pPr>
        <w:pStyle w:val="Heading3"/>
      </w:pPr>
      <w:bookmarkStart w:id="654" w:name="_Toc532457588"/>
      <w:r>
        <w:t>The touch screen displays a lightning symbol</w:t>
      </w:r>
      <w:bookmarkEnd w:id="654"/>
    </w:p>
    <w:p w14:paraId="6FC367FF" w14:textId="77777777" w:rsidR="006F55E3" w:rsidRPr="006F55E3" w:rsidRDefault="006F55E3" w:rsidP="006F55E3">
      <w:pPr>
        <w:pStyle w:val="NoSpacing"/>
      </w:pPr>
      <w:r>
        <w:t>This is an under-voltage warning. See:</w:t>
      </w:r>
    </w:p>
    <w:p w14:paraId="36798F2F" w14:textId="15941ACD" w:rsidR="006F55E3" w:rsidRDefault="00244EF3" w:rsidP="006F55E3">
      <w:pPr>
        <w:pStyle w:val="NoSpacing"/>
      </w:pPr>
      <w:hyperlink r:id="rId336" w:history="1">
        <w:r w:rsidR="006F55E3" w:rsidRPr="00AC5DD3">
          <w:rPr>
            <w:rStyle w:val="Hyperlink"/>
          </w:rPr>
          <w:t>https://www.raspberrypi.org/documentation/configuration/warning-icons.md</w:t>
        </w:r>
      </w:hyperlink>
      <w:r w:rsidR="006F55E3">
        <w:t xml:space="preserve"> </w:t>
      </w:r>
    </w:p>
    <w:p w14:paraId="7076C720" w14:textId="77777777" w:rsidR="006F55E3" w:rsidRDefault="006F55E3" w:rsidP="006F55E3">
      <w:pPr>
        <w:pStyle w:val="NoSpacing"/>
      </w:pPr>
      <w:r>
        <w:t xml:space="preserve">Use at least a 1.5 ampere (1500 mA) power supply. </w:t>
      </w:r>
    </w:p>
    <w:p w14:paraId="17C21AA7" w14:textId="77777777" w:rsidR="006F55E3" w:rsidRDefault="006F55E3" w:rsidP="006F55E3">
      <w:pPr>
        <w:pStyle w:val="Heading3"/>
      </w:pPr>
      <w:bookmarkStart w:id="655" w:name="_Toc532457589"/>
      <w:r>
        <w:t>The touch screen displays a thermometer symbol</w:t>
      </w:r>
      <w:bookmarkEnd w:id="655"/>
    </w:p>
    <w:p w14:paraId="0C852E3F" w14:textId="77777777" w:rsidR="006F55E3" w:rsidRDefault="006F55E3" w:rsidP="006F55E3">
      <w:pPr>
        <w:pStyle w:val="NoSpacing"/>
      </w:pPr>
      <w:r>
        <w:t xml:space="preserve">The Raspberry Pi is getting too hot. Improve airflow to the Raspberry Pi. </w:t>
      </w:r>
      <w:r w:rsidR="00482A9A">
        <w:t xml:space="preserve"> Do not ignore this waring.</w:t>
      </w:r>
    </w:p>
    <w:p w14:paraId="6C4BD57D" w14:textId="77777777" w:rsidR="00482A9A" w:rsidRDefault="00482A9A" w:rsidP="00482A9A">
      <w:pPr>
        <w:pStyle w:val="Heading3"/>
      </w:pPr>
      <w:bookmarkStart w:id="656" w:name="_Toc532457590"/>
      <w:r>
        <w:t xml:space="preserve">Sound is heard but </w:t>
      </w:r>
      <w:r w:rsidR="00D35CF2">
        <w:t xml:space="preserve">the </w:t>
      </w:r>
      <w:r>
        <w:t>graphical radio program will not start</w:t>
      </w:r>
      <w:bookmarkEnd w:id="656"/>
    </w:p>
    <w:p w14:paraId="344A1BDD" w14:textId="086B9DF4" w:rsidR="00482A9A" w:rsidRDefault="00482A9A" w:rsidP="006F55E3">
      <w:pPr>
        <w:pStyle w:val="NoSpacing"/>
      </w:pPr>
      <w:r>
        <w:t>This is almost certainly due to the fact that the</w:t>
      </w:r>
      <w:r w:rsidRPr="00482A9A">
        <w:rPr>
          <w:b/>
        </w:rPr>
        <w:t xml:space="preserve"> radiod</w:t>
      </w:r>
      <w:r>
        <w:t xml:space="preserve"> service is running. Either re-run the </w:t>
      </w:r>
      <w:r w:rsidRPr="00482A9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to reconfigure or run the following commands.</w:t>
      </w:r>
    </w:p>
    <w:p w14:paraId="1A1BC614" w14:textId="77777777" w:rsidR="00482A9A" w:rsidRDefault="00482A9A" w:rsidP="00482A9A">
      <w:pPr>
        <w:pStyle w:val="CodeProfile"/>
      </w:pPr>
      <w:r>
        <w:t>$ sudo systemctl stop radiod</w:t>
      </w:r>
    </w:p>
    <w:p w14:paraId="368AAA1C" w14:textId="77777777" w:rsidR="00482A9A" w:rsidRDefault="00482A9A" w:rsidP="00482A9A">
      <w:pPr>
        <w:pStyle w:val="CodeProfile"/>
      </w:pPr>
      <w:r>
        <w:t xml:space="preserve">$ sudo systemctl </w:t>
      </w:r>
      <w:r w:rsidR="00287E4A">
        <w:t>disable</w:t>
      </w:r>
      <w:r>
        <w:t xml:space="preserve"> radiod</w:t>
      </w:r>
    </w:p>
    <w:p w14:paraId="00ACBA89" w14:textId="77777777" w:rsidR="00AF60AE" w:rsidRDefault="00AF60AE" w:rsidP="00610052">
      <w:pPr>
        <w:pStyle w:val="Heading2"/>
      </w:pPr>
      <w:bookmarkStart w:id="657" w:name="_Ref454969624"/>
      <w:bookmarkStart w:id="658" w:name="_Toc532457591"/>
      <w:r>
        <w:t>Trouble shooting problems with MPD</w:t>
      </w:r>
      <w:bookmarkEnd w:id="657"/>
      <w:bookmarkEnd w:id="658"/>
    </w:p>
    <w:p w14:paraId="7D7CBC62" w14:textId="77777777" w:rsidR="00F8696D" w:rsidRPr="00F8696D" w:rsidRDefault="00F8696D" w:rsidP="00F8696D">
      <w:pPr>
        <w:pStyle w:val="NoSpacing"/>
      </w:pPr>
    </w:p>
    <w:p w14:paraId="3553F8A9" w14:textId="77777777" w:rsidR="00E86378" w:rsidRDefault="008075D8" w:rsidP="00E86378">
      <w:pPr>
        <w:pStyle w:val="NoSpacing"/>
      </w:pPr>
      <w:r>
        <w:t>Most problems are due to the</w:t>
      </w:r>
      <w:r w:rsidR="005607EA">
        <w:t xml:space="preserve"> following:</w:t>
      </w:r>
    </w:p>
    <w:p w14:paraId="7177308D" w14:textId="77777777" w:rsidR="005607EA" w:rsidRDefault="005607EA" w:rsidP="0006013C">
      <w:pPr>
        <w:pStyle w:val="NoSpacing"/>
        <w:numPr>
          <w:ilvl w:val="0"/>
          <w:numId w:val="26"/>
        </w:numPr>
      </w:pPr>
      <w:r>
        <w:t xml:space="preserve">Incompatibility with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p>
    <w:p w14:paraId="048E842B" w14:textId="77777777" w:rsidR="005607EA" w:rsidRDefault="005607EA" w:rsidP="0006013C">
      <w:pPr>
        <w:pStyle w:val="NoSpacing"/>
        <w:numPr>
          <w:ilvl w:val="0"/>
          <w:numId w:val="26"/>
        </w:numPr>
      </w:pPr>
      <w:r>
        <w:t>Sound mixer volume set to zero or very low volume</w:t>
      </w:r>
    </w:p>
    <w:p w14:paraId="6A710B4F" w14:textId="77777777" w:rsidR="005607EA" w:rsidRDefault="005607EA" w:rsidP="0006013C">
      <w:pPr>
        <w:pStyle w:val="NoSpacing"/>
        <w:numPr>
          <w:ilvl w:val="0"/>
          <w:numId w:val="26"/>
        </w:numPr>
      </w:pPr>
      <w:r>
        <w:t>I</w:t>
      </w:r>
      <w:r w:rsidR="008075D8">
        <w:t xml:space="preserve">ncorrect setup of the </w:t>
      </w:r>
      <w:r w:rsidR="00FD0695" w:rsidRPr="006F6399">
        <w:rPr>
          <w:b/>
        </w:rPr>
        <w:t xml:space="preserve">/etc/mpd/mpd.conf </w:t>
      </w:r>
      <w:r>
        <w:t>file</w:t>
      </w:r>
    </w:p>
    <w:p w14:paraId="0DCBBD8E" w14:textId="77777777" w:rsidR="005607EA" w:rsidRDefault="005607EA" w:rsidP="0006013C">
      <w:pPr>
        <w:pStyle w:val="NoSpacing"/>
        <w:numPr>
          <w:ilvl w:val="0"/>
          <w:numId w:val="26"/>
        </w:numPr>
      </w:pPr>
      <w:r>
        <w:t xml:space="preserve">If using a sound card, </w:t>
      </w:r>
      <w:r w:rsidR="005579DE">
        <w:t xml:space="preserve">no driver loaded in </w:t>
      </w:r>
      <w:r w:rsidR="005579DE" w:rsidRPr="005579DE">
        <w:rPr>
          <w:b/>
        </w:rPr>
        <w:t>/boot/config.txt</w:t>
      </w:r>
    </w:p>
    <w:p w14:paraId="5C339A9F" w14:textId="77777777" w:rsidR="00E86378" w:rsidRDefault="00323E7E" w:rsidP="0006013C">
      <w:pPr>
        <w:pStyle w:val="NoSpacing"/>
        <w:numPr>
          <w:ilvl w:val="0"/>
          <w:numId w:val="26"/>
        </w:numPr>
      </w:pPr>
      <w:r>
        <w:t xml:space="preserve">The Raspberry Pi audio </w:t>
      </w:r>
      <w:r w:rsidR="00E86378">
        <w:t>is configured to use the</w:t>
      </w:r>
      <w:r w:rsidR="00E86378" w:rsidRPr="00540DC4">
        <w:rPr>
          <w:b/>
        </w:rPr>
        <w:t xml:space="preserve"> HDMI</w:t>
      </w:r>
      <w:r w:rsidR="0037287F" w:rsidRPr="00540DC4">
        <w:rPr>
          <w:b/>
        </w:rPr>
        <w:fldChar w:fldCharType="begin"/>
      </w:r>
      <w:r w:rsidR="00A2723D" w:rsidRPr="00540DC4">
        <w:rPr>
          <w:b/>
        </w:rPr>
        <w:instrText xml:space="preserve"> XE "HDMI" </w:instrText>
      </w:r>
      <w:r w:rsidR="0037287F" w:rsidRPr="00540DC4">
        <w:rPr>
          <w:b/>
        </w:rPr>
        <w:fldChar w:fldCharType="end"/>
      </w:r>
      <w:r w:rsidR="00E86378">
        <w:t xml:space="preserve"> output</w:t>
      </w:r>
      <w:r w:rsidR="00540DC4">
        <w:t xml:space="preserve"> instead of the output jack or sound card.</w:t>
      </w:r>
    </w:p>
    <w:p w14:paraId="42BF9BC8" w14:textId="77777777" w:rsidR="00841FC3" w:rsidRDefault="00841FC3" w:rsidP="00841FC3">
      <w:pPr>
        <w:pStyle w:val="NoSpacing"/>
      </w:pPr>
    </w:p>
    <w:p w14:paraId="4BC80F36" w14:textId="77777777" w:rsidR="00841FC3" w:rsidRPr="00841FC3" w:rsidRDefault="00841FC3" w:rsidP="00841FC3">
      <w:pPr>
        <w:pStyle w:val="NoSpacing"/>
      </w:pPr>
      <w:r w:rsidRPr="00841FC3">
        <w:t xml:space="preserve">Check the audio jack cable first before doing anything else. </w:t>
      </w:r>
    </w:p>
    <w:p w14:paraId="54FC765D" w14:textId="77777777" w:rsidR="00841FC3" w:rsidRPr="00841FC3" w:rsidRDefault="00841FC3" w:rsidP="00841FC3">
      <w:pPr>
        <w:pStyle w:val="NoSpacing"/>
      </w:pPr>
      <w:r w:rsidRPr="00841FC3">
        <w:t xml:space="preserve">The  /var/log/mpd/mpd.log file is the place to look first if all other things seem normal. </w:t>
      </w:r>
    </w:p>
    <w:p w14:paraId="7455AF44" w14:textId="77777777" w:rsidR="00841FC3" w:rsidRDefault="00841FC3">
      <w:r>
        <w:br w:type="page"/>
      </w:r>
    </w:p>
    <w:p w14:paraId="1631A99C" w14:textId="77777777" w:rsidR="005607EA" w:rsidRDefault="005607EA" w:rsidP="005607EA">
      <w:pPr>
        <w:pStyle w:val="NoSpacing"/>
      </w:pPr>
      <w:r>
        <w:lastRenderedPageBreak/>
        <w:t xml:space="preserve">Remove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rsidRPr="00752799">
        <w:rPr>
          <w:b/>
        </w:rPr>
        <w:t xml:space="preserve"> </w:t>
      </w:r>
      <w:r>
        <w:t>package</w:t>
      </w:r>
      <w:r w:rsidR="00841FC3">
        <w:t xml:space="preserve"> unless required for Bluetooth audio devices</w:t>
      </w:r>
      <w:r>
        <w:t xml:space="preserve">. </w:t>
      </w:r>
      <w:r w:rsidR="00841FC3">
        <w:t xml:space="preserve"> </w:t>
      </w:r>
    </w:p>
    <w:p w14:paraId="0A447A5A" w14:textId="77777777" w:rsidR="00841FC3" w:rsidRDefault="00841FC3" w:rsidP="005607EA">
      <w:pPr>
        <w:pStyle w:val="NoSpacing"/>
      </w:pPr>
    </w:p>
    <w:p w14:paraId="00167669" w14:textId="77777777" w:rsidR="00532937" w:rsidRDefault="00532937" w:rsidP="00532937">
      <w:pPr>
        <w:pStyle w:val="CodeProfile"/>
      </w:pPr>
      <w:r>
        <w:t>$</w:t>
      </w:r>
      <w:r w:rsidR="00184FA8">
        <w:t xml:space="preserve"> </w:t>
      </w:r>
      <w:r>
        <w:t>sudo apt-get remove pulseaudio</w:t>
      </w:r>
      <w:r w:rsidR="0037287F">
        <w:fldChar w:fldCharType="begin"/>
      </w:r>
      <w:r w:rsidR="00E769EB">
        <w:instrText xml:space="preserve"> XE "</w:instrText>
      </w:r>
      <w:r w:rsidR="00E769EB" w:rsidRPr="006741C6">
        <w:rPr>
          <w:b/>
        </w:rPr>
        <w:instrText>pulseaudio</w:instrText>
      </w:r>
      <w:r w:rsidR="00E769EB">
        <w:instrText xml:space="preserve">" </w:instrText>
      </w:r>
      <w:r w:rsidR="0037287F">
        <w:fldChar w:fldCharType="end"/>
      </w:r>
    </w:p>
    <w:p w14:paraId="78C957F5" w14:textId="77777777" w:rsidR="00C05C29" w:rsidRDefault="00C05C29" w:rsidP="005607EA">
      <w:pPr>
        <w:pStyle w:val="NoSpacing"/>
      </w:pPr>
    </w:p>
    <w:p w14:paraId="5F404C96" w14:textId="185EA36B" w:rsidR="00841FC3" w:rsidRDefault="00841FC3" w:rsidP="00841FC3">
      <w:pPr>
        <w:pStyle w:val="NoSpacing"/>
      </w:pPr>
      <w:r>
        <w:t xml:space="preserve">Re-run  the </w:t>
      </w:r>
      <w:r>
        <w:rPr>
          <w:b/>
        </w:rPr>
        <w:t xml:space="preserve">configure_audio.sh </w:t>
      </w:r>
      <w:r>
        <w:t xml:space="preserve">program as shown in the section </w:t>
      </w:r>
      <w:r w:rsidR="00502ADC">
        <w:fldChar w:fldCharType="begin"/>
      </w:r>
      <w:r w:rsidR="00502ADC">
        <w:instrText xml:space="preserve"> REF _Ref498074692 \h  \* MERGEFORMAT </w:instrText>
      </w:r>
      <w:r w:rsidR="00502ADC">
        <w:fldChar w:fldCharType="separate"/>
      </w:r>
      <w:r w:rsidR="003E5DCD" w:rsidRPr="003E5DCD">
        <w:rPr>
          <w:i/>
        </w:rPr>
        <w:t>Configuring the audio output</w:t>
      </w:r>
      <w:r w:rsidR="00502ADC">
        <w:fldChar w:fldCharType="end"/>
      </w:r>
      <w:r>
        <w:t xml:space="preserve"> on page </w:t>
      </w:r>
      <w:r w:rsidR="0037287F">
        <w:fldChar w:fldCharType="begin"/>
      </w:r>
      <w:r>
        <w:instrText xml:space="preserve"> PAGEREF _Ref498074693 \h </w:instrText>
      </w:r>
      <w:r w:rsidR="0037287F">
        <w:fldChar w:fldCharType="separate"/>
      </w:r>
      <w:r w:rsidR="003E5DCD">
        <w:rPr>
          <w:noProof/>
        </w:rPr>
        <w:t>78</w:t>
      </w:r>
      <w:r w:rsidR="0037287F">
        <w:fldChar w:fldCharType="end"/>
      </w:r>
      <w:r>
        <w:t>. You must do this to configure MPD to work with pulseaudio.</w:t>
      </w:r>
    </w:p>
    <w:p w14:paraId="40C7046A" w14:textId="77777777" w:rsidR="0071580E" w:rsidRDefault="0071580E" w:rsidP="005607EA">
      <w:pPr>
        <w:pStyle w:val="NoSpacing"/>
      </w:pPr>
    </w:p>
    <w:p w14:paraId="2E011BE5" w14:textId="7024B902"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502ADC">
        <w:fldChar w:fldCharType="begin"/>
      </w:r>
      <w:r w:rsidR="00502ADC">
        <w:instrText xml:space="preserve"> REF _Ref455831228 \h  \* MERGEFORMAT </w:instrText>
      </w:r>
      <w:r w:rsidR="00502ADC">
        <w:fldChar w:fldCharType="separate"/>
      </w:r>
      <w:r w:rsidR="003E5DCD" w:rsidRPr="003E5DCD">
        <w:rPr>
          <w:i/>
        </w:rPr>
        <w:t>Music Player Daemon Installation</w:t>
      </w:r>
      <w:r w:rsidR="00502ADC">
        <w:fldChar w:fldCharType="end"/>
      </w:r>
      <w:r w:rsidR="00F76B04">
        <w:t xml:space="preserve"> on page </w:t>
      </w:r>
      <w:r w:rsidR="0037287F">
        <w:fldChar w:fldCharType="begin"/>
      </w:r>
      <w:r w:rsidR="00F76B04">
        <w:instrText xml:space="preserve"> PAGEREF _Ref455831237 \h </w:instrText>
      </w:r>
      <w:r w:rsidR="0037287F">
        <w:fldChar w:fldCharType="separate"/>
      </w:r>
      <w:r w:rsidR="003E5DCD">
        <w:rPr>
          <w:noProof/>
        </w:rPr>
        <w:t>68</w:t>
      </w:r>
      <w:r w:rsidR="0037287F">
        <w:fldChar w:fldCharType="end"/>
      </w:r>
      <w:r w:rsidR="00F76B04">
        <w:t>.</w:t>
      </w:r>
    </w:p>
    <w:p w14:paraId="7B97DB4E" w14:textId="77777777" w:rsidR="00F76B04" w:rsidRDefault="00F76B04" w:rsidP="005607EA">
      <w:pPr>
        <w:pStyle w:val="NoSpacing"/>
      </w:pPr>
    </w:p>
    <w:p w14:paraId="0BC54B9B" w14:textId="77777777" w:rsidR="00F76B04" w:rsidRDefault="00F76B04" w:rsidP="005607EA">
      <w:pPr>
        <w:pStyle w:val="NoSpacing"/>
      </w:pPr>
      <w:r>
        <w:t>If using a USB 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w:t>
      </w:r>
    </w:p>
    <w:p w14:paraId="2AF22DFC" w14:textId="77777777" w:rsidR="005607EA" w:rsidRDefault="005607EA" w:rsidP="005607EA">
      <w:pPr>
        <w:pStyle w:val="NoSpacing"/>
      </w:pPr>
    </w:p>
    <w:p w14:paraId="27DAEAA0" w14:textId="77777777" w:rsidR="005607EA" w:rsidRDefault="005607EA" w:rsidP="0006013C">
      <w:pPr>
        <w:pStyle w:val="NoSpacing"/>
        <w:numPr>
          <w:ilvl w:val="0"/>
          <w:numId w:val="25"/>
        </w:numPr>
      </w:pPr>
      <w:r>
        <w:t xml:space="preserve">Check to see if the </w:t>
      </w:r>
      <w:r w:rsidR="00F76B04">
        <w:t>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F76B04">
        <w:t xml:space="preserve"> </w:t>
      </w:r>
      <w:r>
        <w:t xml:space="preserve">is visible </w:t>
      </w:r>
      <w:r w:rsidR="00F76B04" w:rsidRPr="00F76B04">
        <w:t xml:space="preserve">using </w:t>
      </w:r>
      <w:r w:rsidR="00F76B04" w:rsidRPr="00F76B04">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00184FA8">
        <w:rPr>
          <w:b/>
        </w:rPr>
        <w:t xml:space="preserve"> -l </w:t>
      </w:r>
      <w:r w:rsidR="00184FA8">
        <w:t>command</w:t>
      </w:r>
    </w:p>
    <w:p w14:paraId="1467B9F2" w14:textId="77777777" w:rsidR="00F76B04" w:rsidRDefault="00F76B04" w:rsidP="0006013C">
      <w:pPr>
        <w:pStyle w:val="NoSpacing"/>
        <w:numPr>
          <w:ilvl w:val="0"/>
          <w:numId w:val="25"/>
        </w:numPr>
      </w:pPr>
      <w:r>
        <w:t xml:space="preserve">Check that </w:t>
      </w:r>
      <w:r w:rsidR="00F50E64">
        <w:t>the</w:t>
      </w:r>
      <w:r w:rsidR="00F50E64" w:rsidRPr="00F50E64">
        <w:rPr>
          <w:b/>
        </w:rPr>
        <w:t xml:space="preserve"> /etc/mpd.conf </w:t>
      </w:r>
      <w:r w:rsidR="00F50E64">
        <w:t>is correctly configured.</w:t>
      </w:r>
    </w:p>
    <w:p w14:paraId="6A5526C5" w14:textId="77777777" w:rsidR="00F50E64" w:rsidRDefault="00F50E64" w:rsidP="0006013C">
      <w:pPr>
        <w:pStyle w:val="NoSpacing"/>
        <w:numPr>
          <w:ilvl w:val="0"/>
          <w:numId w:val="25"/>
        </w:numPr>
      </w:pPr>
      <w:r>
        <w:t>Check that the mixer volume is correctly set.</w:t>
      </w:r>
    </w:p>
    <w:p w14:paraId="5FBD33B3" w14:textId="77777777" w:rsidR="00F50E64" w:rsidRDefault="00F50E64" w:rsidP="0006013C">
      <w:pPr>
        <w:pStyle w:val="NoSpacing"/>
        <w:numPr>
          <w:ilvl w:val="0"/>
          <w:numId w:val="25"/>
        </w:numPr>
      </w:pPr>
      <w:r>
        <w:t>F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ensure </w:t>
      </w:r>
      <w:r w:rsidRPr="005579DE">
        <w:rPr>
          <w:b/>
        </w:rPr>
        <w:t>/boot/config.txt</w:t>
      </w:r>
      <w:r>
        <w:t xml:space="preserve"> contains the correct </w:t>
      </w:r>
      <w:r w:rsidRPr="00F50E64">
        <w:rPr>
          <w:b/>
        </w:rPr>
        <w:t xml:space="preserve">dtoverlay </w:t>
      </w:r>
      <w:r>
        <w:t>statement.</w:t>
      </w:r>
    </w:p>
    <w:p w14:paraId="78753596" w14:textId="77777777" w:rsidR="00F76B04" w:rsidRDefault="00F76B04" w:rsidP="005607EA">
      <w:pPr>
        <w:pStyle w:val="NoSpacing"/>
      </w:pPr>
    </w:p>
    <w:p w14:paraId="4395BA59" w14:textId="4DED49B7" w:rsidR="006F6399" w:rsidRDefault="00F76B04" w:rsidP="005607EA">
      <w:pPr>
        <w:pStyle w:val="NoSpacing"/>
      </w:pPr>
      <w:r>
        <w:t>See</w:t>
      </w:r>
      <w:r w:rsidR="004D6A39" w:rsidRPr="00201389">
        <w:rPr>
          <w:i/>
        </w:rPr>
        <w:t xml:space="preserve"> </w:t>
      </w:r>
      <w:r w:rsidR="00502ADC">
        <w:fldChar w:fldCharType="begin"/>
      </w:r>
      <w:r w:rsidR="00502ADC">
        <w:instrText xml:space="preserve"> REF _Ref480538690 \h  \* MERGEFORMAT </w:instrText>
      </w:r>
      <w:r w:rsidR="00502ADC">
        <w:fldChar w:fldCharType="separate"/>
      </w:r>
      <w:r w:rsidR="003E5DCD" w:rsidRPr="003E5DCD">
        <w:rPr>
          <w:i/>
        </w:rPr>
        <w:t>Configuring other sound devices</w:t>
      </w:r>
      <w:r w:rsidR="00502ADC">
        <w:fldChar w:fldCharType="end"/>
      </w:r>
      <w:r w:rsidR="00201389">
        <w:t xml:space="preserve"> on page </w:t>
      </w:r>
      <w:r w:rsidR="0037287F">
        <w:fldChar w:fldCharType="begin"/>
      </w:r>
      <w:r w:rsidR="00201389">
        <w:instrText xml:space="preserve"> PAGEREF _Ref480538695 \h </w:instrText>
      </w:r>
      <w:r w:rsidR="0037287F">
        <w:fldChar w:fldCharType="separate"/>
      </w:r>
      <w:r w:rsidR="003E5DCD">
        <w:rPr>
          <w:noProof/>
        </w:rPr>
        <w:t>85</w:t>
      </w:r>
      <w:r w:rsidR="0037287F">
        <w:fldChar w:fldCharType="end"/>
      </w:r>
      <w:r w:rsidR="00201389">
        <w:t>.</w:t>
      </w:r>
    </w:p>
    <w:p w14:paraId="621AAFBD" w14:textId="77777777" w:rsidR="00F8696D" w:rsidRDefault="00F8696D" w:rsidP="00F8696D">
      <w:pPr>
        <w:pStyle w:val="Heading3"/>
      </w:pPr>
      <w:bookmarkStart w:id="659" w:name="_Toc532457592"/>
      <w:r>
        <w:t>MPD</w:t>
      </w:r>
      <w:r w:rsidR="0037287F">
        <w:fldChar w:fldCharType="begin"/>
      </w:r>
      <w:r>
        <w:instrText xml:space="preserve"> XE "</w:instrText>
      </w:r>
      <w:r w:rsidRPr="00CC5CB8">
        <w:instrText>MPD</w:instrText>
      </w:r>
      <w:r>
        <w:instrText xml:space="preserve">" </w:instrText>
      </w:r>
      <w:r w:rsidR="0037287F">
        <w:fldChar w:fldCharType="end"/>
      </w:r>
      <w:r>
        <w:t xml:space="preserve"> fails to install</w:t>
      </w:r>
      <w:bookmarkEnd w:id="659"/>
    </w:p>
    <w:p w14:paraId="34D4C379" w14:textId="77777777" w:rsidR="00F8696D" w:rsidRDefault="00F8696D" w:rsidP="00F8696D">
      <w:pPr>
        <w:pStyle w:val="NoSpacing"/>
      </w:pPr>
      <w:r>
        <w:t>During installation of MPD</w:t>
      </w:r>
      <w:r w:rsidR="0037287F">
        <w:fldChar w:fldCharType="begin"/>
      </w:r>
      <w:r>
        <w:instrText xml:space="preserve"> XE "</w:instrText>
      </w:r>
      <w:r w:rsidRPr="00CC5CB8">
        <w:instrText>MPD</w:instrText>
      </w:r>
      <w:r>
        <w:instrText xml:space="preserve">" </w:instrText>
      </w:r>
      <w:r w:rsidR="0037287F">
        <w:fldChar w:fldCharType="end"/>
      </w:r>
      <w:r>
        <w:t xml:space="preserve"> some files return a 404 error (Not found) the following message is seen.</w:t>
      </w:r>
    </w:p>
    <w:p w14:paraId="615BBC51" w14:textId="77777777" w:rsidR="00F8696D" w:rsidRDefault="00F8696D" w:rsidP="00F8696D">
      <w:pPr>
        <w:pStyle w:val="CodeProfile"/>
      </w:pPr>
      <w:r>
        <w:t>Unable to fetch some archives, maybe run apt-get update or try with –fix-missing?</w:t>
      </w:r>
    </w:p>
    <w:p w14:paraId="17545495" w14:textId="7E015134" w:rsidR="00F8696D" w:rsidRDefault="00F8696D" w:rsidP="00F8696D">
      <w:pPr>
        <w:pStyle w:val="NoSpacing"/>
      </w:pPr>
      <w:r>
        <w:t xml:space="preserve">This is due to that an update was not previously carried out as shown in the section called </w:t>
      </w:r>
      <w:r w:rsidR="00502ADC">
        <w:fldChar w:fldCharType="begin"/>
      </w:r>
      <w:r w:rsidR="00502ADC">
        <w:instrText xml:space="preserve"> REF _Ref384366240 \h  \* MERGEFORMAT </w:instrText>
      </w:r>
      <w:r w:rsidR="00502ADC">
        <w:fldChar w:fldCharType="separate"/>
      </w:r>
      <w:r w:rsidR="003E5DCD" w:rsidRPr="003E5DCD">
        <w:rPr>
          <w:i/>
        </w:rPr>
        <w:t>SD card creation</w:t>
      </w:r>
      <w:r w:rsidR="00502ADC">
        <w:fldChar w:fldCharType="end"/>
      </w:r>
      <w:r>
        <w:t xml:space="preserve"> </w:t>
      </w:r>
      <w:r w:rsidRPr="00445B7D">
        <w:t xml:space="preserve"> </w:t>
      </w:r>
      <w:r>
        <w:t xml:space="preserve">on page </w:t>
      </w:r>
      <w:r w:rsidR="0037287F">
        <w:fldChar w:fldCharType="begin"/>
      </w:r>
      <w:r>
        <w:instrText xml:space="preserve"> PAGEREF _Ref384366243 \h </w:instrText>
      </w:r>
      <w:r w:rsidR="0037287F">
        <w:fldChar w:fldCharType="separate"/>
      </w:r>
      <w:r w:rsidR="003E5DCD">
        <w:rPr>
          <w:noProof/>
        </w:rPr>
        <w:t>58</w:t>
      </w:r>
      <w:r w:rsidR="0037287F">
        <w:fldChar w:fldCharType="end"/>
      </w:r>
      <w:r>
        <w:t>. Perform the update and upgrade as shown and re-install MPD</w:t>
      </w:r>
      <w:r w:rsidR="0037287F">
        <w:fldChar w:fldCharType="begin"/>
      </w:r>
      <w:r>
        <w:instrText xml:space="preserve"> XE "</w:instrText>
      </w:r>
      <w:r w:rsidRPr="00CC5CB8">
        <w:instrText>MPD</w:instrText>
      </w:r>
      <w:r>
        <w:instrText xml:space="preserve">" </w:instrText>
      </w:r>
      <w:r w:rsidR="0037287F">
        <w:fldChar w:fldCharType="end"/>
      </w:r>
      <w:r>
        <w:t xml:space="preserve"> and MPC</w:t>
      </w:r>
      <w:r w:rsidR="0037287F">
        <w:fldChar w:fldCharType="begin"/>
      </w:r>
      <w:r>
        <w:instrText xml:space="preserve"> XE "</w:instrText>
      </w:r>
      <w:r w:rsidRPr="006E03B9">
        <w:instrText>MPC</w:instrText>
      </w:r>
      <w:r>
        <w:instrText xml:space="preserve">" </w:instrText>
      </w:r>
      <w:r w:rsidR="0037287F">
        <w:fldChar w:fldCharType="end"/>
      </w:r>
      <w:r>
        <w:t>.</w:t>
      </w:r>
    </w:p>
    <w:p w14:paraId="193D93D9" w14:textId="77777777" w:rsidR="00F8696D" w:rsidRDefault="00F8696D" w:rsidP="00F8696D">
      <w:pPr>
        <w:pStyle w:val="Heading3"/>
      </w:pPr>
      <w:bookmarkStart w:id="660" w:name="_Toc532457593"/>
      <w:r>
        <w:t>Music Player Daemon won’t start</w:t>
      </w:r>
      <w:bookmarkEnd w:id="660"/>
    </w:p>
    <w:p w14:paraId="6A5DBCC1" w14:textId="7F2928B7" w:rsidR="00F8696D" w:rsidRDefault="00F8696D" w:rsidP="00F8696D">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logs to the </w:t>
      </w:r>
      <w:r w:rsidRPr="0026445C">
        <w:rPr>
          <w:b/>
        </w:rPr>
        <w:t>/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26445C">
        <w:rPr>
          <w:b/>
        </w:rPr>
        <w:t>/mpd.log</w:t>
      </w:r>
      <w:r>
        <w:t xml:space="preserve"> file. Examine this file for errors. The MPD daemon is dependent on good M3U</w:t>
      </w:r>
      <w:r w:rsidR="0037287F">
        <w:fldChar w:fldCharType="begin"/>
      </w:r>
      <w:r>
        <w:instrText xml:space="preserve"> XE "</w:instrText>
      </w:r>
      <w:r w:rsidRPr="00E00ADE">
        <w:instrText>PLS</w:instrText>
      </w:r>
      <w:r>
        <w:instrText xml:space="preserve">" </w:instrText>
      </w:r>
      <w:r w:rsidR="0037287F">
        <w:fldChar w:fldCharType="end"/>
      </w:r>
      <w:r>
        <w:t xml:space="preserve"> files so check that these are correct as described in the section called </w:t>
      </w:r>
      <w:r w:rsidR="00502ADC">
        <w:fldChar w:fldCharType="begin"/>
      </w:r>
      <w:r w:rsidR="00502ADC">
        <w:instrText xml:space="preserve"> REF _Ref353367128 \h  \* MERGEFORMAT </w:instrText>
      </w:r>
      <w:r w:rsidR="00502ADC">
        <w:fldChar w:fldCharType="separate"/>
      </w:r>
      <w:r w:rsidR="003E5DCD" w:rsidRPr="003E5DCD">
        <w:rPr>
          <w:i/>
        </w:rPr>
        <w:t>Creating and Maintaining</w:t>
      </w:r>
      <w:r w:rsidR="003E5DCD">
        <w:t xml:space="preserve"> Playlist files</w:t>
      </w:r>
      <w:r w:rsidR="00502ADC">
        <w:fldChar w:fldCharType="end"/>
      </w:r>
      <w:r>
        <w:t xml:space="preserve"> on page </w:t>
      </w:r>
      <w:r w:rsidR="0037287F">
        <w:fldChar w:fldCharType="begin"/>
      </w:r>
      <w:r>
        <w:instrText xml:space="preserve"> PAGEREF _Ref353367134 \h </w:instrText>
      </w:r>
      <w:r w:rsidR="0037287F">
        <w:fldChar w:fldCharType="separate"/>
      </w:r>
      <w:r w:rsidR="003E5DCD">
        <w:rPr>
          <w:noProof/>
        </w:rPr>
        <w:t>140</w:t>
      </w:r>
      <w:r w:rsidR="0037287F">
        <w:fldChar w:fldCharType="end"/>
      </w:r>
      <w:r>
        <w:t>.</w:t>
      </w:r>
    </w:p>
    <w:p w14:paraId="291F188C" w14:textId="77777777" w:rsidR="00F8696D" w:rsidRDefault="00F8696D" w:rsidP="00F8696D">
      <w:pPr>
        <w:pStyle w:val="Heading3"/>
      </w:pPr>
      <w:bookmarkStart w:id="661" w:name="_Toc532457594"/>
      <w:r>
        <w:t>The MPD program</w:t>
      </w:r>
      <w:r w:rsidR="0037287F">
        <w:fldChar w:fldCharType="begin"/>
      </w:r>
      <w:r>
        <w:instrText xml:space="preserve"> XE "</w:instrText>
      </w:r>
      <w:r w:rsidRPr="00CC5CB8">
        <w:instrText>MPD</w:instrText>
      </w:r>
      <w:r>
        <w:instrText xml:space="preserve">" </w:instrText>
      </w:r>
      <w:r w:rsidR="0037287F">
        <w:fldChar w:fldCharType="end"/>
      </w:r>
      <w:r>
        <w:t xml:space="preserve"> may display a socket error</w:t>
      </w:r>
      <w:bookmarkEnd w:id="661"/>
    </w:p>
    <w:p w14:paraId="28FD83EF" w14:textId="77777777" w:rsidR="00F8696D" w:rsidRPr="00AB58B9" w:rsidRDefault="00F8696D" w:rsidP="00F8696D">
      <w:r>
        <w:t>When starting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the following message is seen:</w:t>
      </w:r>
    </w:p>
    <w:p w14:paraId="20BB2FD5" w14:textId="77777777" w:rsidR="00F8696D" w:rsidRDefault="00F8696D" w:rsidP="00F8696D">
      <w:pPr>
        <w:pStyle w:val="CodeProfile"/>
      </w:pPr>
      <w:r w:rsidRPr="00793C54">
        <w:t>Starting Music Player Daemon: mpdlisten: bind to '[::1]:6600' failed: Failed to create socket: Address family not supported by protocol (continuing anyway, because binding to '127.0.0.1:6600' succeeded)</w:t>
      </w:r>
    </w:p>
    <w:p w14:paraId="4826C736" w14:textId="77777777" w:rsidR="00F8696D" w:rsidRDefault="00F8696D" w:rsidP="00F8696D">
      <w:r>
        <w:t>If this message is seen in the MPD</w:t>
      </w:r>
      <w:r w:rsidR="0037287F">
        <w:fldChar w:fldCharType="begin"/>
      </w:r>
      <w:r>
        <w:instrText xml:space="preserve"> XE "</w:instrText>
      </w:r>
      <w:r w:rsidRPr="00CC5CB8">
        <w:instrText>MPD</w:instrText>
      </w:r>
      <w:r>
        <w:instrText xml:space="preserve">" </w:instrText>
      </w:r>
      <w:r w:rsidR="0037287F">
        <w:fldChar w:fldCharType="end"/>
      </w:r>
      <w:r>
        <w:t xml:space="preserve"> log file this is simply because IP version 6 (IPv6</w:t>
      </w:r>
      <w:r w:rsidR="0037287F">
        <w:fldChar w:fldCharType="begin"/>
      </w:r>
      <w:r>
        <w:instrText xml:space="preserve"> XE "</w:instrText>
      </w:r>
      <w:r w:rsidRPr="005379AB">
        <w:instrText>IPv6</w:instrText>
      </w:r>
      <w:r>
        <w:instrText xml:space="preserve">" </w:instrText>
      </w:r>
      <w:r w:rsidR="0037287F">
        <w:fldChar w:fldCharType="end"/>
      </w:r>
      <w:r>
        <w:t>) isn’t installed so the message doesn’t affect operation of the MPD.</w:t>
      </w:r>
    </w:p>
    <w:p w14:paraId="12B52B60" w14:textId="77777777" w:rsidR="00F8696D" w:rsidRDefault="00F8696D" w:rsidP="00F8696D">
      <w:r>
        <w:t xml:space="preserve">To prevent it from happening configure the </w:t>
      </w:r>
      <w:r w:rsidRPr="005E27EC">
        <w:rPr>
          <w:i/>
        </w:rPr>
        <w:t>bind_to_address</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any”.  The installation procedure should normally set this anyhow.</w:t>
      </w:r>
    </w:p>
    <w:p w14:paraId="4B4DC3A9" w14:textId="77777777" w:rsidR="00EF64D0" w:rsidRDefault="00EF64D0" w:rsidP="00EF64D0">
      <w:pPr>
        <w:pStyle w:val="Heading3"/>
      </w:pPr>
      <w:bookmarkStart w:id="662" w:name="_Toc532457595"/>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mplains about the avahi daemon</w:t>
      </w:r>
      <w:bookmarkEnd w:id="662"/>
    </w:p>
    <w:p w14:paraId="015816AC" w14:textId="77777777" w:rsidR="00EF64D0" w:rsidRPr="00B30405" w:rsidRDefault="00EF64D0" w:rsidP="00EF64D0">
      <w:r>
        <w:t>The following message is seen in the</w:t>
      </w:r>
      <w:r w:rsidRPr="00B30405">
        <w:rPr>
          <w:b/>
        </w:rPr>
        <w:t xml:space="preserve"> /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B30405">
        <w:rPr>
          <w:b/>
        </w:rPr>
        <w:t xml:space="preserve">/mpd.log </w:t>
      </w:r>
      <w:r>
        <w:t>file</w:t>
      </w:r>
    </w:p>
    <w:p w14:paraId="2B6A63A8" w14:textId="77777777" w:rsidR="00EF64D0" w:rsidRPr="00AE32A3" w:rsidRDefault="00EF64D0" w:rsidP="00EF64D0">
      <w:pPr>
        <w:pStyle w:val="CodeProfile"/>
      </w:pPr>
      <w:r w:rsidRPr="00AE32A3">
        <w:lastRenderedPageBreak/>
        <w:t>Apr 10 15:37 : avahi: Failed to create client: Daemon not running.</w:t>
      </w:r>
    </w:p>
    <w:p w14:paraId="2B7DED17" w14:textId="77777777" w:rsidR="00EF64D0" w:rsidRDefault="00EF64D0" w:rsidP="00EF64D0">
      <w:pPr>
        <w:pStyle w:val="NoSpacing"/>
      </w:pPr>
      <w:r>
        <w:t xml:space="preserve">Change the </w:t>
      </w:r>
      <w:r w:rsidRPr="00977918">
        <w:rPr>
          <w:i/>
        </w:rPr>
        <w:t>zeroconf_enabled</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is used to configure systems without a network connection but is not enabled by default. It is not required for this design.</w:t>
      </w:r>
    </w:p>
    <w:p w14:paraId="18FD4E28" w14:textId="77777777" w:rsidR="00EF64D0" w:rsidRPr="00EF64D0" w:rsidRDefault="00EF64D0" w:rsidP="00EF64D0">
      <w:pPr>
        <w:pStyle w:val="Heading2"/>
      </w:pPr>
      <w:bookmarkStart w:id="663" w:name="_Toc532457596"/>
      <w:r w:rsidRPr="00EF64D0">
        <w:t xml:space="preserve">LCD </w:t>
      </w:r>
      <w:r>
        <w:t xml:space="preserve"> Problems</w:t>
      </w:r>
      <w:bookmarkEnd w:id="663"/>
    </w:p>
    <w:p w14:paraId="48AC189A" w14:textId="77777777" w:rsidR="00610052" w:rsidRDefault="00610052" w:rsidP="00EF64D0">
      <w:pPr>
        <w:pStyle w:val="Heading3"/>
      </w:pPr>
      <w:bookmarkStart w:id="664" w:name="_Toc532457597"/>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not </w:t>
      </w:r>
      <w:r w:rsidR="00EF64D0">
        <w:t>showing anything</w:t>
      </w:r>
      <w:bookmarkEnd w:id="664"/>
    </w:p>
    <w:p w14:paraId="0D38B9C2" w14:textId="1284169B" w:rsidR="00A247F2" w:rsidRDefault="0026445C" w:rsidP="00610052">
      <w:r>
        <w:t>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3E5DCD">
        <w:rPr>
          <w:noProof/>
        </w:rPr>
        <w:t>15</w:t>
      </w:r>
      <w:r w:rsidR="0037287F">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21C65">
        <w:t xml:space="preserve"> program as shown in the section </w:t>
      </w:r>
      <w:r w:rsidR="00502ADC">
        <w:fldChar w:fldCharType="begin"/>
      </w:r>
      <w:r w:rsidR="00502ADC">
        <w:instrText xml:space="preserve"> REF _Ref503520213 \h  \* MERGEFORMAT </w:instrText>
      </w:r>
      <w:r w:rsidR="00502ADC">
        <w:fldChar w:fldCharType="separate"/>
      </w:r>
      <w:r w:rsidR="003E5DCD" w:rsidRPr="003E5DCD">
        <w:rPr>
          <w:i/>
        </w:rPr>
        <w:t>Configuring the radio</w:t>
      </w:r>
      <w:r w:rsidR="00502ADC">
        <w:fldChar w:fldCharType="end"/>
      </w:r>
      <w:r w:rsidR="00B21C65">
        <w:t xml:space="preserve"> on page </w:t>
      </w:r>
      <w:r w:rsidR="0037287F">
        <w:fldChar w:fldCharType="begin"/>
      </w:r>
      <w:r w:rsidR="00B21C65">
        <w:instrText xml:space="preserve"> PAGEREF _Ref503520217 \h </w:instrText>
      </w:r>
      <w:r w:rsidR="0037287F">
        <w:fldChar w:fldCharType="separate"/>
      </w:r>
      <w:r w:rsidR="003E5DCD">
        <w:rPr>
          <w:noProof/>
        </w:rPr>
        <w:t>69</w:t>
      </w:r>
      <w:r w:rsidR="0037287F">
        <w:fldChar w:fldCharType="end"/>
      </w:r>
      <w:r w:rsidR="00B21C65">
        <w:t>.</w:t>
      </w:r>
    </w:p>
    <w:p w14:paraId="543AEF30" w14:textId="47758BDE"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3E5DCD">
        <w:rPr>
          <w:noProof/>
        </w:rPr>
        <w:t>174</w:t>
      </w:r>
      <w:r w:rsidR="0037287F">
        <w:fldChar w:fldCharType="end"/>
      </w:r>
      <w:r w:rsidR="00DC3BAD">
        <w:t>).</w:t>
      </w:r>
    </w:p>
    <w:p w14:paraId="73F6E89D" w14:textId="77777777" w:rsidR="006E5408" w:rsidRDefault="006E5408" w:rsidP="00EF64D0">
      <w:pPr>
        <w:pStyle w:val="Heading3"/>
      </w:pPr>
      <w:bookmarkStart w:id="665" w:name="_Toc532457598"/>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D70DE">
        <w:t xml:space="preserve"> only</w:t>
      </w:r>
      <w:r>
        <w:t xml:space="preserve"> displays hieroglyphics</w:t>
      </w:r>
      <w:bookmarkEnd w:id="665"/>
    </w:p>
    <w:p w14:paraId="6246C99E" w14:textId="77777777" w:rsidR="006E5408" w:rsidRDefault="000167F7" w:rsidP="006E5408">
      <w:r>
        <w:t>This can be caused by incorrect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CC6FCD">
        <w:t>.</w:t>
      </w:r>
    </w:p>
    <w:p w14:paraId="50B19288" w14:textId="70958F72" w:rsidR="006E5408" w:rsidRDefault="006E5408" w:rsidP="00CC10D5">
      <w:pPr>
        <w:pStyle w:val="NoSpacing"/>
      </w:pPr>
      <w:r>
        <w:t>Check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3E5DCD">
        <w:rPr>
          <w:noProof/>
        </w:rPr>
        <w:t>15</w:t>
      </w:r>
      <w:r w:rsidR="0037287F">
        <w:fldChar w:fldCharType="end"/>
      </w:r>
      <w:r>
        <w:t xml:space="preserve">. In particular check the data lines to pins 11, 12, 13 and </w:t>
      </w:r>
      <w:r w:rsidR="00CC10D5">
        <w:t>14 (Se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C10D5">
        <w:t xml:space="preserve"> wiring</w:t>
      </w:r>
      <w:r w:rsidR="005D03EE">
        <w:t xml:space="preserve"> </w:t>
      </w:r>
      <w:r>
        <w:t xml:space="preserve">on page </w:t>
      </w:r>
      <w:r w:rsidR="0037287F">
        <w:fldChar w:fldCharType="begin"/>
      </w:r>
      <w:r>
        <w:instrText xml:space="preserve"> PAGEREF _Ref353394616 \h </w:instrText>
      </w:r>
      <w:r w:rsidR="0037287F">
        <w:fldChar w:fldCharType="separate"/>
      </w:r>
      <w:r w:rsidR="003E5DCD">
        <w:rPr>
          <w:noProof/>
        </w:rPr>
        <w:t>22</w:t>
      </w:r>
      <w:r w:rsidR="0037287F">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14:paraId="474F46F8" w14:textId="6C085463" w:rsidR="00CD70DE" w:rsidRDefault="00F92768" w:rsidP="00CD70DE">
      <w:r>
        <w:t>If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is correct run the </w:t>
      </w:r>
      <w:r w:rsidR="004029C1" w:rsidRPr="00323E7E">
        <w:rPr>
          <w:b/>
        </w:rPr>
        <w:t>configure_radio</w:t>
      </w:r>
      <w:r w:rsidR="0037287F" w:rsidRPr="00323E7E">
        <w:rPr>
          <w:b/>
        </w:rPr>
        <w:fldChar w:fldCharType="begin"/>
      </w:r>
      <w:r w:rsidR="0086326B" w:rsidRPr="00323E7E">
        <w:rPr>
          <w:b/>
        </w:rPr>
        <w:instrText xml:space="preserve"> XE "daemon" </w:instrText>
      </w:r>
      <w:r w:rsidR="0037287F" w:rsidRPr="00323E7E">
        <w:rPr>
          <w:b/>
        </w:rPr>
        <w:fldChar w:fldCharType="end"/>
      </w:r>
      <w:r w:rsidRPr="00323E7E">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37287F">
        <w:fldChar w:fldCharType="begin"/>
      </w:r>
      <w:r w:rsidR="00DC3BAD">
        <w:instrText xml:space="preserve"> PAGEREF _Ref476399950 \h </w:instrText>
      </w:r>
      <w:r w:rsidR="0037287F">
        <w:fldChar w:fldCharType="separate"/>
      </w:r>
      <w:r w:rsidR="003E5DCD">
        <w:rPr>
          <w:noProof/>
        </w:rPr>
        <w:t>174</w:t>
      </w:r>
      <w:r w:rsidR="0037287F">
        <w:fldChar w:fldCharType="end"/>
      </w:r>
      <w:r w:rsidR="00DC3BAD">
        <w:t>).</w:t>
      </w:r>
    </w:p>
    <w:p w14:paraId="47627095" w14:textId="77777777" w:rsidR="00CD70DE" w:rsidRDefault="00CD70DE" w:rsidP="00EF64D0">
      <w:pPr>
        <w:pStyle w:val="Heading3"/>
      </w:pPr>
      <w:bookmarkStart w:id="666" w:name="_Toc532457599"/>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hieroglyphics or goes blank occasionally</w:t>
      </w:r>
      <w:bookmarkEnd w:id="666"/>
    </w:p>
    <w:p w14:paraId="2685F1D3" w14:textId="08BDC007" w:rsidR="0071580E" w:rsidRDefault="00CD70DE" w:rsidP="00CD70DE">
      <w:pPr>
        <w:pStyle w:val="NoSpacing"/>
        <w:rPr>
          <w:lang w:val="en-US"/>
        </w:rPr>
      </w:pPr>
      <w:r w:rsidRPr="00CD70DE">
        <w:t xml:space="preserve"> </w:t>
      </w:r>
      <w:r>
        <w:t>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is normally working OK but goes wrong when switching on and off lights this is due to </w:t>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EMI</w:t>
      </w:r>
      <w:r w:rsidR="0037287F">
        <w:rPr>
          <w:lang w:val="en-US"/>
        </w:rPr>
        <w:fldChar w:fldCharType="begin"/>
      </w:r>
      <w:r w:rsidR="00864F0C">
        <w:instrText xml:space="preserve"> XE "</w:instrText>
      </w:r>
      <w:r w:rsidR="00864F0C" w:rsidRPr="0084047E">
        <w:rPr>
          <w:lang w:val="en-US"/>
        </w:rPr>
        <w:instrText>EMI</w:instrText>
      </w:r>
      <w:r w:rsidR="00864F0C">
        <w:instrText xml:space="preserve">" </w:instrText>
      </w:r>
      <w:r w:rsidR="0037287F">
        <w:rPr>
          <w:lang w:val="en-US"/>
        </w:rPr>
        <w:fldChar w:fldCharType="end"/>
      </w:r>
      <w:r>
        <w:rPr>
          <w:lang w:val="en-US"/>
        </w:rPr>
        <w:t xml:space="preserve">). See the section </w:t>
      </w:r>
      <w:r w:rsidR="00502ADC">
        <w:fldChar w:fldCharType="begin"/>
      </w:r>
      <w:r w:rsidR="00502ADC">
        <w:instrText xml:space="preserve"> REF _Ref476400091 \h  \* MERGEFORMAT </w:instrText>
      </w:r>
      <w:r w:rsidR="00502ADC">
        <w:fldChar w:fldCharType="separate"/>
      </w:r>
      <w:r w:rsidR="003E5DCD" w:rsidRPr="003E5DCD">
        <w:rPr>
          <w:i/>
          <w:lang w:val="en-US"/>
        </w:rPr>
        <w:t>Preventing electrical interference</w:t>
      </w:r>
      <w:r w:rsidR="00502ADC">
        <w:fldChar w:fldCharType="end"/>
      </w:r>
      <w:r w:rsidR="00DC3BAD">
        <w:rPr>
          <w:lang w:val="en-US"/>
        </w:rPr>
        <w:t xml:space="preserve"> </w:t>
      </w:r>
      <w:r>
        <w:rPr>
          <w:lang w:val="en-US"/>
        </w:rPr>
        <w:t>on page</w:t>
      </w:r>
      <w:r w:rsidR="00A45C9F">
        <w:rPr>
          <w:lang w:val="en-US"/>
        </w:rPr>
        <w:t xml:space="preserve"> </w:t>
      </w:r>
      <w:r w:rsidR="0037287F">
        <w:rPr>
          <w:lang w:val="en-US"/>
        </w:rPr>
        <w:fldChar w:fldCharType="begin"/>
      </w:r>
      <w:r w:rsidR="00A45C9F">
        <w:rPr>
          <w:lang w:val="en-US"/>
        </w:rPr>
        <w:instrText xml:space="preserve"> PAGEREF _Ref453328193 \h </w:instrText>
      </w:r>
      <w:r w:rsidR="0037287F">
        <w:rPr>
          <w:lang w:val="en-US"/>
        </w:rPr>
      </w:r>
      <w:r w:rsidR="0037287F">
        <w:rPr>
          <w:lang w:val="en-US"/>
        </w:rPr>
        <w:fldChar w:fldCharType="separate"/>
      </w:r>
      <w:r w:rsidR="003E5DCD">
        <w:rPr>
          <w:noProof/>
          <w:lang w:val="en-US"/>
        </w:rPr>
        <w:t>50</w:t>
      </w:r>
      <w:r w:rsidR="0037287F">
        <w:rPr>
          <w:lang w:val="en-US"/>
        </w:rPr>
        <w:fldChar w:fldCharType="end"/>
      </w:r>
      <w:r>
        <w:rPr>
          <w:lang w:val="en-US"/>
        </w:rPr>
        <w:t xml:space="preserve">. </w:t>
      </w:r>
    </w:p>
    <w:p w14:paraId="7B9B027E" w14:textId="77777777" w:rsidR="00940BF7" w:rsidRDefault="00940BF7" w:rsidP="00EF64D0">
      <w:pPr>
        <w:pStyle w:val="Heading3"/>
      </w:pPr>
      <w:bookmarkStart w:id="667" w:name="_Toc532457600"/>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light not working</w:t>
      </w:r>
      <w:bookmarkEnd w:id="667"/>
    </w:p>
    <w:p w14:paraId="04BB899F" w14:textId="77777777" w:rsidR="005D03EE" w:rsidRDefault="00940BF7" w:rsidP="00636680">
      <w:pPr>
        <w:pStyle w:val="NoSpacing"/>
      </w:pPr>
      <w:r>
        <w:t>Check that pins 15 and 16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have +5V and 0V</w:t>
      </w:r>
      <w:r w:rsidR="00F874AB">
        <w:t xml:space="preserve"> </w:t>
      </w:r>
      <w:r>
        <w:t xml:space="preserve">(GND) respectively. </w:t>
      </w:r>
    </w:p>
    <w:p w14:paraId="299B5754" w14:textId="03CFB25A" w:rsidR="00940BF7" w:rsidRPr="000E71F2" w:rsidRDefault="00940BF7" w:rsidP="000E71F2">
      <w:pPr>
        <w:pStyle w:val="NoSpacing"/>
      </w:pPr>
      <w:r w:rsidRPr="00F92768">
        <w:t xml:space="preserve">See </w:t>
      </w:r>
      <w:r>
        <w:t>on</w:t>
      </w:r>
      <w:r w:rsidR="00772CF8">
        <w:t xml:space="preserve"> </w:t>
      </w:r>
      <w:r w:rsidR="0037287F">
        <w:fldChar w:fldCharType="begin"/>
      </w:r>
      <w:r w:rsidR="00772CF8">
        <w:instrText xml:space="preserve"> REF _Ref476400550 \h </w:instrText>
      </w:r>
      <w:r w:rsidR="0037287F">
        <w:fldChar w:fldCharType="separate"/>
      </w:r>
      <w:r w:rsidR="003E5DCD">
        <w:t>LCD</w:t>
      </w:r>
      <w:r w:rsidR="003E5DCD">
        <w:fldChar w:fldCharType="begin"/>
      </w:r>
      <w:r w:rsidR="003E5DCD">
        <w:instrText xml:space="preserve"> XE "</w:instrText>
      </w:r>
      <w:r w:rsidR="003E5DCD" w:rsidRPr="00AA788A">
        <w:instrText>LCD</w:instrText>
      </w:r>
      <w:r w:rsidR="003E5DCD">
        <w:instrText xml:space="preserve">" </w:instrText>
      </w:r>
      <w:r w:rsidR="003E5DCD">
        <w:fldChar w:fldCharType="end"/>
      </w:r>
      <w:r w:rsidR="003E5DCD">
        <w:t xml:space="preserve"> Module Wiring</w:t>
      </w:r>
      <w:r w:rsidR="0037287F">
        <w:fldChar w:fldCharType="end"/>
      </w:r>
      <w:r w:rsidR="00772CF8">
        <w:t xml:space="preserve"> on page </w:t>
      </w:r>
      <w:r w:rsidR="0037287F">
        <w:fldChar w:fldCharType="begin"/>
      </w:r>
      <w:r w:rsidR="00772CF8">
        <w:instrText xml:space="preserve"> PAGEREF _Ref476400555 \h </w:instrText>
      </w:r>
      <w:r w:rsidR="0037287F">
        <w:fldChar w:fldCharType="separate"/>
      </w:r>
      <w:r w:rsidR="003E5DCD">
        <w:rPr>
          <w:noProof/>
        </w:rPr>
        <w:t>23</w:t>
      </w:r>
      <w:r w:rsidR="0037287F">
        <w:fldChar w:fldCharType="end"/>
      </w:r>
      <w:r w:rsidR="00004505">
        <w:t>.</w:t>
      </w:r>
      <w:r w:rsidR="00996F0F">
        <w:t xml:space="preserve"> </w:t>
      </w:r>
    </w:p>
    <w:p w14:paraId="4771FEB1" w14:textId="77777777" w:rsidR="00004505" w:rsidRDefault="00004505" w:rsidP="00EF64D0">
      <w:pPr>
        <w:pStyle w:val="Heading3"/>
      </w:pPr>
      <w:bookmarkStart w:id="668" w:name="_Toc532457601"/>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only displays dark blocks on the first line</w:t>
      </w:r>
      <w:bookmarkEnd w:id="668"/>
    </w:p>
    <w:p w14:paraId="7B44A995" w14:textId="31E6549C"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w:t>
      </w:r>
      <w:r w:rsidR="005278BC">
        <w:t xml:space="preserve"> </w:t>
      </w:r>
      <w:r w:rsidR="0037287F">
        <w:fldChar w:fldCharType="begin"/>
      </w:r>
      <w:r w:rsidR="005278BC">
        <w:instrText xml:space="preserve"> PAGEREF _Ref376608087 \h </w:instrText>
      </w:r>
      <w:r w:rsidR="0037287F">
        <w:fldChar w:fldCharType="separate"/>
      </w:r>
      <w:r w:rsidR="003E5DCD">
        <w:rPr>
          <w:noProof/>
        </w:rPr>
        <w:t>19</w:t>
      </w:r>
      <w:r w:rsidR="0037287F">
        <w:fldChar w:fldCharType="end"/>
      </w:r>
      <w:r>
        <w:t>.</w:t>
      </w:r>
      <w:r w:rsidR="00996F0F" w:rsidRPr="00996F0F">
        <w:t xml:space="preserve"> </w:t>
      </w:r>
      <w:r w:rsidR="00996F0F">
        <w:t>If you are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996F0F">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37287F">
        <w:fldChar w:fldCharType="begin"/>
      </w:r>
      <w:r w:rsidR="00996F0F">
        <w:instrText xml:space="preserve"> REF _Ref378760138 \h </w:instrText>
      </w:r>
      <w:r w:rsidR="0037287F">
        <w:fldChar w:fldCharType="separate"/>
      </w:r>
      <w:r w:rsidR="003E5DCD">
        <w:t xml:space="preserve">Table </w:t>
      </w:r>
      <w:r w:rsidR="003E5DCD">
        <w:rPr>
          <w:noProof/>
        </w:rPr>
        <w:t>1</w:t>
      </w:r>
      <w:r w:rsidR="0037287F">
        <w:fldChar w:fldCharType="end"/>
      </w:r>
      <w:r w:rsidR="00996F0F">
        <w:t xml:space="preserve"> on page </w:t>
      </w:r>
      <w:r w:rsidR="0037287F">
        <w:fldChar w:fldCharType="begin"/>
      </w:r>
      <w:r w:rsidR="00996F0F">
        <w:instrText xml:space="preserve"> PAGEREF _Ref378760130 \h </w:instrText>
      </w:r>
      <w:r w:rsidR="0037287F">
        <w:fldChar w:fldCharType="separate"/>
      </w:r>
      <w:r w:rsidR="003E5DCD">
        <w:rPr>
          <w:noProof/>
        </w:rPr>
        <w:t>15</w:t>
      </w:r>
      <w:r w:rsidR="0037287F">
        <w:fldChar w:fldCharType="end"/>
      </w:r>
      <w:r w:rsidR="00996F0F">
        <w:t>).</w:t>
      </w:r>
      <w:r w:rsidR="00F92768">
        <w:t xml:space="preserve"> </w:t>
      </w:r>
      <w:r w:rsidR="004029C1" w:rsidRPr="007C2153">
        <w:rPr>
          <w:b/>
        </w:rPr>
        <w:t>configure_radio</w:t>
      </w:r>
      <w:r w:rsidR="0037287F" w:rsidRPr="007C2153">
        <w:rPr>
          <w:b/>
        </w:rPr>
        <w:fldChar w:fldCharType="begin"/>
      </w:r>
      <w:r w:rsidR="0086326B" w:rsidRPr="007C2153">
        <w:rPr>
          <w:b/>
        </w:rPr>
        <w:instrText xml:space="preserve"> XE "daemon" </w:instrText>
      </w:r>
      <w:r w:rsidR="0037287F" w:rsidRPr="007C2153">
        <w:rPr>
          <w:b/>
        </w:rPr>
        <w:fldChar w:fldCharType="end"/>
      </w:r>
      <w:r w:rsidR="00F92768" w:rsidRPr="007C2153">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3E5DCD">
        <w:rPr>
          <w:noProof/>
        </w:rPr>
        <w:t>174</w:t>
      </w:r>
      <w:r w:rsidR="0037287F">
        <w:fldChar w:fldCharType="end"/>
      </w:r>
      <w:r w:rsidR="00DC3BAD">
        <w:t>).</w:t>
      </w:r>
    </w:p>
    <w:p w14:paraId="142ABECE" w14:textId="77777777" w:rsidR="00F16CDB" w:rsidRDefault="00CC10D5" w:rsidP="00EF64D0">
      <w:pPr>
        <w:pStyle w:val="Heading3"/>
      </w:pPr>
      <w:bookmarkStart w:id="669" w:name="_Toc532457602"/>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the message “No playlists”</w:t>
      </w:r>
      <w:bookmarkEnd w:id="669"/>
    </w:p>
    <w:p w14:paraId="46E69A1C" w14:textId="77777777" w:rsidR="00CC10D5" w:rsidRDefault="00CC10D5" w:rsidP="00CC10D5">
      <w:pPr>
        <w:pStyle w:val="NoSpacing"/>
      </w:pPr>
    </w:p>
    <w:p w14:paraId="17B303A2" w14:textId="77777777"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14:paraId="499F2110" w14:textId="77777777" w:rsidR="00CC10D5" w:rsidRDefault="00CC10D5" w:rsidP="00CC10D5">
      <w:pPr>
        <w:pStyle w:val="NoSpacing"/>
      </w:pPr>
    </w:p>
    <w:p w14:paraId="78C43A07" w14:textId="77777777" w:rsidR="00CC10D5" w:rsidRDefault="00CC10D5" w:rsidP="00CC10D5">
      <w:pPr>
        <w:pStyle w:val="CodeProfile"/>
        <w:rPr>
          <w:b/>
        </w:rPr>
      </w:pPr>
      <w:r>
        <w:t xml:space="preserve">$ </w:t>
      </w:r>
      <w:r w:rsidRPr="00551476">
        <w:rPr>
          <w:b/>
        </w:rPr>
        <w:t>ls  /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51476">
        <w:rPr>
          <w:b/>
        </w:rPr>
        <w:t>/playlists/</w:t>
      </w:r>
    </w:p>
    <w:p w14:paraId="1AF308DE" w14:textId="77777777" w:rsidR="007C2153" w:rsidRPr="006E04DC" w:rsidRDefault="007C2153" w:rsidP="00CC10D5">
      <w:pPr>
        <w:pStyle w:val="CodeProfile"/>
        <w:rPr>
          <w:lang w:val="nl-NL"/>
        </w:rPr>
      </w:pPr>
      <w:r w:rsidRPr="006E04DC">
        <w:rPr>
          <w:lang w:val="nl-NL"/>
        </w:rPr>
        <w:lastRenderedPageBreak/>
        <w:t>_Air_traffic.m3u  Network.m3u  _Radio.m3u  USB_Stick.m3u</w:t>
      </w:r>
    </w:p>
    <w:p w14:paraId="78A7FCE5" w14:textId="77777777"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14:paraId="5F9DCBA2" w14:textId="77777777" w:rsidR="00551476" w:rsidRDefault="00551476" w:rsidP="00551476">
      <w:pPr>
        <w:pStyle w:val="NoSpacing"/>
      </w:pPr>
    </w:p>
    <w:p w14:paraId="4399FC2A" w14:textId="77777777"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14:paraId="056BA9D5" w14:textId="77777777" w:rsidR="00551476" w:rsidRDefault="00551476" w:rsidP="00551476">
      <w:pPr>
        <w:pStyle w:val="CodeProfile"/>
      </w:pPr>
      <w:r>
        <w:t>:</w:t>
      </w:r>
    </w:p>
    <w:p w14:paraId="0E5F0A4D" w14:textId="77777777" w:rsidR="00551476" w:rsidRDefault="00551476" w:rsidP="00551476">
      <w:pPr>
        <w:pStyle w:val="CodeProfile"/>
      </w:pPr>
      <w:r>
        <w:t>:</w:t>
      </w:r>
    </w:p>
    <w:p w14:paraId="6F1AEF1B" w14:textId="77777777" w:rsidR="00551476" w:rsidRDefault="00551476" w:rsidP="00551476">
      <w:pPr>
        <w:pStyle w:val="CodeProfile"/>
      </w:pPr>
      <w:r w:rsidRPr="00551476">
        <w:t>New radio playlist files will be found in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Pr="00551476">
        <w:t>/playlists/</w:t>
      </w:r>
    </w:p>
    <w:p w14:paraId="7753D56B" w14:textId="77777777" w:rsidR="008B69D0" w:rsidRDefault="008B69D0" w:rsidP="00551476">
      <w:pPr>
        <w:pStyle w:val="NoSpacing"/>
      </w:pPr>
    </w:p>
    <w:p w14:paraId="662F5863" w14:textId="77777777" w:rsidR="00551476" w:rsidRDefault="00551476" w:rsidP="00551476">
      <w:pPr>
        <w:pStyle w:val="NoSpacing"/>
      </w:pPr>
      <w:r>
        <w:t xml:space="preserve">Restart the radio. </w:t>
      </w:r>
    </w:p>
    <w:p w14:paraId="415ECB2C" w14:textId="77777777" w:rsidR="008B69D0" w:rsidRDefault="008B69D0" w:rsidP="00EF64D0">
      <w:pPr>
        <w:pStyle w:val="Heading3"/>
      </w:pPr>
      <w:bookmarkStart w:id="670" w:name="_Toc532457603"/>
      <w:r>
        <w:t>Constant alternate display of Station Name and Volume</w:t>
      </w:r>
      <w:bookmarkEnd w:id="670"/>
    </w:p>
    <w:p w14:paraId="6CA51E77" w14:textId="77777777"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r w:rsidRPr="000002D8">
        <w:t>.</w:t>
      </w:r>
    </w:p>
    <w:p w14:paraId="158EA003" w14:textId="77777777" w:rsidR="008B69D0" w:rsidRDefault="008B69D0" w:rsidP="008B69D0">
      <w:pPr>
        <w:pStyle w:val="NoSpacing"/>
      </w:pPr>
      <w:r>
        <w:t xml:space="preserve">Solution:  Remove th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 </w:t>
      </w:r>
    </w:p>
    <w:p w14:paraId="1B9D5268" w14:textId="77777777" w:rsidR="00964C72" w:rsidRDefault="00587093" w:rsidP="00587093">
      <w:pPr>
        <w:pStyle w:val="CodeProfile"/>
      </w:pPr>
      <w:r>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7D6F25E9" w14:textId="77777777" w:rsidR="00964C72" w:rsidRDefault="00964C72" w:rsidP="00964C72">
      <w:pPr>
        <w:pStyle w:val="Heading3"/>
      </w:pPr>
      <w:bookmarkStart w:id="671" w:name="_Toc532457604"/>
      <w:r>
        <w:t xml:space="preserve">Adafruit LCD </w:t>
      </w:r>
      <w:r w:rsidRPr="00964C72">
        <w:t>backlight</w:t>
      </w:r>
      <w:r>
        <w:t xml:space="preserve"> problems</w:t>
      </w:r>
      <w:bookmarkEnd w:id="671"/>
    </w:p>
    <w:p w14:paraId="2C0E5C73" w14:textId="77777777" w:rsidR="00D278F9" w:rsidRDefault="00964C72" w:rsidP="00964C72">
      <w:pPr>
        <w:pStyle w:val="NoSpacing"/>
      </w:pPr>
      <w:r>
        <w:t>When using an AdaFruit Blue/White 2x16 character display, if stepping through the menus the backlight goes off</w:t>
      </w:r>
      <w:r w:rsidR="00D278F9">
        <w:t xml:space="preserve"> and on</w:t>
      </w:r>
      <w:r>
        <w:t xml:space="preserve">. </w:t>
      </w:r>
      <w:r w:rsidR="00D278F9">
        <w:t xml:space="preserve">This is because with this type of display the backlight is only using one of the RGB inputs. To solve this problem, set all backlight colours except sleep_color to WHITE. </w:t>
      </w:r>
    </w:p>
    <w:p w14:paraId="3DFD648B" w14:textId="77777777" w:rsidR="00D278F9" w:rsidRDefault="00D278F9" w:rsidP="00D278F9">
      <w:pPr>
        <w:pStyle w:val="CodeProfile"/>
      </w:pPr>
      <w:r>
        <w:t>bg_color=WHITE</w:t>
      </w:r>
    </w:p>
    <w:p w14:paraId="3D070E40" w14:textId="77777777" w:rsidR="00D278F9" w:rsidRDefault="00D278F9" w:rsidP="00D278F9">
      <w:pPr>
        <w:pStyle w:val="CodeProfile"/>
      </w:pPr>
      <w:r>
        <w:t>mute_color=WHITE</w:t>
      </w:r>
    </w:p>
    <w:p w14:paraId="52BA7A5A" w14:textId="77777777" w:rsidR="00D278F9" w:rsidRDefault="00D278F9" w:rsidP="00D278F9">
      <w:pPr>
        <w:pStyle w:val="CodeProfile"/>
      </w:pPr>
      <w:r>
        <w:t>shutdown_color=WHITE</w:t>
      </w:r>
    </w:p>
    <w:p w14:paraId="56F4A503" w14:textId="77777777" w:rsidR="00D278F9" w:rsidRDefault="00D278F9" w:rsidP="00D278F9">
      <w:pPr>
        <w:pStyle w:val="CodeProfile"/>
      </w:pPr>
      <w:r>
        <w:t>error_color=WHITE</w:t>
      </w:r>
    </w:p>
    <w:p w14:paraId="026B4786" w14:textId="77777777" w:rsidR="00D278F9" w:rsidRDefault="00D278F9" w:rsidP="00D278F9">
      <w:pPr>
        <w:pStyle w:val="CodeProfile"/>
      </w:pPr>
      <w:r>
        <w:t>search_color=WHITE</w:t>
      </w:r>
    </w:p>
    <w:p w14:paraId="68A39494" w14:textId="77777777" w:rsidR="00D278F9" w:rsidRDefault="00D278F9" w:rsidP="00D278F9">
      <w:pPr>
        <w:pStyle w:val="CodeProfile"/>
      </w:pPr>
      <w:r>
        <w:t>info_color=WHITE</w:t>
      </w:r>
    </w:p>
    <w:p w14:paraId="6687D4BF" w14:textId="77777777" w:rsidR="00D278F9" w:rsidRDefault="00D278F9" w:rsidP="00D278F9">
      <w:pPr>
        <w:pStyle w:val="CodeProfile"/>
      </w:pPr>
      <w:r>
        <w:t>menu_color=WHITE</w:t>
      </w:r>
    </w:p>
    <w:p w14:paraId="03F99236" w14:textId="77777777" w:rsidR="00D278F9" w:rsidRDefault="00D278F9" w:rsidP="00D278F9">
      <w:pPr>
        <w:pStyle w:val="CodeProfile"/>
      </w:pPr>
      <w:r>
        <w:t>source_color=WHITE</w:t>
      </w:r>
    </w:p>
    <w:p w14:paraId="186AC789" w14:textId="77777777" w:rsidR="00D278F9" w:rsidRDefault="00D278F9" w:rsidP="00D278F9">
      <w:pPr>
        <w:pStyle w:val="CodeProfile"/>
      </w:pPr>
      <w:r>
        <w:t>sleep_color=OFF</w:t>
      </w:r>
    </w:p>
    <w:p w14:paraId="537582CC" w14:textId="77777777" w:rsidR="00FF6E90" w:rsidRDefault="00FF6E90" w:rsidP="00FF6E90">
      <w:pPr>
        <w:pStyle w:val="Heading2"/>
      </w:pPr>
      <w:bookmarkStart w:id="672" w:name="_Toc532457605"/>
      <w:r>
        <w:t>I2C and SMBUS problems</w:t>
      </w:r>
      <w:bookmarkEnd w:id="672"/>
    </w:p>
    <w:p w14:paraId="5E27B682" w14:textId="77777777" w:rsidR="00FF6E90" w:rsidRDefault="00FF6E90" w:rsidP="00FF6E90">
      <w:pPr>
        <w:pStyle w:val="Heading3"/>
      </w:pPr>
      <w:bookmarkStart w:id="673" w:name="_Toc532457606"/>
      <w:r>
        <w:t>Import errors</w:t>
      </w:r>
      <w:bookmarkEnd w:id="673"/>
    </w:p>
    <w:p w14:paraId="3491705F" w14:textId="77777777" w:rsidR="00FF6E90" w:rsidRPr="00FF6E90" w:rsidRDefault="00FF6E90" w:rsidP="00FF6E90">
      <w:pPr>
        <w:pStyle w:val="NoSpacing"/>
      </w:pPr>
      <w:r>
        <w:t>The following is seen:</w:t>
      </w:r>
    </w:p>
    <w:p w14:paraId="4A90A981" w14:textId="77777777" w:rsidR="00FF6E90" w:rsidRPr="00FF6E90" w:rsidRDefault="00FF6E90" w:rsidP="00FF6E90">
      <w:pPr>
        <w:pStyle w:val="CodeProfile"/>
        <w:rPr>
          <w:rFonts w:eastAsiaTheme="minorHAnsi"/>
        </w:rPr>
      </w:pPr>
      <w:r w:rsidRPr="00FF6E90">
        <w:rPr>
          <w:rFonts w:eastAsiaTheme="minorHAnsi"/>
        </w:rPr>
        <w:t>$ sudo ./radiod.py nodaemon</w:t>
      </w:r>
    </w:p>
    <w:p w14:paraId="2AC38E29" w14:textId="77777777" w:rsidR="00FF6E90" w:rsidRPr="00FF6E90" w:rsidRDefault="00FF6E90" w:rsidP="00FF6E90">
      <w:pPr>
        <w:pStyle w:val="CodeProfile"/>
        <w:rPr>
          <w:rFonts w:eastAsiaTheme="minorHAnsi"/>
        </w:rPr>
      </w:pPr>
      <w:r w:rsidRPr="00FF6E90">
        <w:rPr>
          <w:rFonts w:eastAsiaTheme="minorHAnsi"/>
        </w:rPr>
        <w:t>Radio running pid 825</w:t>
      </w:r>
    </w:p>
    <w:p w14:paraId="2B317BA2" w14:textId="77777777" w:rsidR="00FF6E90" w:rsidRPr="00FF6E90" w:rsidRDefault="00FF6E90" w:rsidP="00FF6E90">
      <w:pPr>
        <w:pStyle w:val="CodeProfile"/>
        <w:rPr>
          <w:rFonts w:eastAsiaTheme="minorHAnsi"/>
        </w:rPr>
      </w:pPr>
      <w:r>
        <w:rPr>
          <w:rFonts w:eastAsiaTheme="minorHAnsi"/>
        </w:rPr>
        <w:t>:</w:t>
      </w:r>
    </w:p>
    <w:p w14:paraId="2460CD4B" w14:textId="77777777" w:rsidR="00FF6E90" w:rsidRPr="00FF6E90" w:rsidRDefault="00FF6E90" w:rsidP="00FF6E90">
      <w:pPr>
        <w:pStyle w:val="CodeProfile"/>
        <w:rPr>
          <w:rFonts w:eastAsiaTheme="minorHAnsi"/>
        </w:rPr>
      </w:pPr>
      <w:r>
        <w:rPr>
          <w:rFonts w:eastAsiaTheme="minorHAnsi"/>
        </w:rPr>
        <w:t>ImportError: No module named smbus</w:t>
      </w:r>
    </w:p>
    <w:p w14:paraId="30B08F1D" w14:textId="2ED215EE" w:rsidR="00FF6E90" w:rsidRDefault="00FF6E90" w:rsidP="00FF6E90">
      <w:pPr>
        <w:pStyle w:val="NoSpacing"/>
      </w:pPr>
      <w:r>
        <w:t xml:space="preserve">The cause is that the </w:t>
      </w:r>
      <w:r w:rsidRPr="00FF6E90">
        <w:rPr>
          <w:b/>
        </w:rPr>
        <w:t>python-smbus</w:t>
      </w:r>
      <w:r>
        <w:t xml:space="preserve"> package has not been installed as shown in the section </w:t>
      </w:r>
      <w:r w:rsidR="00502ADC">
        <w:fldChar w:fldCharType="begin"/>
      </w:r>
      <w:r w:rsidR="00502ADC">
        <w:instrText xml:space="preserve"> REF _Ref523396896 \h  \* MERGEFORMAT </w:instrText>
      </w:r>
      <w:r w:rsidR="00502ADC">
        <w:fldChar w:fldCharType="separate"/>
      </w:r>
      <w:r w:rsidR="003E5DCD" w:rsidRPr="003E5DCD">
        <w:rPr>
          <w:i/>
          <w:lang w:val="en-US"/>
        </w:rPr>
        <w:t>Installing the Python I2C libraries</w:t>
      </w:r>
      <w:r w:rsidR="00502ADC">
        <w:fldChar w:fldCharType="end"/>
      </w:r>
      <w:r>
        <w:t xml:space="preserve"> on page </w:t>
      </w:r>
      <w:r w:rsidR="0037287F">
        <w:fldChar w:fldCharType="begin"/>
      </w:r>
      <w:r>
        <w:instrText xml:space="preserve"> PAGEREF _Ref523396903 \h </w:instrText>
      </w:r>
      <w:r w:rsidR="0037287F">
        <w:fldChar w:fldCharType="separate"/>
      </w:r>
      <w:r w:rsidR="003E5DCD">
        <w:rPr>
          <w:noProof/>
        </w:rPr>
        <w:t>79</w:t>
      </w:r>
      <w:r w:rsidR="0037287F">
        <w:fldChar w:fldCharType="end"/>
      </w:r>
      <w:r>
        <w:t xml:space="preserve">. </w:t>
      </w:r>
    </w:p>
    <w:p w14:paraId="006F0F59" w14:textId="77777777" w:rsidR="00FF6E90" w:rsidRDefault="00FF6E90" w:rsidP="00FF6E90">
      <w:pPr>
        <w:pStyle w:val="NoSpacing"/>
      </w:pPr>
    </w:p>
    <w:p w14:paraId="3FAC8B92" w14:textId="77777777" w:rsidR="00FF6E90" w:rsidRPr="00FF6E90" w:rsidRDefault="00FF6E90" w:rsidP="00FF6E90">
      <w:pPr>
        <w:pStyle w:val="NoSpacing"/>
      </w:pPr>
      <w:r>
        <w:t>The following is seen</w:t>
      </w:r>
      <w:r w:rsidR="000C1911">
        <w:t>:</w:t>
      </w:r>
    </w:p>
    <w:p w14:paraId="59732965" w14:textId="77777777" w:rsidR="00FF6E90" w:rsidRPr="00FF6E90" w:rsidRDefault="00FF6E90" w:rsidP="00FF6E90">
      <w:pPr>
        <w:pStyle w:val="CodeProfile"/>
        <w:rPr>
          <w:rFonts w:eastAsiaTheme="minorHAnsi"/>
        </w:rPr>
      </w:pPr>
      <w:r w:rsidRPr="00FF6E90">
        <w:rPr>
          <w:rFonts w:eastAsiaTheme="minorHAnsi"/>
        </w:rPr>
        <w:t>$ sudo ./radiod.py nodaemon</w:t>
      </w:r>
    </w:p>
    <w:p w14:paraId="3207E654" w14:textId="77777777" w:rsidR="00FF6E90" w:rsidRPr="00FF6E90" w:rsidRDefault="00FF6E90" w:rsidP="00FF6E90">
      <w:pPr>
        <w:pStyle w:val="CodeProfile"/>
        <w:rPr>
          <w:rFonts w:eastAsiaTheme="minorHAnsi"/>
        </w:rPr>
      </w:pPr>
      <w:r w:rsidRPr="00FF6E90">
        <w:rPr>
          <w:rFonts w:eastAsiaTheme="minorHAnsi"/>
        </w:rPr>
        <w:t>Radio running pid 825</w:t>
      </w:r>
    </w:p>
    <w:p w14:paraId="741BE7CC" w14:textId="77777777" w:rsidR="00FF6E90" w:rsidRPr="00FF6E90" w:rsidRDefault="00FF6E90" w:rsidP="00FF6E90">
      <w:pPr>
        <w:pStyle w:val="CodeProfile"/>
        <w:rPr>
          <w:rFonts w:eastAsiaTheme="minorHAnsi"/>
        </w:rPr>
      </w:pPr>
      <w:r>
        <w:rPr>
          <w:rFonts w:eastAsiaTheme="minorHAnsi"/>
        </w:rPr>
        <w:t>:</w:t>
      </w:r>
    </w:p>
    <w:p w14:paraId="6D9881A8" w14:textId="77777777" w:rsidR="00FF6E90" w:rsidRDefault="00FF6E90" w:rsidP="00FF6E90">
      <w:pPr>
        <w:pStyle w:val="CodeProfile"/>
        <w:rPr>
          <w:rFonts w:eastAsiaTheme="minorHAnsi"/>
        </w:rPr>
      </w:pPr>
      <w:r w:rsidRPr="00FF6E90">
        <w:rPr>
          <w:rFonts w:eastAsiaTheme="minorHAnsi"/>
        </w:rPr>
        <w:t>ImportError: No module named PIL</w:t>
      </w:r>
    </w:p>
    <w:p w14:paraId="0EB2F050" w14:textId="0E0F3291" w:rsidR="000C1911" w:rsidRDefault="000C1911" w:rsidP="000C1911">
      <w:pPr>
        <w:pStyle w:val="NoSpacing"/>
      </w:pPr>
      <w:r>
        <w:lastRenderedPageBreak/>
        <w:t xml:space="preserve">The </w:t>
      </w:r>
      <w:r w:rsidRPr="000C1911">
        <w:rPr>
          <w:b/>
        </w:rPr>
        <w:t>python-pil</w:t>
      </w:r>
      <w:r>
        <w:t xml:space="preserve"> package has not been installed as shown in the section </w:t>
      </w:r>
      <w:r w:rsidR="00502ADC">
        <w:fldChar w:fldCharType="begin"/>
      </w:r>
      <w:r w:rsidR="00502ADC">
        <w:instrText xml:space="preserve"> REF _Ref523397451 \h  \* MERGEFORMAT </w:instrText>
      </w:r>
      <w:r w:rsidR="00502ADC">
        <w:fldChar w:fldCharType="separate"/>
      </w:r>
      <w:r w:rsidR="003E5DCD" w:rsidRPr="003E5DCD">
        <w:rPr>
          <w:i/>
        </w:rPr>
        <w:t>Install libraries for the Olimex OLED</w:t>
      </w:r>
      <w:r w:rsidR="00502ADC">
        <w:fldChar w:fldCharType="end"/>
      </w:r>
      <w:r>
        <w:t xml:space="preserve"> on page </w:t>
      </w:r>
      <w:r w:rsidR="0037287F">
        <w:fldChar w:fldCharType="begin"/>
      </w:r>
      <w:r>
        <w:instrText xml:space="preserve"> PAGEREF _Ref523397451 \h </w:instrText>
      </w:r>
      <w:r w:rsidR="0037287F">
        <w:fldChar w:fldCharType="separate"/>
      </w:r>
      <w:r w:rsidR="003E5DCD">
        <w:rPr>
          <w:noProof/>
        </w:rPr>
        <w:t>67</w:t>
      </w:r>
      <w:r w:rsidR="0037287F">
        <w:fldChar w:fldCharType="end"/>
      </w:r>
      <w:r>
        <w:t>.</w:t>
      </w:r>
    </w:p>
    <w:p w14:paraId="01B9DE4B" w14:textId="77777777" w:rsidR="00C67713" w:rsidRDefault="00C67713" w:rsidP="0009115F">
      <w:pPr>
        <w:pStyle w:val="Heading2"/>
      </w:pPr>
      <w:bookmarkStart w:id="674" w:name="_Toc532457607"/>
      <w:r>
        <w:t>PiFace CAD and SPI problems</w:t>
      </w:r>
      <w:bookmarkEnd w:id="674"/>
    </w:p>
    <w:p w14:paraId="5291A3AF" w14:textId="77777777" w:rsidR="0009115F" w:rsidRPr="0009115F" w:rsidRDefault="0009115F" w:rsidP="0009115F">
      <w:pPr>
        <w:pStyle w:val="Heading3"/>
      </w:pPr>
      <w:bookmarkStart w:id="675" w:name="_Toc532457608"/>
      <w:r>
        <w:t>PiFace CAD not detected</w:t>
      </w:r>
      <w:bookmarkEnd w:id="675"/>
    </w:p>
    <w:p w14:paraId="38415282" w14:textId="77777777" w:rsidR="0009115F" w:rsidRDefault="0009115F" w:rsidP="0009115F">
      <w:pPr>
        <w:pStyle w:val="NoSpacing"/>
      </w:pPr>
      <w:r>
        <w:t xml:space="preserve">When running the radio configured for PiFace CAD the following is seen when running the radio in nodaemon mode. </w:t>
      </w:r>
    </w:p>
    <w:p w14:paraId="3D071F37" w14:textId="77777777" w:rsidR="0009115F" w:rsidRDefault="0009115F" w:rsidP="0009115F">
      <w:pPr>
        <w:pStyle w:val="CodeProfile"/>
      </w:pPr>
      <w:r w:rsidRPr="0009115F">
        <w:t>pifacecad.core.NoPiFaceCADDetectedError: No PiFace Control and Display board detected (hardware_addr=0, bus=0, chip_select=1).</w:t>
      </w:r>
    </w:p>
    <w:p w14:paraId="55456097" w14:textId="5CED8F45" w:rsidR="0009115F" w:rsidRPr="0009115F" w:rsidRDefault="0009115F" w:rsidP="0009115F">
      <w:pPr>
        <w:pStyle w:val="NoSpacing"/>
      </w:pPr>
      <w:r>
        <w:t xml:space="preserve">This is due to the Raspberry Pi being unable to operate with the default speed of the SPI bus. Edit </w:t>
      </w:r>
      <w:r w:rsidRPr="0009115F">
        <w:rPr>
          <w:b/>
        </w:rPr>
        <w:t>spi.py</w:t>
      </w:r>
      <w:r>
        <w:t xml:space="preserve"> program file as shown in the section </w:t>
      </w:r>
      <w:r w:rsidRPr="0009115F">
        <w:rPr>
          <w:i/>
        </w:rPr>
        <w:fldChar w:fldCharType="begin"/>
      </w:r>
      <w:r w:rsidRPr="0009115F">
        <w:rPr>
          <w:i/>
        </w:rPr>
        <w:instrText xml:space="preserve"> REF _Ref530218324 \h </w:instrText>
      </w:r>
      <w:r>
        <w:rPr>
          <w:i/>
        </w:rPr>
        <w:instrText xml:space="preserve"> \* MERGEFORMAT </w:instrText>
      </w:r>
      <w:r w:rsidRPr="0009115F">
        <w:rPr>
          <w:i/>
        </w:rPr>
      </w:r>
      <w:r w:rsidRPr="0009115F">
        <w:rPr>
          <w:i/>
        </w:rPr>
        <w:fldChar w:fldCharType="separate"/>
      </w:r>
      <w:r w:rsidR="003E5DCD" w:rsidRPr="003E5DCD">
        <w:rPr>
          <w:i/>
        </w:rPr>
        <w:t>Installing PiFace CAD</w:t>
      </w:r>
      <w:r w:rsidR="003E5DCD" w:rsidRPr="003E5DCD">
        <w:rPr>
          <w:i/>
        </w:rPr>
        <w:fldChar w:fldCharType="begin"/>
      </w:r>
      <w:r w:rsidR="003E5DCD" w:rsidRPr="003E5DCD">
        <w:rPr>
          <w:i/>
        </w:rPr>
        <w:instrText xml:space="preserve"> XE "</w:instrText>
      </w:r>
      <w:r w:rsidR="003E5DCD" w:rsidRPr="003E5DCD">
        <w:rPr>
          <w:b/>
          <w:i/>
        </w:rPr>
        <w:instrText>PiFace CAD</w:instrText>
      </w:r>
      <w:r w:rsidR="003E5DCD" w:rsidRPr="003E5DCD">
        <w:rPr>
          <w:i/>
        </w:rPr>
        <w:instrText xml:space="preserve">" </w:instrText>
      </w:r>
      <w:r w:rsidR="003E5DCD" w:rsidRPr="003E5DCD">
        <w:rPr>
          <w:i/>
        </w:rPr>
        <w:fldChar w:fldCharType="end"/>
      </w:r>
      <w:r w:rsidR="003E5DCD" w:rsidRPr="003E5DCD">
        <w:rPr>
          <w:i/>
        </w:rPr>
        <w:t xml:space="preserve"> software</w:t>
      </w:r>
      <w:r w:rsidRPr="0009115F">
        <w:rPr>
          <w:i/>
        </w:rPr>
        <w:fldChar w:fldCharType="end"/>
      </w:r>
      <w:r>
        <w:t xml:space="preserve"> on page </w:t>
      </w:r>
      <w:r>
        <w:fldChar w:fldCharType="begin"/>
      </w:r>
      <w:r>
        <w:instrText xml:space="preserve"> PAGEREF _Ref530218328 \h </w:instrText>
      </w:r>
      <w:r>
        <w:fldChar w:fldCharType="separate"/>
      </w:r>
      <w:r w:rsidR="003E5DCD">
        <w:rPr>
          <w:noProof/>
        </w:rPr>
        <w:t>81</w:t>
      </w:r>
      <w:r>
        <w:fldChar w:fldCharType="end"/>
      </w:r>
      <w:r>
        <w:t>.</w:t>
      </w:r>
      <w:r w:rsidR="00790847">
        <w:t xml:space="preserve"> Also update the RPi firmware by running </w:t>
      </w:r>
      <w:r w:rsidR="00790847" w:rsidRPr="00790847">
        <w:rPr>
          <w:b/>
        </w:rPr>
        <w:t>rpi-update</w:t>
      </w:r>
      <w:r w:rsidR="00790847">
        <w:t>.</w:t>
      </w:r>
    </w:p>
    <w:p w14:paraId="61975200" w14:textId="318C3624" w:rsidR="00AB7135" w:rsidRDefault="00AB7135" w:rsidP="00FF6E90">
      <w:pPr>
        <w:pStyle w:val="Heading2"/>
      </w:pPr>
      <w:bookmarkStart w:id="676" w:name="_Ref531253943"/>
      <w:bookmarkStart w:id="677" w:name="_Toc532457609"/>
      <w:r>
        <w:t>Olimex OLED problems</w:t>
      </w:r>
      <w:bookmarkEnd w:id="676"/>
      <w:bookmarkEnd w:id="677"/>
    </w:p>
    <w:p w14:paraId="6B05DF63" w14:textId="3BE3FD9F" w:rsidR="00644F78" w:rsidRPr="00644F78" w:rsidRDefault="00644F78" w:rsidP="00644F78">
      <w:pPr>
        <w:pStyle w:val="Heading3"/>
      </w:pPr>
      <w:bookmarkStart w:id="678" w:name="_Toc532457610"/>
      <w:r w:rsidRPr="00644F78">
        <w:t>Radio does not start with Olimex screen</w:t>
      </w:r>
      <w:bookmarkEnd w:id="678"/>
    </w:p>
    <w:p w14:paraId="3485922E" w14:textId="6DB7F6FA" w:rsidR="00644F78" w:rsidRDefault="00644F78" w:rsidP="00644F78">
      <w:pPr>
        <w:pStyle w:val="NoSpacing"/>
      </w:pPr>
      <w:r>
        <w:t xml:space="preserve">Run the program in no daemon mode as shown in the section called </w:t>
      </w:r>
      <w:r w:rsidRPr="008D521F">
        <w:rPr>
          <w:i/>
        </w:rPr>
        <w:fldChar w:fldCharType="begin"/>
      </w:r>
      <w:r w:rsidRPr="008D521F">
        <w:rPr>
          <w:i/>
        </w:rPr>
        <w:instrText xml:space="preserve"> REF _Ref531252981 \h </w:instrText>
      </w:r>
      <w:r w:rsidR="008D521F">
        <w:rPr>
          <w:i/>
        </w:rPr>
        <w:instrText xml:space="preserve"> \* MERGEFORMAT </w:instrText>
      </w:r>
      <w:r w:rsidRPr="008D521F">
        <w:rPr>
          <w:i/>
        </w:rPr>
      </w:r>
      <w:r w:rsidRPr="008D521F">
        <w:rPr>
          <w:i/>
        </w:rPr>
        <w:fldChar w:fldCharType="separate"/>
      </w:r>
      <w:r w:rsidR="003E5DCD" w:rsidRPr="003E5DCD">
        <w:rPr>
          <w:i/>
        </w:rPr>
        <w:t>Running the radio program in nodaemon mode</w:t>
      </w:r>
      <w:r w:rsidRPr="008D521F">
        <w:rPr>
          <w:i/>
        </w:rPr>
        <w:fldChar w:fldCharType="end"/>
      </w:r>
      <w:r>
        <w:t xml:space="preserve"> on page </w:t>
      </w:r>
      <w:r>
        <w:fldChar w:fldCharType="begin"/>
      </w:r>
      <w:r>
        <w:instrText xml:space="preserve"> PAGEREF _Ref531252985 \h </w:instrText>
      </w:r>
      <w:r>
        <w:fldChar w:fldCharType="separate"/>
      </w:r>
      <w:r w:rsidR="003E5DCD">
        <w:rPr>
          <w:noProof/>
        </w:rPr>
        <w:t>176</w:t>
      </w:r>
      <w:r>
        <w:fldChar w:fldCharType="end"/>
      </w:r>
      <w:r>
        <w:t>.</w:t>
      </w:r>
    </w:p>
    <w:p w14:paraId="4377CCF7" w14:textId="77777777" w:rsidR="00644F78" w:rsidRDefault="00644F78" w:rsidP="00644F78">
      <w:pPr>
        <w:pStyle w:val="NoSpacing"/>
      </w:pPr>
    </w:p>
    <w:p w14:paraId="5842B161" w14:textId="77777777" w:rsidR="00644F78" w:rsidRDefault="00644F78" w:rsidP="00644F78">
      <w:pPr>
        <w:pStyle w:val="CodeProfile"/>
      </w:pPr>
      <w:r>
        <w:t>Traceback (most recent call last):</w:t>
      </w:r>
    </w:p>
    <w:p w14:paraId="3483B26E" w14:textId="09B71488" w:rsidR="00644F78" w:rsidRDefault="00644F78" w:rsidP="00644F78">
      <w:pPr>
        <w:pStyle w:val="CodeProfile"/>
      </w:pPr>
      <w:r>
        <w:t>:</w:t>
      </w:r>
    </w:p>
    <w:p w14:paraId="0BD2DB02" w14:textId="520BAA71" w:rsidR="00644F78" w:rsidRDefault="00644F78" w:rsidP="00644F78">
      <w:pPr>
        <w:pStyle w:val="CodeProfile"/>
      </w:pPr>
      <w:r>
        <w:t>ImportError: No module named PIL</w:t>
      </w:r>
    </w:p>
    <w:p w14:paraId="249688F2" w14:textId="3D2B58DE" w:rsidR="00644F78" w:rsidRDefault="008D521F" w:rsidP="00644F78">
      <w:pPr>
        <w:pStyle w:val="NoSpacing"/>
      </w:pPr>
      <w:r>
        <w:t xml:space="preserve">If the above is seen then the libraries for the Olimex display have not been installed. Carry out the instructions as shown in the section called </w:t>
      </w:r>
      <w:r w:rsidRPr="008D521F">
        <w:rPr>
          <w:i/>
        </w:rPr>
        <w:fldChar w:fldCharType="begin"/>
      </w:r>
      <w:r w:rsidRPr="008D521F">
        <w:rPr>
          <w:i/>
        </w:rPr>
        <w:instrText xml:space="preserve"> REF _Ref523397451 \h </w:instrText>
      </w:r>
      <w:r>
        <w:rPr>
          <w:i/>
        </w:rPr>
        <w:instrText xml:space="preserve"> \* MERGEFORMAT </w:instrText>
      </w:r>
      <w:r w:rsidRPr="008D521F">
        <w:rPr>
          <w:i/>
        </w:rPr>
      </w:r>
      <w:r w:rsidRPr="008D521F">
        <w:rPr>
          <w:i/>
        </w:rPr>
        <w:fldChar w:fldCharType="separate"/>
      </w:r>
      <w:r w:rsidR="003E5DCD" w:rsidRPr="003E5DCD">
        <w:rPr>
          <w:i/>
        </w:rPr>
        <w:t>Install libraries for the Olimex OLED</w:t>
      </w:r>
      <w:r w:rsidRPr="008D521F">
        <w:rPr>
          <w:i/>
        </w:rPr>
        <w:fldChar w:fldCharType="end"/>
      </w:r>
      <w:r>
        <w:t xml:space="preserve"> on page </w:t>
      </w:r>
      <w:r>
        <w:fldChar w:fldCharType="begin"/>
      </w:r>
      <w:r>
        <w:instrText xml:space="preserve"> PAGEREF _Ref523397451 \h </w:instrText>
      </w:r>
      <w:r>
        <w:fldChar w:fldCharType="separate"/>
      </w:r>
      <w:r w:rsidR="003E5DCD">
        <w:rPr>
          <w:noProof/>
        </w:rPr>
        <w:t>67</w:t>
      </w:r>
      <w:r>
        <w:fldChar w:fldCharType="end"/>
      </w:r>
      <w:r>
        <w:t>.</w:t>
      </w:r>
    </w:p>
    <w:p w14:paraId="16108BA1" w14:textId="07C445FC" w:rsidR="008D521F" w:rsidRDefault="008D521F" w:rsidP="00644F78">
      <w:pPr>
        <w:pStyle w:val="NoSpacing"/>
      </w:pPr>
    </w:p>
    <w:p w14:paraId="0FBD8DB8" w14:textId="5AA20023" w:rsidR="008D521F" w:rsidRPr="00644F78" w:rsidRDefault="008D521F" w:rsidP="00644F78">
      <w:pPr>
        <w:pStyle w:val="NoSpacing"/>
      </w:pPr>
      <w:r>
        <w:t xml:space="preserve">If the problem is not missing libraries check wiring and connections to the OLED as these can be easily damaged. </w:t>
      </w:r>
    </w:p>
    <w:p w14:paraId="0531BF57" w14:textId="77777777" w:rsidR="00AB7135" w:rsidRDefault="00AB7135" w:rsidP="00AB7135">
      <w:pPr>
        <w:pStyle w:val="Heading3"/>
      </w:pPr>
      <w:bookmarkStart w:id="679" w:name="_Toc532457611"/>
      <w:r>
        <w:t>OLED Screen is displaying upside down</w:t>
      </w:r>
      <w:bookmarkEnd w:id="679"/>
    </w:p>
    <w:p w14:paraId="60863150" w14:textId="77777777" w:rsidR="00AB7135" w:rsidRDefault="00AB7135" w:rsidP="00AB7135">
      <w:pPr>
        <w:pStyle w:val="NoSpacing"/>
      </w:pPr>
      <w:r>
        <w:t xml:space="preserve">This can be changed by setting the </w:t>
      </w:r>
      <w:r w:rsidRPr="00AB7135">
        <w:rPr>
          <w:b/>
        </w:rPr>
        <w:t>flip_vertical</w:t>
      </w:r>
      <w:r>
        <w:t xml:space="preserve"> setting in </w:t>
      </w:r>
      <w:r w:rsidRPr="00AB7135">
        <w:rPr>
          <w:b/>
        </w:rPr>
        <w:t>/etc/radiod.conf</w:t>
      </w:r>
      <w:r>
        <w:t xml:space="preserve"> to yes or no.</w:t>
      </w:r>
    </w:p>
    <w:p w14:paraId="171EB98F" w14:textId="65C147B2" w:rsidR="00587093" w:rsidRPr="00CC10D5" w:rsidRDefault="00AB7135" w:rsidP="00644F78">
      <w:pPr>
        <w:pStyle w:val="CodeProfile"/>
      </w:pPr>
      <w:r>
        <w:t>flip_display_vertically=yes</w:t>
      </w:r>
      <w:r w:rsidR="0037287F">
        <w:fldChar w:fldCharType="begin"/>
      </w:r>
      <w:r w:rsidR="00E769EB">
        <w:instrText xml:space="preserve"> XE "</w:instrText>
      </w:r>
      <w:r w:rsidR="00E769EB" w:rsidRPr="006741C6">
        <w:instrText>pulseaudio</w:instrText>
      </w:r>
      <w:r w:rsidR="00E769EB">
        <w:instrText xml:space="preserve">" </w:instrText>
      </w:r>
      <w:r w:rsidR="0037287F">
        <w:fldChar w:fldCharType="end"/>
      </w:r>
    </w:p>
    <w:p w14:paraId="10C16138" w14:textId="77777777" w:rsidR="00FC0F00" w:rsidRPr="00EF64D0" w:rsidRDefault="00FC0F00" w:rsidP="00FC0F00">
      <w:pPr>
        <w:pStyle w:val="Heading2"/>
      </w:pPr>
      <w:bookmarkStart w:id="680" w:name="_Toc532457612"/>
      <w:r>
        <w:t>Rotary encoder problems</w:t>
      </w:r>
      <w:bookmarkEnd w:id="680"/>
    </w:p>
    <w:p w14:paraId="65BB52A5" w14:textId="18049F8C" w:rsidR="00FC0F00" w:rsidRDefault="004338F3" w:rsidP="004338F3">
      <w:pPr>
        <w:pStyle w:val="NoSpacing"/>
      </w:pPr>
      <w:r>
        <w:t xml:space="preserve">Run the test programs shown in the section called </w:t>
      </w:r>
      <w:r w:rsidR="0037287F">
        <w:fldChar w:fldCharType="begin"/>
      </w:r>
      <w:r>
        <w:instrText xml:space="preserve"> REF _Ref503772972 \h </w:instrText>
      </w:r>
      <w:r w:rsidR="0037287F">
        <w:fldChar w:fldCharType="separate"/>
      </w:r>
      <w:r w:rsidR="003E5DCD">
        <w:t>Testing rotary encoders</w:t>
      </w:r>
      <w:r w:rsidR="0037287F">
        <w:fldChar w:fldCharType="end"/>
      </w:r>
      <w:r>
        <w:t xml:space="preserve"> on page </w:t>
      </w:r>
      <w:r w:rsidR="0037287F">
        <w:fldChar w:fldCharType="begin"/>
      </w:r>
      <w:r>
        <w:instrText xml:space="preserve"> PAGEREF _Ref503772977 \h </w:instrText>
      </w:r>
      <w:r w:rsidR="0037287F">
        <w:fldChar w:fldCharType="separate"/>
      </w:r>
      <w:r w:rsidR="003E5DCD">
        <w:rPr>
          <w:noProof/>
        </w:rPr>
        <w:t>173</w:t>
      </w:r>
      <w:r w:rsidR="0037287F">
        <w:fldChar w:fldCharType="end"/>
      </w:r>
      <w:r>
        <w:t>.</w:t>
      </w:r>
    </w:p>
    <w:p w14:paraId="5E5E71B6" w14:textId="77777777"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Does this match the actual wiring? If not</w:t>
      </w:r>
      <w:r w:rsidR="00163DDA">
        <w:t>,</w:t>
      </w:r>
      <w:r w:rsidR="00FC0F00">
        <w:t xml:space="preserve"> either correct the wiring or amend the switch settings in </w:t>
      </w:r>
      <w:r w:rsidR="00FC0F00" w:rsidRPr="00801DB8">
        <w:rPr>
          <w:b/>
        </w:rPr>
        <w:t>/etc/radiod.conf</w:t>
      </w:r>
      <w:r w:rsidR="00FC0F00">
        <w:t>.</w:t>
      </w:r>
    </w:p>
    <w:p w14:paraId="683D30ED" w14:textId="77777777" w:rsidR="00FC0F00" w:rsidRDefault="00FC0F00" w:rsidP="00FC0F00">
      <w:pPr>
        <w:pStyle w:val="NoSpacing"/>
      </w:pPr>
      <w:r>
        <w:t>Check wiring</w:t>
      </w:r>
      <w:r w:rsidR="0037287F">
        <w:fldChar w:fldCharType="begin"/>
      </w:r>
      <w:r>
        <w:instrText xml:space="preserve"> XE "</w:instrText>
      </w:r>
      <w:r w:rsidRPr="00EB46FB">
        <w:instrText>wiring</w:instrText>
      </w:r>
      <w:r>
        <w:instrText xml:space="preserve">" </w:instrText>
      </w:r>
      <w:r w:rsidR="0037287F">
        <w:fldChar w:fldCharType="end"/>
      </w:r>
      <w:r>
        <w:t xml:space="preserve"> in particular the common pin must be connected to ground (and not 3.3 volts). </w:t>
      </w:r>
    </w:p>
    <w:p w14:paraId="0E8ADDD3" w14:textId="77777777" w:rsidR="00801DB8" w:rsidRDefault="00801DB8" w:rsidP="004C4EF2">
      <w:pPr>
        <w:pStyle w:val="Heading2"/>
      </w:pPr>
      <w:bookmarkStart w:id="681" w:name="_Toc532457613"/>
      <w:r>
        <w:t>Button problems</w:t>
      </w:r>
      <w:bookmarkEnd w:id="681"/>
    </w:p>
    <w:p w14:paraId="006CA672" w14:textId="77777777" w:rsidR="00801DB8" w:rsidRPr="00801DB8" w:rsidRDefault="00801DB8" w:rsidP="00801DB8">
      <w:pPr>
        <w:pStyle w:val="NoSpacing"/>
      </w:pPr>
      <w:r>
        <w:t xml:space="preserve">This section applies to </w:t>
      </w:r>
      <w:r w:rsidR="00AD277C">
        <w:t>push button radios only.</w:t>
      </w:r>
    </w:p>
    <w:p w14:paraId="633A1F21" w14:textId="77777777" w:rsidR="004C4EF2" w:rsidRDefault="004C4EF2" w:rsidP="00801DB8">
      <w:pPr>
        <w:pStyle w:val="Heading3"/>
      </w:pPr>
      <w:bookmarkStart w:id="682" w:name="_Toc532457614"/>
      <w:r>
        <w:t>Buttons seem to be pressing themselves</w:t>
      </w:r>
      <w:bookmarkEnd w:id="682"/>
    </w:p>
    <w:p w14:paraId="47C92C46" w14:textId="77777777" w:rsidR="004C4EF2" w:rsidRPr="004C4EF2" w:rsidRDefault="00163DDA" w:rsidP="00146D6C">
      <w:pPr>
        <w:pStyle w:val="NoSpacing"/>
      </w:pPr>
      <w:r>
        <w:t xml:space="preserve">Version 1 boards only. </w:t>
      </w:r>
      <w:r w:rsidR="004C4EF2">
        <w:t xml:space="preserve">The symptoms are that it looks like buttons are generating their own signals </w:t>
      </w:r>
      <w:r w:rsidR="00F23A3C">
        <w:t>i.e</w:t>
      </w:r>
      <w:r w:rsidR="007F7B53">
        <w:t>.</w:t>
      </w:r>
      <w:r w:rsidR="00F23A3C">
        <w:t xml:space="preserve"> they</w:t>
      </w:r>
      <w:r w:rsidR="004C4EF2">
        <w:t xml:space="preserve"> appear to being continually pressed although they are not being operated.  In particular the MENU button</w:t>
      </w:r>
      <w:r w:rsidR="00F23A3C">
        <w:t xml:space="preserve"> displays this problem</w:t>
      </w:r>
      <w:r w:rsidR="004C4EF2">
        <w:t>. This is because the inputs are “floating”. All inputs for the button operated radios (No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4C4EF2">
        <w:t xml:space="preserve"> plate) need to be pulled down to ground using a 10K resistor </w:t>
      </w:r>
      <w:r w:rsidR="004C4EF2">
        <w:lastRenderedPageBreak/>
        <w:t xml:space="preserve">for version 1 boards. Newer version 2.0 </w:t>
      </w:r>
      <w:r w:rsidR="00C64F0E">
        <w:t>or later</w:t>
      </w:r>
      <w:r w:rsidR="004C4EF2">
        <w:t xml:space="preserve"> boards have inbuilt pull-up/pull-down resistors. </w:t>
      </w:r>
      <w:r w:rsidR="00F23A3C">
        <w:t xml:space="preserve"> </w:t>
      </w:r>
      <w:r w:rsidR="00F35C14">
        <w:t>The</w:t>
      </w:r>
      <w:r w:rsidR="00F23A3C">
        <w:t xml:space="preserve"> radio software enables the internal pull-down resistors so doesn’t</w:t>
      </w:r>
      <w:r w:rsidR="004C4EF2">
        <w:t xml:space="preserve"> require external resistors. </w:t>
      </w:r>
      <w:r w:rsidR="00F23A3C">
        <w:t xml:space="preserve"> </w:t>
      </w:r>
    </w:p>
    <w:p w14:paraId="0BB46554" w14:textId="77777777" w:rsidR="00FF4E1E" w:rsidRDefault="00FF4E1E" w:rsidP="00FF4E1E">
      <w:pPr>
        <w:pStyle w:val="Heading2"/>
      </w:pPr>
      <w:bookmarkStart w:id="683" w:name="_Toc532457615"/>
      <w:r>
        <w:t>Stream decode problems</w:t>
      </w:r>
      <w:bookmarkEnd w:id="683"/>
    </w:p>
    <w:p w14:paraId="22A01093" w14:textId="77777777" w:rsidR="00FF4E1E" w:rsidRPr="00FF4E1E" w:rsidRDefault="00FF4E1E" w:rsidP="00FF4E1E">
      <w:r>
        <w:t>The radio may display a message similar to the following:</w:t>
      </w:r>
    </w:p>
    <w:p w14:paraId="71A88EB2" w14:textId="77777777" w:rsidR="00FF4E1E" w:rsidRDefault="00FF4E1E" w:rsidP="00864CEE">
      <w:pPr>
        <w:pStyle w:val="CodeProfile"/>
      </w:pPr>
      <w:r w:rsidRPr="00FF4E1E">
        <w:t>ERROR: problems decoding http://173.244.194.212:8078</w:t>
      </w:r>
    </w:p>
    <w:p w14:paraId="6A7744D0" w14:textId="781668C6" w:rsidR="00897453" w:rsidRDefault="001F160A" w:rsidP="00146D6C">
      <w:pPr>
        <w:pStyle w:val="NoSpacing"/>
      </w:pPr>
      <w:r>
        <w:t>This is due to an invalid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n the above example this is </w:t>
      </w:r>
      <w:hyperlink r:id="rId337" w:history="1">
        <w:r w:rsidRPr="00A93820">
          <w:rPr>
            <w:rStyle w:val="Hyperlink"/>
          </w:rPr>
          <w:t>http://173.244.194.212:8078</w:t>
        </w:r>
      </w:hyperlink>
      <w:r>
        <w:t xml:space="preserve">) in one of the </w:t>
      </w:r>
      <w:r w:rsidR="00DA5A37">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files.</w:t>
      </w:r>
      <w:r w:rsidR="00146D6C">
        <w:t xml:space="preserve"> </w:t>
      </w:r>
      <w:r w:rsidR="00FF4E1E">
        <w:t>Locate the offend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FF4E1E">
        <w:t xml:space="preserve"> in the play list file in the</w:t>
      </w:r>
      <w:r w:rsidR="00FF4E1E" w:rsidRPr="00FF4E1E">
        <w:rPr>
          <w:b/>
        </w:rPr>
        <w:t xml:space="preserve"> /var/lib/</w:t>
      </w:r>
      <w:r w:rsidR="006271C5">
        <w:rPr>
          <w:b/>
        </w:rPr>
        <w:t>radio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FF4E1E" w:rsidRPr="00FF4E1E">
        <w:rPr>
          <w:b/>
        </w:rPr>
        <w:t>/</w:t>
      </w:r>
      <w:r w:rsidR="006271C5">
        <w:rPr>
          <w:b/>
        </w:rPr>
        <w:t>stationlist</w:t>
      </w:r>
      <w:r w:rsidR="00FF4E1E" w:rsidRPr="00FF4E1E">
        <w:rPr>
          <w:b/>
        </w:rPr>
        <w:t xml:space="preserve"> </w:t>
      </w:r>
      <w:r w:rsidR="006271C5">
        <w:t>file</w:t>
      </w:r>
      <w:r w:rsidR="00FF4E1E">
        <w:t xml:space="preserve">. Either correct the radio stream URL or remove it all together. </w:t>
      </w:r>
      <w:r w:rsidR="006271C5">
        <w:t xml:space="preserve">Re-run the </w:t>
      </w:r>
      <w:r w:rsidR="006271C5" w:rsidRPr="006271C5">
        <w:rPr>
          <w:b/>
        </w:rPr>
        <w:t>create_stations.py</w:t>
      </w:r>
      <w:r w:rsidR="006271C5">
        <w:t xml:space="preserve"> program.</w:t>
      </w:r>
      <w:r w:rsidR="00146D6C">
        <w:t xml:space="preserve"> </w:t>
      </w:r>
      <w:r w:rsidR="00897453">
        <w:t>Also check that the file U</w:t>
      </w:r>
      <w:r w:rsidR="00DA5A37">
        <w:t>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DA5A37">
        <w:t xml:space="preserve"> is not the pointer to the playlist</w:t>
      </w:r>
      <w:r w:rsidR="00897453">
        <w:t xml:space="preserve"> file (See section </w:t>
      </w:r>
      <w:r w:rsidR="00502ADC">
        <w:fldChar w:fldCharType="begin"/>
      </w:r>
      <w:r w:rsidR="00502ADC">
        <w:instrText xml:space="preserve"> REF _Ref353367128 \h  \* MERGEFORMAT </w:instrText>
      </w:r>
      <w:r w:rsidR="00502ADC">
        <w:fldChar w:fldCharType="separate"/>
      </w:r>
      <w:r w:rsidR="003E5DCD">
        <w:t>Creating and Maintaining Playlist files</w:t>
      </w:r>
      <w:r w:rsidR="00502ADC">
        <w:fldChar w:fldCharType="end"/>
      </w:r>
      <w:r w:rsidR="00897453">
        <w:t xml:space="preserve"> on page </w:t>
      </w:r>
      <w:r w:rsidR="0037287F">
        <w:fldChar w:fldCharType="begin"/>
      </w:r>
      <w:r w:rsidR="00897453">
        <w:instrText xml:space="preserve"> PAGEREF _Ref353367128 \h </w:instrText>
      </w:r>
      <w:r w:rsidR="0037287F">
        <w:fldChar w:fldCharType="separate"/>
      </w:r>
      <w:r w:rsidR="003E5DCD">
        <w:rPr>
          <w:noProof/>
        </w:rPr>
        <w:t>140</w:t>
      </w:r>
      <w:r w:rsidR="0037287F">
        <w:fldChar w:fldCharType="end"/>
      </w:r>
      <w:r w:rsidR="00897453">
        <w:t>.</w:t>
      </w:r>
    </w:p>
    <w:p w14:paraId="7C97CD08" w14:textId="77777777" w:rsidR="00A31AB7" w:rsidRDefault="00A31AB7" w:rsidP="00B77EED">
      <w:pPr>
        <w:pStyle w:val="Heading2"/>
      </w:pPr>
      <w:bookmarkStart w:id="684" w:name="_Ref516648213"/>
      <w:bookmarkStart w:id="685" w:name="_Ref516648221"/>
      <w:bookmarkStart w:id="686" w:name="_Toc532457616"/>
      <w:r>
        <w:t>Ca</w:t>
      </w:r>
      <w:r w:rsidR="00B77EED">
        <w:t>nnot mount remote network drive</w:t>
      </w:r>
      <w:bookmarkEnd w:id="684"/>
      <w:bookmarkEnd w:id="685"/>
      <w:bookmarkEnd w:id="686"/>
    </w:p>
    <w:p w14:paraId="66A19434" w14:textId="77777777" w:rsidR="005554E8" w:rsidRDefault="00B77EED" w:rsidP="00B77EED">
      <w:pPr>
        <w:pStyle w:val="NoSpacing"/>
      </w:pPr>
      <w:r>
        <w:t>There are just too many possibilities to cover all of these here. However a few common problems are covered here:</w:t>
      </w:r>
    </w:p>
    <w:p w14:paraId="5FBF8919" w14:textId="77777777" w:rsidR="00146D6C" w:rsidRDefault="00146D6C" w:rsidP="00B77EED">
      <w:pPr>
        <w:pStyle w:val="NoSpacing"/>
      </w:pPr>
    </w:p>
    <w:p w14:paraId="51FB67BC" w14:textId="77777777" w:rsidR="00146D6C" w:rsidRDefault="005554E8" w:rsidP="005554E8">
      <w:pPr>
        <w:pStyle w:val="NoSpacing"/>
      </w:pPr>
      <w:r w:rsidRPr="00BD02C2">
        <w:rPr>
          <w:b/>
        </w:rPr>
        <w:t>Error:</w:t>
      </w:r>
      <w:r>
        <w:t xml:space="preserve"> </w:t>
      </w:r>
      <w:r w:rsidR="00146D6C" w:rsidRPr="00146D6C">
        <w:t>mount error(112): Host is down</w:t>
      </w:r>
    </w:p>
    <w:p w14:paraId="34C78777" w14:textId="77777777" w:rsidR="005554E8" w:rsidRDefault="005554E8" w:rsidP="005554E8">
      <w:pPr>
        <w:pStyle w:val="NoSpacing"/>
      </w:pPr>
      <w:r w:rsidRPr="00BD02C2">
        <w:rPr>
          <w:b/>
        </w:rPr>
        <w:t>Cause:</w:t>
      </w:r>
      <w:r>
        <w:t xml:space="preserve"> </w:t>
      </w:r>
      <w:r w:rsidR="00146D6C">
        <w:t xml:space="preserve">Missing or incorrect </w:t>
      </w:r>
      <w:r w:rsidR="00146D6C" w:rsidRPr="00146D6C">
        <w:rPr>
          <w:b/>
        </w:rPr>
        <w:t>vers</w:t>
      </w:r>
      <w:r w:rsidR="00146D6C">
        <w:t xml:space="preserve"> statement. </w:t>
      </w:r>
    </w:p>
    <w:p w14:paraId="65A4B6D8" w14:textId="77777777" w:rsidR="00146D6C" w:rsidRDefault="00146D6C" w:rsidP="005554E8">
      <w:pPr>
        <w:pStyle w:val="NoSpacing"/>
      </w:pPr>
      <w:r>
        <w:t xml:space="preserve">The vers parameter can be 1.0, 2.0 or 3.0. The mount.cifs man page incorrectly states that version 1.0 is the default. This is correct for </w:t>
      </w:r>
      <w:r w:rsidR="00CB59CB">
        <w:t>the Stretch OS</w:t>
      </w:r>
      <w:r>
        <w:t xml:space="preserve">. Try adding </w:t>
      </w:r>
      <w:r w:rsidRPr="00146D6C">
        <w:rPr>
          <w:b/>
        </w:rPr>
        <w:t>vers=1.0</w:t>
      </w:r>
      <w:r>
        <w:t xml:space="preserve"> to the mount statement in </w:t>
      </w:r>
      <w:r w:rsidRPr="00146D6C">
        <w:rPr>
          <w:b/>
        </w:rPr>
        <w:t>/var/lib/radiod/share</w:t>
      </w:r>
      <w:r>
        <w:t>.</w:t>
      </w:r>
    </w:p>
    <w:p w14:paraId="7B077BC5" w14:textId="77777777" w:rsidR="00146D6C" w:rsidRPr="00B77EED" w:rsidRDefault="00146D6C" w:rsidP="00146D6C">
      <w:pPr>
        <w:pStyle w:val="CodeProfile"/>
      </w:pPr>
      <w:r>
        <w:t>...</w:t>
      </w:r>
      <w:r w:rsidRPr="00146D6C">
        <w:t>uid=pi,gid=pi,</w:t>
      </w:r>
      <w:r w:rsidRPr="00146D6C">
        <w:rPr>
          <w:highlight w:val="yellow"/>
        </w:rPr>
        <w:t>vers=1.0</w:t>
      </w:r>
      <w:r>
        <w:t xml:space="preserve"> ...</w:t>
      </w:r>
    </w:p>
    <w:p w14:paraId="692425B5" w14:textId="77777777" w:rsidR="00AE1866" w:rsidRDefault="00AE1866" w:rsidP="00B77EED">
      <w:pPr>
        <w:pStyle w:val="NoSpacing"/>
      </w:pPr>
    </w:p>
    <w:p w14:paraId="2AC77562" w14:textId="77777777" w:rsidR="00B77EED" w:rsidRDefault="00B77EED" w:rsidP="00AE1866">
      <w:pPr>
        <w:pStyle w:val="NoSpacing"/>
      </w:pPr>
      <w:r w:rsidRPr="00BD02C2">
        <w:rPr>
          <w:b/>
        </w:rPr>
        <w:t>Error:</w:t>
      </w:r>
      <w:r>
        <w:t xml:space="preserve"> </w:t>
      </w:r>
      <w:r w:rsidRPr="00B77EED">
        <w:t>mount error(115): Operation now in progress</w:t>
      </w:r>
    </w:p>
    <w:p w14:paraId="40EF0845" w14:textId="77777777" w:rsidR="00B77EED" w:rsidRPr="00B77EED" w:rsidRDefault="00B77EED" w:rsidP="00AE1866">
      <w:pPr>
        <w:pStyle w:val="NoSpacing"/>
      </w:pPr>
      <w:r w:rsidRPr="00BD02C2">
        <w:rPr>
          <w:b/>
        </w:rPr>
        <w:t>Cause:</w:t>
      </w:r>
      <w:r>
        <w:t xml:space="preserve"> Most likely an incorrect IP address</w:t>
      </w:r>
    </w:p>
    <w:p w14:paraId="2D1D0679" w14:textId="77777777" w:rsidR="00AE1866" w:rsidRDefault="00AE1866" w:rsidP="00AE1866">
      <w:pPr>
        <w:pStyle w:val="NoSpacing"/>
      </w:pPr>
    </w:p>
    <w:p w14:paraId="4D8E2DC4" w14:textId="77777777" w:rsidR="00AE1866" w:rsidRDefault="00AE1866" w:rsidP="00AE1866">
      <w:pPr>
        <w:pStyle w:val="NoSpacing"/>
      </w:pPr>
      <w:r w:rsidRPr="00BD02C2">
        <w:rPr>
          <w:b/>
        </w:rPr>
        <w:t>Error:</w:t>
      </w:r>
      <w:r>
        <w:t xml:space="preserv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hangs </w:t>
      </w:r>
    </w:p>
    <w:p w14:paraId="627EA1ED" w14:textId="77777777" w:rsidR="00AE1866" w:rsidRDefault="00AE1866" w:rsidP="00AE1866">
      <w:pPr>
        <w:pStyle w:val="NoSpacing"/>
      </w:pPr>
      <w:r w:rsidRPr="00BD02C2">
        <w:rPr>
          <w:b/>
        </w:rPr>
        <w:t>Cause:</w:t>
      </w:r>
      <w:r>
        <w:t xml:space="preserve"> Most likely an incorrect IP address</w:t>
      </w:r>
    </w:p>
    <w:p w14:paraId="2F16E641" w14:textId="77777777" w:rsidR="00AE1866" w:rsidRDefault="00AE1866" w:rsidP="00AE1866">
      <w:pPr>
        <w:pStyle w:val="NoSpacing"/>
      </w:pPr>
    </w:p>
    <w:p w14:paraId="1C8C0755" w14:textId="77777777"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14:paraId="430218CD" w14:textId="77777777" w:rsidR="00AE1866" w:rsidRDefault="00AE1866" w:rsidP="00AE1866">
      <w:pPr>
        <w:pStyle w:val="NoSpacing"/>
      </w:pPr>
      <w:r w:rsidRPr="00BD02C2">
        <w:rPr>
          <w:b/>
        </w:rPr>
        <w:t>Cause:</w:t>
      </w:r>
      <w:r>
        <w:t xml:space="preserve"> The volume name is missing – for example /volume1/music</w:t>
      </w:r>
    </w:p>
    <w:p w14:paraId="427E50E8" w14:textId="77777777" w:rsidR="00AE1866" w:rsidRDefault="00AE1866" w:rsidP="00AE1866">
      <w:pPr>
        <w:pStyle w:val="NoSpacing"/>
      </w:pPr>
    </w:p>
    <w:p w14:paraId="02F2A55C" w14:textId="77777777" w:rsidR="00AE1866" w:rsidRDefault="00AE1866" w:rsidP="00AE1866">
      <w:pPr>
        <w:pStyle w:val="NoSpacing"/>
      </w:pPr>
      <w:r w:rsidRPr="00BD02C2">
        <w:rPr>
          <w:b/>
        </w:rPr>
        <w:t>Error:</w:t>
      </w:r>
      <w:r>
        <w:t xml:space="preserve"> </w:t>
      </w:r>
      <w:r w:rsidRPr="00AE1866">
        <w:t>mount error(16): Device or resource busy</w:t>
      </w:r>
    </w:p>
    <w:p w14:paraId="31BE5C11" w14:textId="77777777"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14:paraId="6EDEC102" w14:textId="77777777" w:rsidR="00624CE7" w:rsidRDefault="00624CE7" w:rsidP="00AE1866">
      <w:pPr>
        <w:pStyle w:val="NoSpacing"/>
      </w:pPr>
    </w:p>
    <w:p w14:paraId="729F497B" w14:textId="77777777" w:rsidR="00624CE7" w:rsidRDefault="00624CE7" w:rsidP="00AE1866">
      <w:pPr>
        <w:pStyle w:val="NoSpacing"/>
      </w:pPr>
      <w:r w:rsidRPr="00BD02C2">
        <w:rPr>
          <w:b/>
        </w:rPr>
        <w:t>Error:</w:t>
      </w:r>
      <w:r>
        <w:t xml:space="preserve"> </w:t>
      </w:r>
      <w:r w:rsidRPr="00624CE7">
        <w:t>mount error(2): No such file or directory</w:t>
      </w:r>
    </w:p>
    <w:p w14:paraId="63D2F947" w14:textId="77777777" w:rsidR="00624CE7" w:rsidRDefault="00624CE7" w:rsidP="00AE1866">
      <w:pPr>
        <w:pStyle w:val="NoSpacing"/>
      </w:pPr>
      <w:r w:rsidRPr="00BD02C2">
        <w:rPr>
          <w:b/>
        </w:rPr>
        <w:t>Cause:</w:t>
      </w:r>
      <w:r>
        <w:t xml:space="preserve"> The path specified in the mount doesn’t exist</w:t>
      </w:r>
    </w:p>
    <w:p w14:paraId="2FB213E7" w14:textId="77777777" w:rsidR="00624CE7" w:rsidRDefault="00624CE7" w:rsidP="00AE1866">
      <w:pPr>
        <w:pStyle w:val="NoSpacing"/>
      </w:pPr>
    </w:p>
    <w:p w14:paraId="5DB2491A" w14:textId="77777777" w:rsidR="00624CE7" w:rsidRPr="00BD02C2" w:rsidRDefault="00624CE7" w:rsidP="00AE1866">
      <w:pPr>
        <w:pStyle w:val="NoSpacing"/>
        <w:rPr>
          <w:b/>
        </w:rPr>
      </w:pPr>
      <w:r w:rsidRPr="00BD02C2">
        <w:rPr>
          <w:b/>
        </w:rPr>
        <w:t>Error:</w:t>
      </w:r>
    </w:p>
    <w:p w14:paraId="1BAB4F87" w14:textId="77777777" w:rsidR="00624CE7" w:rsidRDefault="00624CE7" w:rsidP="00624CE7">
      <w:pPr>
        <w:pStyle w:val="NoSpacing"/>
      </w:pPr>
      <w:r>
        <w:t>mount.nfs: rpc.statd is not running but is required for remote locking.</w:t>
      </w:r>
    </w:p>
    <w:p w14:paraId="1616A2CC" w14:textId="77777777" w:rsidR="00624CE7" w:rsidRDefault="00624CE7" w:rsidP="00624CE7">
      <w:pPr>
        <w:pStyle w:val="NoSpacing"/>
      </w:pPr>
      <w:r>
        <w:t>mount.nfs: Either use '-o nolock' to keep locks local, or start statd.</w:t>
      </w:r>
    </w:p>
    <w:p w14:paraId="7D701AC9" w14:textId="77777777" w:rsidR="00624CE7" w:rsidRDefault="00624CE7" w:rsidP="00624CE7">
      <w:pPr>
        <w:pStyle w:val="NoSpacing"/>
      </w:pPr>
      <w:r>
        <w:t>mount.nfs: an incorrect mount option was specified</w:t>
      </w:r>
    </w:p>
    <w:p w14:paraId="50C09771" w14:textId="77777777" w:rsidR="00624CE7" w:rsidRPr="00BD02C2" w:rsidRDefault="00624CE7" w:rsidP="00624CE7">
      <w:pPr>
        <w:pStyle w:val="NoSpacing"/>
        <w:rPr>
          <w:b/>
        </w:rPr>
      </w:pPr>
      <w:r w:rsidRPr="00BD02C2">
        <w:rPr>
          <w:b/>
        </w:rPr>
        <w:t xml:space="preserve">Cause: </w:t>
      </w:r>
    </w:p>
    <w:p w14:paraId="077E9ECC" w14:textId="77777777" w:rsidR="00624CE7" w:rsidRDefault="00624CE7" w:rsidP="00624CE7">
      <w:pPr>
        <w:pStyle w:val="NoSpacing"/>
      </w:pPr>
      <w:r>
        <w:t>You need to include the “–o noc</w:t>
      </w:r>
      <w:r w:rsidR="00BD02C2">
        <w:t>l</w:t>
      </w:r>
      <w:r>
        <w:t>ock”  option.</w:t>
      </w:r>
    </w:p>
    <w:p w14:paraId="1F9EBC4C" w14:textId="77777777" w:rsidR="007D79DC" w:rsidRDefault="00624CE7" w:rsidP="00EF64D0">
      <w:pPr>
        <w:pStyle w:val="NoSpacing"/>
      </w:pPr>
      <w:r>
        <w:t>If the error is</w:t>
      </w:r>
      <w:r w:rsidR="00350577">
        <w:t>n’t</w:t>
      </w:r>
      <w:r>
        <w:t xml:space="preserve"> in the above list then </w:t>
      </w:r>
      <w:r w:rsidR="00163DDA">
        <w:t>search the web for suggestions.</w:t>
      </w:r>
    </w:p>
    <w:p w14:paraId="27AA6E53" w14:textId="77777777" w:rsidR="00AD277C" w:rsidRDefault="00D37592" w:rsidP="007B0CC7">
      <w:pPr>
        <w:pStyle w:val="Heading2"/>
      </w:pPr>
      <w:r>
        <w:lastRenderedPageBreak/>
        <w:t xml:space="preserve"> </w:t>
      </w:r>
      <w:bookmarkStart w:id="687" w:name="_Toc532457617"/>
      <w:r w:rsidR="00AD277C">
        <w:t>Sound problems</w:t>
      </w:r>
      <w:bookmarkEnd w:id="687"/>
    </w:p>
    <w:p w14:paraId="50574144" w14:textId="77777777" w:rsidR="007B0CC7" w:rsidRDefault="007B0CC7" w:rsidP="00AD277C">
      <w:pPr>
        <w:pStyle w:val="Heading3"/>
      </w:pPr>
      <w:bookmarkStart w:id="688" w:name="_Toc532457618"/>
      <w:r>
        <w:t>Noisy interference on the radio</w:t>
      </w:r>
      <w:bookmarkEnd w:id="688"/>
    </w:p>
    <w:p w14:paraId="3E6FA2BF" w14:textId="28F04AFE"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502ADC">
        <w:fldChar w:fldCharType="begin"/>
      </w:r>
      <w:r w:rsidR="00502ADC">
        <w:instrText xml:space="preserve"> REF _Ref446157774 \h  \* MERGEFORMAT </w:instrText>
      </w:r>
      <w:r w:rsidR="00502ADC">
        <w:fldChar w:fldCharType="separate"/>
      </w:r>
      <w:r w:rsidR="003E5DCD" w:rsidRPr="003E5DCD">
        <w:t>Power supply considerations</w:t>
      </w:r>
      <w:r w:rsidR="00502ADC">
        <w:fldChar w:fldCharType="end"/>
      </w:r>
      <w:r w:rsidR="00556F3E" w:rsidRPr="00660473">
        <w:t xml:space="preserve"> on </w:t>
      </w:r>
      <w:r w:rsidRPr="00660473">
        <w:t xml:space="preserve">page </w:t>
      </w:r>
      <w:r w:rsidR="0037287F" w:rsidRPr="00660473">
        <w:fldChar w:fldCharType="begin"/>
      </w:r>
      <w:r w:rsidRPr="00660473">
        <w:instrText xml:space="preserve"> PAGEREF _Ref388337624 \h </w:instrText>
      </w:r>
      <w:r w:rsidR="0037287F" w:rsidRPr="00660473">
        <w:fldChar w:fldCharType="separate"/>
      </w:r>
      <w:r w:rsidR="003E5DCD">
        <w:rPr>
          <w:noProof/>
        </w:rPr>
        <w:t>25</w:t>
      </w:r>
      <w:r w:rsidR="0037287F"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37287F" w:rsidRPr="00660473">
        <w:fldChar w:fldCharType="begin"/>
      </w:r>
      <w:r w:rsidR="00732CE7" w:rsidRPr="00660473">
        <w:instrText xml:space="preserve"> XE "USB" </w:instrText>
      </w:r>
      <w:r w:rsidR="0037287F" w:rsidRPr="00660473">
        <w:fldChar w:fldCharType="end"/>
      </w:r>
      <w:r w:rsidR="00556F3E" w:rsidRPr="00660473">
        <w:t xml:space="preserve"> DAC</w:t>
      </w:r>
      <w:r w:rsidR="0037287F" w:rsidRPr="00660473">
        <w:fldChar w:fldCharType="begin"/>
      </w:r>
      <w:r w:rsidR="009A50D8" w:rsidRPr="00660473">
        <w:instrText xml:space="preserve"> XE "DAC" </w:instrText>
      </w:r>
      <w:r w:rsidR="0037287F" w:rsidRPr="00660473">
        <w:fldChar w:fldCharType="end"/>
      </w:r>
      <w:r w:rsidR="00556F3E" w:rsidRPr="00660473">
        <w:t xml:space="preserve"> or </w:t>
      </w:r>
      <w:r w:rsidR="0023556D" w:rsidRPr="00660473">
        <w:t>a</w:t>
      </w:r>
      <w:r w:rsidR="009F3629">
        <w:t xml:space="preserve"> suitable</w:t>
      </w:r>
      <w:r w:rsidR="00556F3E" w:rsidRPr="00660473">
        <w:t xml:space="preserve"> DAC </w:t>
      </w:r>
      <w:r w:rsidR="009F3629">
        <w:t>card</w:t>
      </w:r>
      <w:r w:rsidR="00556F3E" w:rsidRPr="00660473">
        <w:t>.</w:t>
      </w:r>
    </w:p>
    <w:p w14:paraId="5BC35972" w14:textId="77777777" w:rsidR="00660473" w:rsidRPr="00660473" w:rsidRDefault="00660473" w:rsidP="00AD277C">
      <w:pPr>
        <w:pStyle w:val="Heading3"/>
      </w:pPr>
      <w:bookmarkStart w:id="689" w:name="_Toc532457619"/>
      <w:r w:rsidRPr="00660473">
        <w:t>Humming sound on the radio</w:t>
      </w:r>
      <w:bookmarkEnd w:id="689"/>
    </w:p>
    <w:p w14:paraId="704B3F01" w14:textId="098D303F" w:rsidR="00660473" w:rsidRPr="00660473" w:rsidRDefault="00660473" w:rsidP="00660473">
      <w:pPr>
        <w:pStyle w:val="NoSpacing"/>
      </w:pPr>
      <w:r>
        <w:t xml:space="preserve">This is usually due to a ground loop somewhere in the design. See the section called </w:t>
      </w:r>
      <w:r w:rsidR="0037287F" w:rsidRPr="00660473">
        <w:rPr>
          <w:i/>
        </w:rPr>
        <w:fldChar w:fldCharType="begin"/>
      </w:r>
      <w:r w:rsidRPr="00660473">
        <w:rPr>
          <w:i/>
        </w:rPr>
        <w:instrText xml:space="preserve"> REF _Ref462991558 \h </w:instrText>
      </w:r>
      <w:r w:rsidR="0037287F" w:rsidRPr="00660473">
        <w:rPr>
          <w:i/>
        </w:rPr>
      </w:r>
      <w:r w:rsidR="0037287F" w:rsidRPr="00660473">
        <w:rPr>
          <w:i/>
        </w:rPr>
        <w:fldChar w:fldCharType="separate"/>
      </w:r>
      <w:r w:rsidR="003E5DCD">
        <w:t>Preventing ground loops</w:t>
      </w:r>
      <w:r w:rsidR="0037287F" w:rsidRPr="00660473">
        <w:rPr>
          <w:i/>
        </w:rPr>
        <w:fldChar w:fldCharType="end"/>
      </w:r>
      <w:r w:rsidRPr="00660473">
        <w:rPr>
          <w:i/>
        </w:rPr>
        <w:t xml:space="preserve"> </w:t>
      </w:r>
      <w:r>
        <w:t xml:space="preserve">on page </w:t>
      </w:r>
      <w:r w:rsidR="0037287F">
        <w:fldChar w:fldCharType="begin"/>
      </w:r>
      <w:r>
        <w:instrText xml:space="preserve"> PAGEREF _Ref462991559 \h </w:instrText>
      </w:r>
      <w:r w:rsidR="0037287F">
        <w:fldChar w:fldCharType="separate"/>
      </w:r>
      <w:r w:rsidR="003E5DCD">
        <w:rPr>
          <w:noProof/>
        </w:rPr>
        <w:t>51</w:t>
      </w:r>
      <w:r w:rsidR="0037287F">
        <w:fldChar w:fldCharType="end"/>
      </w:r>
      <w:r>
        <w:t>.</w:t>
      </w:r>
    </w:p>
    <w:p w14:paraId="11BD0C57" w14:textId="77777777" w:rsidR="003F4178" w:rsidRDefault="003F4178" w:rsidP="00AD277C">
      <w:pPr>
        <w:pStyle w:val="Heading3"/>
      </w:pPr>
      <w:bookmarkStart w:id="690" w:name="_Toc389717817"/>
      <w:bookmarkStart w:id="691" w:name="_Toc532457620"/>
      <w:r>
        <w:t>Music is first heard at boot time then stops and restarts</w:t>
      </w:r>
      <w:bookmarkEnd w:id="690"/>
      <w:bookmarkEnd w:id="691"/>
      <w:r>
        <w:t xml:space="preserve"> </w:t>
      </w:r>
    </w:p>
    <w:p w14:paraId="1C8F2C91" w14:textId="77777777" w:rsidR="003F4178" w:rsidRDefault="003F4178" w:rsidP="003F4178">
      <w:r>
        <w:t xml:space="preserve">This only happens </w:t>
      </w:r>
      <w:r w:rsidR="00F35C14">
        <w:t>if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F35C14">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14:paraId="3BAD6AAD" w14:textId="77777777" w:rsidR="003F4178" w:rsidRDefault="00944AE8" w:rsidP="003F4178">
      <w:pPr>
        <w:pStyle w:val="CodeProfile"/>
      </w:pPr>
      <w:r>
        <w:t xml:space="preserve">$ </w:t>
      </w:r>
      <w:r w:rsidR="003F4178">
        <w:t xml:space="preserve">sudo </w:t>
      </w:r>
      <w:r w:rsidR="00DF4A0B">
        <w:t>systemctl</w:t>
      </w:r>
      <w:r w:rsidR="003F4178">
        <w:t xml:space="preserve"> </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3F4178">
        <w:t>disable</w:t>
      </w:r>
      <w:r w:rsidR="00DF4A0B" w:rsidRPr="00DF4A0B">
        <w:t xml:space="preserve"> </w:t>
      </w:r>
      <w:r w:rsidR="00DF4A0B">
        <w:t>mpd</w:t>
      </w:r>
    </w:p>
    <w:p w14:paraId="06E24AF0" w14:textId="77777777" w:rsidR="003F4178" w:rsidRDefault="003F4178" w:rsidP="003F4178">
      <w:r>
        <w:t>This will stop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arting at boot time. Starting of </w:t>
      </w:r>
      <w:r w:rsidR="00822F6F">
        <w:t>the MPD</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completely controlled by the radio software. The radio package installation procedure now automatically disables the Music Player Daemon at </w:t>
      </w:r>
      <w:r w:rsidR="003F0F1D">
        <w:t>boot time</w:t>
      </w:r>
      <w:r>
        <w:t>.</w:t>
      </w:r>
    </w:p>
    <w:p w14:paraId="326195BB" w14:textId="77777777" w:rsidR="00633261" w:rsidRDefault="00633261" w:rsidP="00AD277C">
      <w:pPr>
        <w:pStyle w:val="Heading3"/>
      </w:pPr>
      <w:bookmarkStart w:id="692" w:name="_Toc532457621"/>
      <w:r>
        <w:t>USB</w:t>
      </w:r>
      <w:r w:rsidR="00AD277C">
        <w:t xml:space="preserve"> sound</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on’t play</w:t>
      </w:r>
      <w:bookmarkEnd w:id="692"/>
    </w:p>
    <w:p w14:paraId="64B9F7C8" w14:textId="77777777" w:rsidR="00633261" w:rsidRDefault="00633261" w:rsidP="00633261">
      <w:pPr>
        <w:rPr>
          <w:lang w:val="en-US"/>
        </w:rPr>
      </w:pPr>
      <w:r>
        <w:rPr>
          <w:lang w:val="en-US"/>
        </w:rPr>
        <w:t xml:space="preserve">The </w:t>
      </w:r>
      <w:r w:rsidRPr="00633261">
        <w:rPr>
          <w:b/>
          <w:lang w:val="en-US"/>
        </w:rPr>
        <w:t>/var/log/mpd</w:t>
      </w:r>
      <w:r w:rsidR="0037287F">
        <w:rPr>
          <w:b/>
          <w:lang w:val="en-US"/>
        </w:rPr>
        <w:fldChar w:fldCharType="begin"/>
      </w:r>
      <w:r w:rsidR="00727E7E">
        <w:instrText xml:space="preserve"> XE "</w:instrText>
      </w:r>
      <w:r w:rsidR="00727E7E" w:rsidRPr="000F5DCF">
        <w:rPr>
          <w:b/>
        </w:rPr>
        <w:instrText>mpd</w:instrText>
      </w:r>
      <w:r w:rsidR="00727E7E">
        <w:instrText xml:space="preserve">" </w:instrText>
      </w:r>
      <w:r w:rsidR="0037287F">
        <w:rPr>
          <w:b/>
          <w:lang w:val="en-US"/>
        </w:rPr>
        <w:fldChar w:fldCharType="end"/>
      </w:r>
      <w:r w:rsidRPr="00633261">
        <w:rPr>
          <w:b/>
          <w:lang w:val="en-US"/>
        </w:rPr>
        <w:t>/mpd.log</w:t>
      </w:r>
      <w:r>
        <w:rPr>
          <w:lang w:val="en-US"/>
        </w:rPr>
        <w:t xml:space="preserve"> file shows the following message:</w:t>
      </w:r>
    </w:p>
    <w:p w14:paraId="4D638D1F" w14:textId="77777777" w:rsidR="00633261" w:rsidRDefault="00633261" w:rsidP="00633261">
      <w:pPr>
        <w:pStyle w:val="CodeProfile"/>
        <w:rPr>
          <w:lang w:val="en-US"/>
        </w:rPr>
      </w:pPr>
      <w:r>
        <w:rPr>
          <w:lang w:val="en-US"/>
        </w:rPr>
        <w:t>&lt;date&gt; : mixer: Failed to set mixer for 'My ALSA Device': failed to set ALSA volume: Invalid argument</w:t>
      </w:r>
    </w:p>
    <w:p w14:paraId="7F29B374" w14:textId="77777777" w:rsidR="00633261" w:rsidRDefault="00633261">
      <w:pPr>
        <w:rPr>
          <w:lang w:val="en-US"/>
        </w:rPr>
      </w:pPr>
      <w:r>
        <w:rPr>
          <w:lang w:val="en-US"/>
        </w:rPr>
        <w:t>This can happen with certain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devices. The radio may start but stops almost immediately and displays the “Radio stopped” message on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The MPD</w:t>
      </w:r>
      <w:r w:rsidR="0037287F">
        <w:rPr>
          <w:lang w:val="en-US"/>
        </w:rPr>
        <w:fldChar w:fldCharType="begin"/>
      </w:r>
      <w:r w:rsidR="00732CE7">
        <w:instrText xml:space="preserve"> XE "</w:instrText>
      </w:r>
      <w:r w:rsidR="00732CE7" w:rsidRPr="00CC5CB8">
        <w:instrText>MPD</w:instrText>
      </w:r>
      <w:r w:rsidR="00732CE7">
        <w:instrText xml:space="preserve">" </w:instrText>
      </w:r>
      <w:r w:rsidR="0037287F">
        <w:rPr>
          <w:lang w:val="en-US"/>
        </w:rPr>
        <w:fldChar w:fldCharType="end"/>
      </w:r>
      <w:r>
        <w:rPr>
          <w:lang w:val="en-US"/>
        </w:rPr>
        <w:t xml:space="preserve">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14:paraId="7DD65722" w14:textId="77777777" w:rsidR="00623529" w:rsidRDefault="00623529" w:rsidP="00623529">
      <w:r>
        <w:t>If problems are experienced with your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945E5">
        <w:rPr>
          <w:b/>
        </w:rPr>
        <w:t>.conf</w:t>
      </w:r>
      <w:r>
        <w:t xml:space="preserve"> file.</w:t>
      </w:r>
    </w:p>
    <w:p w14:paraId="22D9A612" w14:textId="77777777" w:rsidR="00623529" w:rsidRDefault="00623529" w:rsidP="00623529">
      <w:pPr>
        <w:pStyle w:val="CodeProfile"/>
      </w:pPr>
      <w:r>
        <w:t>audio_output {</w:t>
      </w:r>
    </w:p>
    <w:p w14:paraId="12C4B79D" w14:textId="77777777" w:rsidR="00623529" w:rsidRDefault="00623529" w:rsidP="00623529">
      <w:pPr>
        <w:pStyle w:val="CodeProfile"/>
      </w:pPr>
      <w:r>
        <w:t xml:space="preserve">        type            "alsa"</w:t>
      </w:r>
    </w:p>
    <w:p w14:paraId="1FC4C8EB" w14:textId="77777777" w:rsidR="00623529" w:rsidRDefault="00623529" w:rsidP="00623529">
      <w:pPr>
        <w:pStyle w:val="CodeProfile"/>
      </w:pPr>
      <w:r>
        <w:t xml:space="preserve">        name            "My</w:t>
      </w:r>
      <w:r w:rsidR="00D42F32">
        <w:t>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w:t>
      </w:r>
    </w:p>
    <w:p w14:paraId="5B5CB2C4" w14:textId="77777777" w:rsidR="00623529" w:rsidRDefault="00566D55" w:rsidP="00623529">
      <w:pPr>
        <w:pStyle w:val="CodeProfile"/>
      </w:pPr>
      <w:r>
        <w:t xml:space="preserve">        device          "hw:0</w:t>
      </w:r>
      <w:r w:rsidR="00623529">
        <w:t>,0"        # optional</w:t>
      </w:r>
    </w:p>
    <w:p w14:paraId="0E42E96A" w14:textId="77777777" w:rsidR="00623529" w:rsidRDefault="00623529" w:rsidP="00623529">
      <w:pPr>
        <w:pStyle w:val="CodeProfile"/>
      </w:pPr>
      <w:r>
        <w:t xml:space="preserve">        format          "44100:16:2"    # optional</w:t>
      </w:r>
    </w:p>
    <w:p w14:paraId="380143AD" w14:textId="77777777" w:rsidR="00623529" w:rsidRDefault="00623529" w:rsidP="00623529">
      <w:pPr>
        <w:pStyle w:val="CodeProfile"/>
      </w:pPr>
      <w:r>
        <w:t xml:space="preserve">        </w:t>
      </w:r>
      <w:r w:rsidR="00D42F32">
        <w:t>#</w:t>
      </w:r>
      <w:r>
        <w:t>mixer_device    "default"       # optional</w:t>
      </w:r>
    </w:p>
    <w:p w14:paraId="238E1838" w14:textId="77777777" w:rsidR="00623529" w:rsidRDefault="00623529" w:rsidP="00623529">
      <w:pPr>
        <w:pStyle w:val="CodeProfile"/>
      </w:pPr>
      <w:r>
        <w:t xml:space="preserve">        </w:t>
      </w:r>
      <w:r w:rsidR="00D42F32">
        <w:t>#</w:t>
      </w:r>
      <w:r>
        <w:t>mixer_control   "PCM"           # optional</w:t>
      </w:r>
    </w:p>
    <w:p w14:paraId="1D43E40D" w14:textId="77777777" w:rsidR="00623529" w:rsidRDefault="00623529" w:rsidP="00623529">
      <w:pPr>
        <w:pStyle w:val="CodeProfile"/>
      </w:pPr>
      <w:r>
        <w:t xml:space="preserve">        </w:t>
      </w:r>
      <w:r w:rsidR="00D42F32">
        <w:t>#</w:t>
      </w:r>
      <w:r>
        <w:t>mixer_index     "0"             # optional</w:t>
      </w:r>
    </w:p>
    <w:p w14:paraId="50909A0B" w14:textId="77777777"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37287F">
        <w:rPr>
          <w:color w:val="C00000"/>
        </w:rPr>
        <w:fldChar w:fldCharType="begin"/>
      </w:r>
      <w:r w:rsidR="00732CE7">
        <w:instrText xml:space="preserve"> XE "</w:instrText>
      </w:r>
      <w:r w:rsidR="00732CE7" w:rsidRPr="00790FE6">
        <w:instrText>USB</w:instrText>
      </w:r>
      <w:r w:rsidR="00732CE7">
        <w:instrText xml:space="preserve">" </w:instrText>
      </w:r>
      <w:r w:rsidR="0037287F">
        <w:rPr>
          <w:color w:val="C00000"/>
        </w:rPr>
        <w:fldChar w:fldCharType="end"/>
      </w:r>
      <w:r w:rsidRPr="00F957F4">
        <w:rPr>
          <w:color w:val="C00000"/>
        </w:rPr>
        <w:t xml:space="preserve"> devices</w:t>
      </w:r>
    </w:p>
    <w:p w14:paraId="5672713C" w14:textId="77777777" w:rsidR="00623529" w:rsidRDefault="00623529" w:rsidP="00623529">
      <w:pPr>
        <w:pStyle w:val="CodeProfile"/>
      </w:pPr>
      <w:r>
        <w:t>}</w:t>
      </w:r>
    </w:p>
    <w:p w14:paraId="7F6EF172" w14:textId="77777777" w:rsidR="00AD277C" w:rsidRDefault="00AD277C" w:rsidP="00AD277C">
      <w:pPr>
        <w:pStyle w:val="Heading3"/>
      </w:pPr>
      <w:bookmarkStart w:id="693" w:name="_Toc532457622"/>
      <w:r>
        <w:lastRenderedPageBreak/>
        <w:t>HiFBerry or other types of  DAC</w:t>
      </w:r>
      <w:r w:rsidR="0037287F">
        <w:fldChar w:fldCharType="begin"/>
      </w:r>
      <w:r>
        <w:instrText xml:space="preserve"> XE "</w:instrText>
      </w:r>
      <w:r w:rsidRPr="00760EFF">
        <w:instrText>DAC</w:instrText>
      </w:r>
      <w:r>
        <w:instrText xml:space="preserve">" </w:instrText>
      </w:r>
      <w:r w:rsidR="0037287F">
        <w:fldChar w:fldCharType="end"/>
      </w:r>
      <w:r>
        <w:t xml:space="preserve"> no sound</w:t>
      </w:r>
      <w:bookmarkEnd w:id="693"/>
    </w:p>
    <w:p w14:paraId="5E319CC5" w14:textId="77777777" w:rsidR="00AD277C" w:rsidRDefault="00AD277C" w:rsidP="00AD277C">
      <w:pPr>
        <w:pStyle w:val="NoSpacing"/>
      </w:pPr>
    </w:p>
    <w:p w14:paraId="3058233C" w14:textId="77777777" w:rsidR="00AD277C" w:rsidRDefault="00AD277C" w:rsidP="00AD277C">
      <w:pPr>
        <w:pStyle w:val="NoSpacing"/>
      </w:pPr>
      <w:r>
        <w:t xml:space="preserve">Check first if the card is visible using the </w:t>
      </w:r>
      <w:r w:rsidRPr="000D1771">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t xml:space="preserve"> command. The DAC card should be visible.</w:t>
      </w:r>
    </w:p>
    <w:p w14:paraId="404C7D54" w14:textId="77777777" w:rsidR="00AD277C" w:rsidRDefault="00AD277C" w:rsidP="00AD277C">
      <w:pPr>
        <w:pStyle w:val="CodeProfile"/>
      </w:pPr>
      <w:r>
        <w:t xml:space="preserve">$ </w:t>
      </w:r>
      <w:r w:rsidRPr="004056AE">
        <w:rPr>
          <w:b/>
        </w:rPr>
        <w:t>aplay</w:t>
      </w:r>
      <w:r w:rsidR="0037287F">
        <w:rPr>
          <w:b/>
        </w:rPr>
        <w:fldChar w:fldCharType="begin"/>
      </w:r>
      <w:r>
        <w:instrText xml:space="preserve"> XE "</w:instrText>
      </w:r>
      <w:r w:rsidRPr="0010110C">
        <w:instrText>aplay</w:instrText>
      </w:r>
      <w:r>
        <w:instrText xml:space="preserve">" </w:instrText>
      </w:r>
      <w:r w:rsidR="0037287F">
        <w:rPr>
          <w:b/>
        </w:rPr>
        <w:fldChar w:fldCharType="end"/>
      </w:r>
      <w:r w:rsidRPr="004056AE">
        <w:rPr>
          <w:b/>
        </w:rPr>
        <w:t xml:space="preserve"> -l</w:t>
      </w:r>
    </w:p>
    <w:p w14:paraId="5170D2C3" w14:textId="77777777" w:rsidR="00AD277C" w:rsidRDefault="00AD277C" w:rsidP="00AD277C">
      <w:pPr>
        <w:pStyle w:val="CodeProfile"/>
      </w:pPr>
      <w:r>
        <w:t>**** List of PLAYBACK Hardware Devices ****</w:t>
      </w:r>
    </w:p>
    <w:p w14:paraId="7052551C" w14:textId="77777777" w:rsidR="00AD277C" w:rsidRDefault="00AD277C" w:rsidP="00AD277C">
      <w:pPr>
        <w:pStyle w:val="CodeProfile"/>
      </w:pPr>
      <w:r w:rsidRPr="004056AE">
        <w:rPr>
          <w:highlight w:val="yellow"/>
        </w:rPr>
        <w:t>card 0</w:t>
      </w:r>
      <w:r>
        <w:t>: sndrpihifiberry [snd_rpi_hifiberry_dacplus], device 0: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HiFi pcm512x-hifi-0 []</w:t>
      </w:r>
    </w:p>
    <w:p w14:paraId="2197FDF2" w14:textId="77777777" w:rsidR="00AD277C" w:rsidRDefault="00AD277C" w:rsidP="00AD277C">
      <w:pPr>
        <w:pStyle w:val="CodeProfile"/>
      </w:pPr>
      <w:r>
        <w:t xml:space="preserve">  Subdevices: 0/1</w:t>
      </w:r>
    </w:p>
    <w:p w14:paraId="5EF6009B" w14:textId="77777777" w:rsidR="00AD277C" w:rsidRDefault="00AD277C" w:rsidP="00AD277C">
      <w:pPr>
        <w:pStyle w:val="CodeProfile"/>
      </w:pPr>
      <w:r>
        <w:t xml:space="preserve">  Subdevice #0: subdevice #0</w:t>
      </w:r>
    </w:p>
    <w:p w14:paraId="1E823664" w14:textId="77777777" w:rsidR="00AD277C" w:rsidRDefault="00AD277C" w:rsidP="00AD277C">
      <w:pPr>
        <w:pStyle w:val="NoSpacing"/>
      </w:pPr>
    </w:p>
    <w:p w14:paraId="046D6C61" w14:textId="77777777" w:rsidR="00AD277C" w:rsidRDefault="00AD277C" w:rsidP="00AD277C">
      <w:pPr>
        <w:pStyle w:val="NoSpacing"/>
      </w:pPr>
      <w:r>
        <w:t xml:space="preserve">If using version 5.6 or earlier the onboard devices will be seen as shown below. </w:t>
      </w:r>
    </w:p>
    <w:p w14:paraId="74E374BD" w14:textId="77777777" w:rsidR="00AD277C" w:rsidRDefault="00AD277C" w:rsidP="00AD277C">
      <w:pPr>
        <w:pStyle w:val="CodeProfile"/>
      </w:pPr>
      <w:r>
        <w:t xml:space="preserve"># </w:t>
      </w:r>
      <w:r w:rsidRPr="00CC49F6">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rsidRPr="00CC49F6">
        <w:rPr>
          <w:b/>
        </w:rPr>
        <w:t xml:space="preserve"> -l</w:t>
      </w:r>
    </w:p>
    <w:p w14:paraId="55027D01" w14:textId="77777777" w:rsidR="00AD277C" w:rsidRDefault="00AD277C" w:rsidP="00AD277C">
      <w:pPr>
        <w:pStyle w:val="CodeProfile"/>
      </w:pPr>
      <w:r>
        <w:t>**** List of PLAYBACK Hardware Devices ****</w:t>
      </w:r>
    </w:p>
    <w:p w14:paraId="5B82836D" w14:textId="77777777" w:rsidR="00AD277C" w:rsidRDefault="00AD277C" w:rsidP="00AD277C">
      <w:pPr>
        <w:pStyle w:val="CodeProfile"/>
      </w:pPr>
      <w:r>
        <w:t>card 0: ALSA [bcm2835 ALSA], device 0: bcm2835 ALSA [bcm2835 ALSA]</w:t>
      </w:r>
    </w:p>
    <w:p w14:paraId="38F8D44D" w14:textId="77777777" w:rsidR="00AD277C" w:rsidRDefault="00AD277C" w:rsidP="00AD277C">
      <w:pPr>
        <w:pStyle w:val="CodeProfile"/>
      </w:pPr>
      <w:r>
        <w:t>:</w:t>
      </w:r>
    </w:p>
    <w:p w14:paraId="3CF5506F" w14:textId="77777777" w:rsidR="00AD277C" w:rsidRDefault="00AD277C" w:rsidP="00AD277C">
      <w:pPr>
        <w:pStyle w:val="CodeProfile"/>
      </w:pPr>
      <w:r>
        <w:t>card 0: ALSA [bcm2835 ALSA], device 1: bcm2835 ALSA [bcm2835 IEC958/HDMI</w:t>
      </w:r>
      <w:r w:rsidR="0037287F">
        <w:fldChar w:fldCharType="begin"/>
      </w:r>
      <w:r>
        <w:instrText xml:space="preserve"> XE "</w:instrText>
      </w:r>
      <w:r w:rsidRPr="00244B15">
        <w:instrText>HDMI</w:instrText>
      </w:r>
      <w:r>
        <w:instrText xml:space="preserve">" </w:instrText>
      </w:r>
      <w:r w:rsidR="0037287F">
        <w:fldChar w:fldCharType="end"/>
      </w:r>
      <w:r>
        <w:t>]</w:t>
      </w:r>
    </w:p>
    <w:p w14:paraId="2A1B9096" w14:textId="77777777" w:rsidR="00AD277C" w:rsidRDefault="00AD277C" w:rsidP="00AD277C">
      <w:pPr>
        <w:pStyle w:val="CodeProfile"/>
      </w:pPr>
      <w:r>
        <w:t xml:space="preserve">  Subdevices: 1/1</w:t>
      </w:r>
    </w:p>
    <w:p w14:paraId="7E86914C" w14:textId="77777777" w:rsidR="00AD277C" w:rsidRDefault="00AD277C" w:rsidP="00AD277C">
      <w:pPr>
        <w:pStyle w:val="CodeProfile"/>
      </w:pPr>
      <w:r>
        <w:t xml:space="preserve">  Subdevice #0: subdevice #0</w:t>
      </w:r>
    </w:p>
    <w:p w14:paraId="0B810367" w14:textId="77777777" w:rsidR="00AD277C" w:rsidRDefault="00AD277C" w:rsidP="00AD277C">
      <w:pPr>
        <w:pStyle w:val="CodeProfile"/>
      </w:pPr>
      <w:r w:rsidRPr="004056AE">
        <w:rPr>
          <w:highlight w:val="yellow"/>
        </w:rPr>
        <w:t>card 1</w:t>
      </w:r>
      <w:r>
        <w:t>: sndrpihifiberry [snd_rpi_hifiberry_dacplus], device 0: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HiFi pcm512x-hifi-0 []</w:t>
      </w:r>
    </w:p>
    <w:p w14:paraId="6F6C4462" w14:textId="77777777" w:rsidR="00AD277C" w:rsidRDefault="00AD277C" w:rsidP="00AD277C">
      <w:pPr>
        <w:pStyle w:val="CodeProfile"/>
      </w:pPr>
      <w:r>
        <w:t xml:space="preserve">  Subdevices: 0/1</w:t>
      </w:r>
    </w:p>
    <w:p w14:paraId="278845C2" w14:textId="77777777" w:rsidR="00AD277C" w:rsidRDefault="00AD277C" w:rsidP="00AD277C">
      <w:pPr>
        <w:pStyle w:val="CodeProfile"/>
      </w:pPr>
      <w:r>
        <w:t xml:space="preserve">  Subdevice #0: subdevice #0</w:t>
      </w:r>
    </w:p>
    <w:p w14:paraId="31E8FB85" w14:textId="77777777" w:rsidR="00AD277C" w:rsidRDefault="00AD277C" w:rsidP="00AD277C">
      <w:pPr>
        <w:pStyle w:val="NoSpacing"/>
      </w:pPr>
    </w:p>
    <w:p w14:paraId="5205E133" w14:textId="77777777" w:rsidR="00AD277C" w:rsidRDefault="00AD277C" w:rsidP="00AD277C">
      <w:pPr>
        <w:pStyle w:val="NoSpacing"/>
      </w:pPr>
      <w:r>
        <w:t xml:space="preserve">The reason is that the </w:t>
      </w:r>
      <w:r>
        <w:rPr>
          <w:b/>
        </w:rPr>
        <w:t xml:space="preserve">configure_audio.sh </w:t>
      </w:r>
      <w:r>
        <w:t xml:space="preserve">in version 5.8 onwards disables the on-board devices by changing the </w:t>
      </w:r>
      <w:r w:rsidRPr="004056AE">
        <w:rPr>
          <w:b/>
        </w:rPr>
        <w:t>dtparam</w:t>
      </w:r>
      <w:r>
        <w:t xml:space="preserve"> in</w:t>
      </w:r>
      <w:r w:rsidRPr="004056AE">
        <w:rPr>
          <w:b/>
        </w:rPr>
        <w:t xml:space="preserve"> /boot/config.txt </w:t>
      </w:r>
      <w:r>
        <w:t>to off:</w:t>
      </w:r>
    </w:p>
    <w:p w14:paraId="469D5118" w14:textId="77777777" w:rsidR="00AD277C" w:rsidRDefault="00AD277C" w:rsidP="00AD277C">
      <w:pPr>
        <w:pStyle w:val="CodeProfile"/>
      </w:pPr>
      <w:r w:rsidRPr="004056AE">
        <w:t>dtparam=audio=off</w:t>
      </w:r>
    </w:p>
    <w:p w14:paraId="1C3CF151" w14:textId="77777777" w:rsidR="00AD277C" w:rsidRDefault="00AD277C" w:rsidP="00AD277C">
      <w:pPr>
        <w:pStyle w:val="NoSpacing"/>
      </w:pPr>
    </w:p>
    <w:p w14:paraId="690283F8" w14:textId="1943AFFA" w:rsidR="00AD277C" w:rsidRDefault="00AD277C" w:rsidP="00AD277C">
      <w:pPr>
        <w:pStyle w:val="NoSpacing"/>
      </w:pPr>
      <w:r>
        <w:t xml:space="preserve">Re-run the configure_audio.sh program as shown in the section </w:t>
      </w:r>
      <w:r w:rsidR="0037287F">
        <w:fldChar w:fldCharType="begin"/>
      </w:r>
      <w:r>
        <w:instrText xml:space="preserve"> REF _Ref498074692 \h </w:instrText>
      </w:r>
      <w:r w:rsidR="0037287F">
        <w:fldChar w:fldCharType="separate"/>
      </w:r>
      <w:r w:rsidR="003E5DCD">
        <w:t>Configuring the audio output</w:t>
      </w:r>
      <w:r w:rsidR="0037287F">
        <w:fldChar w:fldCharType="end"/>
      </w:r>
      <w:r>
        <w:t xml:space="preserve"> on page </w:t>
      </w:r>
      <w:r w:rsidR="0037287F">
        <w:fldChar w:fldCharType="begin"/>
      </w:r>
      <w:r>
        <w:instrText xml:space="preserve"> PAGEREF _Ref498074692 \h </w:instrText>
      </w:r>
      <w:r w:rsidR="0037287F">
        <w:fldChar w:fldCharType="separate"/>
      </w:r>
      <w:r w:rsidR="003E5DCD">
        <w:rPr>
          <w:noProof/>
        </w:rPr>
        <w:t>78</w:t>
      </w:r>
      <w:r w:rsidR="0037287F">
        <w:fldChar w:fldCharType="end"/>
      </w:r>
      <w:r>
        <w:t>.</w:t>
      </w:r>
    </w:p>
    <w:p w14:paraId="208DAF3E" w14:textId="77777777" w:rsidR="00AD277C" w:rsidRDefault="00AD277C" w:rsidP="00AD277C">
      <w:pPr>
        <w:pStyle w:val="NoSpacing"/>
      </w:pPr>
    </w:p>
    <w:p w14:paraId="76889172" w14:textId="77777777" w:rsidR="00AD277C" w:rsidRDefault="00AD277C" w:rsidP="00AD277C">
      <w:pPr>
        <w:pStyle w:val="NoSpacing"/>
      </w:pPr>
      <w:r>
        <w:t xml:space="preserve">If the </w:t>
      </w:r>
      <w:r w:rsidRPr="004056AE">
        <w:rPr>
          <w:b/>
        </w:rPr>
        <w:t>DAC</w:t>
      </w:r>
      <w:r>
        <w:t xml:space="preserve"> card is still not visible check the following:</w:t>
      </w:r>
    </w:p>
    <w:p w14:paraId="7040BDE5" w14:textId="77777777" w:rsidR="00AD277C" w:rsidRDefault="00AD277C" w:rsidP="00AD277C">
      <w:pPr>
        <w:pStyle w:val="NoSpacing"/>
      </w:pPr>
      <w:r>
        <w:t>Check that the B output of the channel rotary encoder is wired to GPIO 10 (pin 19) and not GPIO 18 (pin 12). GPIO18 is used by th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14:paraId="7EC1E137" w14:textId="77777777" w:rsidR="00AD277C" w:rsidRDefault="00AD277C" w:rsidP="00AD277C">
      <w:pPr>
        <w:pStyle w:val="CodeProfile"/>
      </w:pPr>
      <w:r>
        <w:t>#down_switch=18</w:t>
      </w:r>
    </w:p>
    <w:p w14:paraId="6EE9F1E4" w14:textId="77777777" w:rsidR="00AD277C" w:rsidRDefault="00AD277C" w:rsidP="00AD277C">
      <w:pPr>
        <w:pStyle w:val="CodeProfile"/>
      </w:pPr>
      <w:r>
        <w:t>down_switch=10</w:t>
      </w:r>
    </w:p>
    <w:p w14:paraId="1FF19BDC" w14:textId="77777777" w:rsidR="00AD277C" w:rsidRDefault="00AD277C" w:rsidP="00AD277C">
      <w:pPr>
        <w:pStyle w:val="NoSpacing"/>
      </w:pPr>
    </w:p>
    <w:p w14:paraId="12F50D48" w14:textId="77777777" w:rsidR="00AD277C" w:rsidRDefault="00AD277C" w:rsidP="00AD277C">
      <w:pPr>
        <w:pStyle w:val="NoSpacing"/>
      </w:pPr>
      <w:r>
        <w:t>Make sure that the /boot/config.txt file contains the following line.</w:t>
      </w:r>
    </w:p>
    <w:p w14:paraId="5E0B4C23" w14:textId="77777777" w:rsidR="00AD277C" w:rsidRDefault="00AD277C" w:rsidP="00AD277C">
      <w:pPr>
        <w:pStyle w:val="CodeProfile"/>
      </w:pPr>
      <w:r w:rsidRPr="000D1771">
        <w:t>dtoverlay=hifiberry-dacplus</w:t>
      </w:r>
    </w:p>
    <w:p w14:paraId="7274B167" w14:textId="77777777" w:rsidR="00AD277C" w:rsidRDefault="00AD277C" w:rsidP="00AD277C">
      <w:pPr>
        <w:pStyle w:val="NoSpacing"/>
      </w:pPr>
    </w:p>
    <w:p w14:paraId="01C6C2B2" w14:textId="77777777" w:rsidR="00AD277C" w:rsidRDefault="00AD277C" w:rsidP="00AD277C">
      <w:pPr>
        <w:pStyle w:val="NoSpacing"/>
      </w:pPr>
      <w:r>
        <w:t xml:space="preserve">Finally modify the </w:t>
      </w:r>
      <w:r w:rsidRPr="000D1771">
        <w:rPr>
          <w:b/>
        </w:rPr>
        <w:t>audio_output</w:t>
      </w:r>
      <w:r>
        <w:t xml:space="preserve"> section in </w:t>
      </w:r>
      <w:r w:rsidRPr="000D1771">
        <w:rPr>
          <w:b/>
        </w:rPr>
        <w:t>/etc/mpd.conf</w:t>
      </w:r>
      <w:r>
        <w:t xml:space="preserve">. </w:t>
      </w:r>
    </w:p>
    <w:p w14:paraId="4127C6F5" w14:textId="77777777" w:rsidR="00AD277C" w:rsidRDefault="00AD277C" w:rsidP="00AD277C">
      <w:pPr>
        <w:pStyle w:val="NoSpacing"/>
      </w:pPr>
    </w:p>
    <w:p w14:paraId="2E0889DC" w14:textId="77777777" w:rsidR="00AD277C" w:rsidRDefault="00AD277C" w:rsidP="00AD277C">
      <w:pPr>
        <w:pStyle w:val="NoSpacing"/>
      </w:pPr>
      <w:r>
        <w:t xml:space="preserve">The Device parameter should point to the correct card. </w:t>
      </w:r>
    </w:p>
    <w:p w14:paraId="189D9A23" w14:textId="77777777" w:rsidR="00AD277C" w:rsidRDefault="00AD277C" w:rsidP="00AD277C">
      <w:pPr>
        <w:pStyle w:val="CodeProfile"/>
      </w:pPr>
      <w:r>
        <w:t>audio_output {</w:t>
      </w:r>
    </w:p>
    <w:p w14:paraId="712EE2B0" w14:textId="77777777" w:rsidR="00AD277C" w:rsidRDefault="00AD277C" w:rsidP="00AD277C">
      <w:pPr>
        <w:pStyle w:val="CodeProfile"/>
      </w:pPr>
      <w:r>
        <w:t xml:space="preserve">   type      "alsa"</w:t>
      </w:r>
    </w:p>
    <w:p w14:paraId="2EBB800F" w14:textId="77777777" w:rsidR="00AD277C" w:rsidRDefault="00AD277C" w:rsidP="00AD277C">
      <w:pPr>
        <w:pStyle w:val="CodeProfile"/>
      </w:pPr>
      <w:r>
        <w:t xml:space="preserve">   name      "DAC</w:t>
      </w:r>
      <w:r w:rsidR="0037287F">
        <w:fldChar w:fldCharType="begin"/>
      </w:r>
      <w:r>
        <w:instrText xml:space="preserve"> XE "</w:instrText>
      </w:r>
      <w:r w:rsidRPr="00760EFF">
        <w:rPr>
          <w:b/>
        </w:rPr>
        <w:instrText>DAC</w:instrText>
      </w:r>
      <w:r>
        <w:instrText xml:space="preserve">" </w:instrText>
      </w:r>
      <w:r w:rsidR="0037287F">
        <w:fldChar w:fldCharType="end"/>
      </w:r>
      <w:r>
        <w:t>"</w:t>
      </w:r>
    </w:p>
    <w:p w14:paraId="6A2C9EAE" w14:textId="77777777" w:rsidR="00AD277C" w:rsidRDefault="00AD277C" w:rsidP="00AD277C">
      <w:pPr>
        <w:pStyle w:val="CodeProfile"/>
      </w:pPr>
      <w:r>
        <w:t xml:space="preserve">   device    "hw:</w:t>
      </w:r>
      <w:r w:rsidRPr="004056AE">
        <w:rPr>
          <w:highlight w:val="yellow"/>
        </w:rPr>
        <w:t>0</w:t>
      </w:r>
      <w:r>
        <w:t>,0"</w:t>
      </w:r>
    </w:p>
    <w:p w14:paraId="4CD0743E" w14:textId="77777777" w:rsidR="00AD277C" w:rsidRDefault="00AD277C" w:rsidP="00AD277C">
      <w:pPr>
        <w:pStyle w:val="CodeProfile"/>
      </w:pPr>
      <w:r>
        <w:lastRenderedPageBreak/>
        <w:t xml:space="preserve">   #format "44100:16:2" # optional</w:t>
      </w:r>
    </w:p>
    <w:p w14:paraId="7408521A" w14:textId="77777777" w:rsidR="00AD277C" w:rsidRDefault="00AD277C" w:rsidP="00AD277C">
      <w:pPr>
        <w:pStyle w:val="CodeProfile"/>
      </w:pPr>
      <w:r>
        <w:t xml:space="preserve">   mixer_device  "PCM"</w:t>
      </w:r>
    </w:p>
    <w:p w14:paraId="7E4298A4" w14:textId="77777777" w:rsidR="00AD277C" w:rsidRDefault="00AD277C" w:rsidP="00AD277C">
      <w:pPr>
        <w:pStyle w:val="CodeProfile"/>
      </w:pPr>
      <w:r>
        <w:t xml:space="preserve">   mixer_control "PCM"</w:t>
      </w:r>
    </w:p>
    <w:p w14:paraId="5BE6CCAE" w14:textId="77777777" w:rsidR="00AD277C" w:rsidRDefault="00AD277C" w:rsidP="00AD277C">
      <w:pPr>
        <w:pStyle w:val="CodeProfile"/>
      </w:pPr>
      <w:r>
        <w:t xml:space="preserve">   mixer_type   "software"</w:t>
      </w:r>
    </w:p>
    <w:p w14:paraId="404707DA" w14:textId="77777777" w:rsidR="00AD277C" w:rsidRDefault="00AD277C" w:rsidP="00AD277C">
      <w:pPr>
        <w:pStyle w:val="CodeProfile"/>
      </w:pPr>
      <w:r>
        <w:t>}</w:t>
      </w:r>
    </w:p>
    <w:p w14:paraId="00050B78" w14:textId="77777777" w:rsidR="00AD277C" w:rsidRDefault="00AD277C" w:rsidP="00AD277C">
      <w:pPr>
        <w:pStyle w:val="NoSpacing"/>
      </w:pPr>
    </w:p>
    <w:p w14:paraId="5C95A2D4" w14:textId="77777777" w:rsidR="00AD277C" w:rsidRDefault="00AD277C" w:rsidP="00AD277C">
      <w:pPr>
        <w:pStyle w:val="NoSpacing"/>
      </w:pPr>
      <w:r>
        <w:t xml:space="preserve">If your card is configured as card 1 (Run </w:t>
      </w:r>
      <w:r w:rsidRPr="00566D55">
        <w:rPr>
          <w:b/>
        </w:rPr>
        <w:t>aplay</w:t>
      </w:r>
      <w:r w:rsidR="0037287F" w:rsidRPr="00566D55">
        <w:rPr>
          <w:b/>
        </w:rPr>
        <w:fldChar w:fldCharType="begin"/>
      </w:r>
      <w:r w:rsidRPr="00566D55">
        <w:rPr>
          <w:b/>
        </w:rPr>
        <w:instrText xml:space="preserve"> XE "aplay" </w:instrText>
      </w:r>
      <w:r w:rsidR="0037287F" w:rsidRPr="00566D55">
        <w:rPr>
          <w:b/>
        </w:rPr>
        <w:fldChar w:fldCharType="end"/>
      </w:r>
      <w:r w:rsidRPr="00566D55">
        <w:rPr>
          <w:b/>
        </w:rPr>
        <w:t xml:space="preserve"> -l</w:t>
      </w:r>
      <w:r>
        <w:t xml:space="preserve"> to determine this) then amend </w:t>
      </w:r>
      <w:r w:rsidR="005E7BFD">
        <w:t>the device</w:t>
      </w:r>
      <w:r>
        <w:t xml:space="preserve"> statement to 1 as shown below. This is most likely if using a USB sound dongle.</w:t>
      </w:r>
    </w:p>
    <w:p w14:paraId="73948D9C" w14:textId="77777777" w:rsidR="00AD277C" w:rsidRDefault="00AD277C" w:rsidP="00AD277C">
      <w:pPr>
        <w:pStyle w:val="CodeProfile"/>
      </w:pPr>
      <w:r w:rsidRPr="004056AE">
        <w:t>device    "hw:</w:t>
      </w:r>
      <w:r w:rsidRPr="004056AE">
        <w:rPr>
          <w:highlight w:val="yellow"/>
        </w:rPr>
        <w:t>1</w:t>
      </w:r>
      <w:r w:rsidRPr="004056AE">
        <w:t>,0"</w:t>
      </w:r>
    </w:p>
    <w:p w14:paraId="25098545" w14:textId="77777777" w:rsidR="00AD277C" w:rsidRDefault="00AD277C" w:rsidP="00AD277C">
      <w:pPr>
        <w:pStyle w:val="NoSpacing"/>
      </w:pPr>
    </w:p>
    <w:p w14:paraId="794A7B9C" w14:textId="77777777" w:rsidR="00AD277C" w:rsidRDefault="00AD277C" w:rsidP="00AD277C">
      <w:pPr>
        <w:pStyle w:val="NoSpacing"/>
      </w:pPr>
      <w:r>
        <w:t>Reboot the Raspberry Pi and retest.</w:t>
      </w:r>
    </w:p>
    <w:p w14:paraId="3974FDD1" w14:textId="77777777" w:rsidR="00B87173" w:rsidRDefault="00B87173" w:rsidP="00B87173">
      <w:pPr>
        <w:pStyle w:val="Heading2"/>
      </w:pPr>
      <w:bookmarkStart w:id="694" w:name="_Toc532457623"/>
      <w:r>
        <w:t>Cannot change volume when running Airplay</w:t>
      </w:r>
      <w:bookmarkEnd w:id="694"/>
    </w:p>
    <w:p w14:paraId="583A155D" w14:textId="4CD4E672" w:rsidR="00B87173" w:rsidRDefault="00B87173" w:rsidP="00B87173">
      <w:pPr>
        <w:pStyle w:val="NoSpacing"/>
      </w:pPr>
      <w:r>
        <w:t xml:space="preserve">This is </w:t>
      </w:r>
      <w:r w:rsidR="009D2748">
        <w:t xml:space="preserve">most likely </w:t>
      </w:r>
      <w:r>
        <w:t>caused by the wrong mixer volume ID</w:t>
      </w:r>
      <w:r w:rsidR="009D2748">
        <w:t xml:space="preserve">. </w:t>
      </w:r>
      <w:r w:rsidR="00A25C88">
        <w:t xml:space="preserve">In normal radio operation is controlled by MPD. As Airplay is nothing to do with MPD, the volume when using Airplay is controlled through the Alsa mixer. </w:t>
      </w:r>
      <w:r>
        <w:t>Run the following</w:t>
      </w:r>
      <w:r w:rsidRPr="00A25C88">
        <w:rPr>
          <w:b/>
        </w:rPr>
        <w:t xml:space="preserve"> </w:t>
      </w:r>
      <w:r w:rsidR="00A25C88" w:rsidRPr="00A25C88">
        <w:rPr>
          <w:b/>
        </w:rPr>
        <w:t>amixe</w:t>
      </w:r>
      <w:r w:rsidR="009D2748">
        <w:rPr>
          <w:b/>
        </w:rPr>
        <w:t>r controls</w:t>
      </w:r>
      <w:r w:rsidR="00A25C88">
        <w:t xml:space="preserve"> </w:t>
      </w:r>
      <w:r>
        <w:t>command to identify the mixer volume ID.</w:t>
      </w:r>
    </w:p>
    <w:p w14:paraId="1E997995" w14:textId="59DE61E2" w:rsidR="009D2748" w:rsidRDefault="009D2748" w:rsidP="00B87173">
      <w:pPr>
        <w:pStyle w:val="NoSpacing"/>
      </w:pPr>
    </w:p>
    <w:p w14:paraId="435E0F64" w14:textId="48091D9C" w:rsidR="009D2748" w:rsidRDefault="009D2748" w:rsidP="00B87173">
      <w:pPr>
        <w:pStyle w:val="NoSpacing"/>
      </w:pPr>
      <w:r>
        <w:t>The mixer volume ID can be identified as shown in the following command example.</w:t>
      </w:r>
    </w:p>
    <w:p w14:paraId="475273D7" w14:textId="77777777" w:rsidR="00B87173" w:rsidRDefault="00B87173" w:rsidP="00B87173">
      <w:pPr>
        <w:pStyle w:val="CodeProfile"/>
      </w:pPr>
      <w:r>
        <w:t xml:space="preserve">$ </w:t>
      </w:r>
      <w:r w:rsidRPr="00B87173">
        <w:rPr>
          <w:b/>
        </w:rPr>
        <w:t>amixer controls | grep -i volume</w:t>
      </w:r>
    </w:p>
    <w:p w14:paraId="26084518" w14:textId="4B851A22" w:rsidR="009D2748" w:rsidRDefault="009D2748" w:rsidP="00B87173">
      <w:pPr>
        <w:pStyle w:val="CodeProfile"/>
      </w:pPr>
      <w:r>
        <w:t>:</w:t>
      </w:r>
    </w:p>
    <w:p w14:paraId="4132DDE4" w14:textId="7386B549" w:rsidR="00B87173" w:rsidRDefault="00B87173" w:rsidP="00B87173">
      <w:pPr>
        <w:pStyle w:val="CodeProfile"/>
      </w:pPr>
      <w:r>
        <w:t>numid=4,iface=MIXER,name='Mic Playback Volume'</w:t>
      </w:r>
    </w:p>
    <w:p w14:paraId="5777450D" w14:textId="77777777" w:rsidR="00B87173" w:rsidRDefault="00B87173" w:rsidP="00B87173">
      <w:pPr>
        <w:pStyle w:val="CodeProfile"/>
      </w:pPr>
      <w:r>
        <w:t>numid=8,iface=MIXER,name='Mic Capture Volume'</w:t>
      </w:r>
    </w:p>
    <w:p w14:paraId="15A0D9AB" w14:textId="77777777" w:rsidR="00B87173" w:rsidRDefault="00B87173" w:rsidP="00B87173">
      <w:pPr>
        <w:pStyle w:val="CodeProfile"/>
      </w:pPr>
      <w:r w:rsidRPr="00A25C88">
        <w:rPr>
          <w:highlight w:val="yellow"/>
        </w:rPr>
        <w:t>numid=6,iface=MIXER,name='Speaker Playback Volume'</w:t>
      </w:r>
    </w:p>
    <w:p w14:paraId="56CB35B5" w14:textId="77777777" w:rsidR="00A25C88" w:rsidRDefault="00A25C88" w:rsidP="00B87173">
      <w:pPr>
        <w:pStyle w:val="NoSpacing"/>
      </w:pPr>
    </w:p>
    <w:p w14:paraId="4CD8509F" w14:textId="75BB3099" w:rsidR="00B87173" w:rsidRDefault="009D2748" w:rsidP="00B87173">
      <w:pPr>
        <w:pStyle w:val="NoSpacing"/>
      </w:pPr>
      <w:r>
        <w:t>Run the set_mixer_id.sh program to set the mixer volume id in</w:t>
      </w:r>
      <w:r w:rsidRPr="009D2748">
        <w:rPr>
          <w:b/>
        </w:rPr>
        <w:t xml:space="preserve"> /var/lib/radiod/mixer_volume_id </w:t>
      </w:r>
      <w:r>
        <w:t>file.</w:t>
      </w:r>
    </w:p>
    <w:p w14:paraId="2199C4DF" w14:textId="41286630" w:rsidR="00A25C88" w:rsidRDefault="009D2748" w:rsidP="00A25C88">
      <w:pPr>
        <w:pStyle w:val="CodeProfile"/>
      </w:pPr>
      <w:r>
        <w:t>$ cd /usr/share/radio</w:t>
      </w:r>
    </w:p>
    <w:p w14:paraId="45E50C8A" w14:textId="1454A39E" w:rsidR="009D2748" w:rsidRDefault="009D2748" w:rsidP="00A25C88">
      <w:pPr>
        <w:pStyle w:val="CodeProfile"/>
      </w:pPr>
      <w:r>
        <w:t>$ sudo ./set_mixer_id.sh</w:t>
      </w:r>
    </w:p>
    <w:p w14:paraId="79193C2E" w14:textId="77777777" w:rsidR="00C408EB" w:rsidRDefault="00C408EB" w:rsidP="00C408EB">
      <w:pPr>
        <w:pStyle w:val="Heading3"/>
      </w:pPr>
      <w:bookmarkStart w:id="695" w:name="_Toc532457624"/>
      <w:r>
        <w:t>Volume control errors</w:t>
      </w:r>
      <w:bookmarkEnd w:id="695"/>
    </w:p>
    <w:p w14:paraId="5826A346" w14:textId="77777777" w:rsidR="00C408EB" w:rsidRPr="00C408EB" w:rsidRDefault="00C408EB" w:rsidP="00C408EB">
      <w:pPr>
        <w:pStyle w:val="NoSpacing"/>
      </w:pPr>
      <w:r>
        <w:t>The following error or similar is seen in the log file:</w:t>
      </w:r>
    </w:p>
    <w:p w14:paraId="5D52AA4A" w14:textId="77777777" w:rsidR="00C408EB" w:rsidRDefault="00C408EB" w:rsidP="00C408EB">
      <w:pPr>
        <w:pStyle w:val="CodeProfile"/>
      </w:pPr>
      <w:r w:rsidRPr="00C408EB">
        <w:t>ERROR volume._setVolume error vol=50: [52@0] {setvol} problems setting volume</w:t>
      </w:r>
    </w:p>
    <w:p w14:paraId="475BCE5F" w14:textId="77777777" w:rsidR="00C408EB" w:rsidRDefault="00C408EB" w:rsidP="00C408EB">
      <w:pPr>
        <w:pStyle w:val="NoSpacing"/>
      </w:pPr>
    </w:p>
    <w:p w14:paraId="2808E529" w14:textId="77777777" w:rsidR="00C408EB" w:rsidRDefault="00C408EB" w:rsidP="00C408EB">
      <w:pPr>
        <w:pStyle w:val="NoSpacing"/>
      </w:pPr>
      <w:r>
        <w:t xml:space="preserve">Set the </w:t>
      </w:r>
      <w:r w:rsidRPr="00C408EB">
        <w:rPr>
          <w:b/>
        </w:rPr>
        <w:t>mixer_type</w:t>
      </w:r>
      <w:r>
        <w:t xml:space="preserve"> to “software”</w:t>
      </w:r>
      <w:r w:rsidR="00455CCA">
        <w:t xml:space="preserve"> </w:t>
      </w:r>
      <w:r>
        <w:t xml:space="preserve">in </w:t>
      </w:r>
      <w:r w:rsidRPr="00C408EB">
        <w:rPr>
          <w:b/>
        </w:rPr>
        <w:t>/etc/mpd.conf</w:t>
      </w:r>
      <w:r>
        <w:rPr>
          <w:b/>
        </w:rPr>
        <w:t>.</w:t>
      </w:r>
    </w:p>
    <w:p w14:paraId="784C16C8" w14:textId="77777777" w:rsidR="00C408EB" w:rsidRDefault="00C408EB" w:rsidP="00C408EB">
      <w:pPr>
        <w:pStyle w:val="CodeProfile"/>
      </w:pPr>
      <w:r>
        <w:t>audio_output {</w:t>
      </w:r>
    </w:p>
    <w:p w14:paraId="1A12DC09" w14:textId="77777777" w:rsidR="00C408EB" w:rsidRDefault="00C408EB" w:rsidP="00C408EB">
      <w:pPr>
        <w:pStyle w:val="CodeProfile"/>
      </w:pPr>
      <w:r>
        <w:t>:</w:t>
      </w:r>
    </w:p>
    <w:p w14:paraId="609015F7" w14:textId="77777777" w:rsidR="00C408EB" w:rsidRDefault="00C408EB" w:rsidP="00C408EB">
      <w:pPr>
        <w:pStyle w:val="CodeProfile"/>
      </w:pPr>
      <w:r>
        <w:t xml:space="preserve">        mixer_type      "software"</w:t>
      </w:r>
    </w:p>
    <w:p w14:paraId="12A796A0" w14:textId="77777777" w:rsidR="00C408EB" w:rsidRDefault="00C408EB" w:rsidP="00C408EB">
      <w:pPr>
        <w:pStyle w:val="CodeProfile"/>
      </w:pPr>
      <w:r>
        <w:t>:</w:t>
      </w:r>
    </w:p>
    <w:p w14:paraId="424A2F33" w14:textId="77777777" w:rsidR="00C408EB" w:rsidRPr="00C408EB" w:rsidRDefault="00C408EB" w:rsidP="00C408EB">
      <w:pPr>
        <w:pStyle w:val="CodeProfile"/>
      </w:pPr>
      <w:r>
        <w:t>}</w:t>
      </w:r>
    </w:p>
    <w:p w14:paraId="33017E69" w14:textId="77777777" w:rsidR="00B17EBB" w:rsidRDefault="00B17EBB" w:rsidP="00B17EBB">
      <w:pPr>
        <w:pStyle w:val="Heading2"/>
      </w:pPr>
      <w:bookmarkStart w:id="696" w:name="_Toc532457625"/>
      <w:r>
        <w:t>Operational problems</w:t>
      </w:r>
      <w:bookmarkEnd w:id="696"/>
    </w:p>
    <w:p w14:paraId="5B5B558A" w14:textId="77777777" w:rsidR="005E7BFD" w:rsidRDefault="005E7BFD" w:rsidP="005E7BFD">
      <w:pPr>
        <w:pStyle w:val="Heading3"/>
      </w:pPr>
      <w:bookmarkStart w:id="697" w:name="_Toc532457626"/>
      <w:r>
        <w:t>Radio daemon</w:t>
      </w:r>
      <w:r w:rsidR="0037287F">
        <w:fldChar w:fldCharType="begin"/>
      </w:r>
      <w:r>
        <w:instrText xml:space="preserve"> XE "</w:instrText>
      </w:r>
      <w:r w:rsidRPr="00D5708E">
        <w:instrText>daemon</w:instrText>
      </w:r>
      <w:r>
        <w:instrText xml:space="preserve">" </w:instrText>
      </w:r>
      <w:r w:rsidR="0037287F">
        <w:fldChar w:fldCharType="end"/>
      </w:r>
      <w:r>
        <w:t xml:space="preserve"> doesn’t start or hangs</w:t>
      </w:r>
      <w:bookmarkEnd w:id="697"/>
    </w:p>
    <w:p w14:paraId="59ED6F57" w14:textId="77777777" w:rsidR="005E7BFD" w:rsidRDefault="005E7BFD" w:rsidP="005E7BFD">
      <w:r>
        <w:t>This is almost certainly a problem with either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or failed internet connection. Check the network connection and run installation tests on the MPD daemon. Occasionally a bad playlist </w:t>
      </w:r>
      <w:r>
        <w:lastRenderedPageBreak/>
        <w:t>file can also cause this problem. You can check that your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14:paraId="04D53F24" w14:textId="77777777" w:rsidR="005E7BFD" w:rsidRDefault="005E7BFD" w:rsidP="005E7BFD">
      <w:pPr>
        <w:pStyle w:val="CodeProfile"/>
      </w:pPr>
      <w:r>
        <w:t xml:space="preserve"># </w:t>
      </w:r>
      <w:r w:rsidRPr="00531EB2">
        <w:rPr>
          <w:b/>
        </w:rPr>
        <w:t>ip addr</w:t>
      </w:r>
    </w:p>
    <w:p w14:paraId="03E3F617" w14:textId="77777777" w:rsidR="005E7BFD" w:rsidRDefault="005E7BFD" w:rsidP="005E7BFD">
      <w:pPr>
        <w:pStyle w:val="CodeProfile"/>
      </w:pPr>
      <w:r>
        <w:t xml:space="preserve">1: lo: &lt;LOOPBACK,UP,LOWER_UP&gt; mtu 16436 qdisc noqueue state UNKNOWN </w:t>
      </w:r>
    </w:p>
    <w:p w14:paraId="5B6471B2" w14:textId="77777777" w:rsidR="005E7BFD" w:rsidRDefault="005E7BFD" w:rsidP="005E7BFD">
      <w:pPr>
        <w:pStyle w:val="CodeProfile"/>
      </w:pPr>
      <w:r>
        <w:t xml:space="preserve">    link/loopback 00:00:00:00:00:00 brd 00:00:00:00:00:00</w:t>
      </w:r>
    </w:p>
    <w:p w14:paraId="376AB359" w14:textId="77777777" w:rsidR="005E7BFD" w:rsidRDefault="005E7BFD" w:rsidP="005E7BFD">
      <w:pPr>
        <w:pStyle w:val="CodeProfile"/>
      </w:pPr>
      <w:r>
        <w:t xml:space="preserve">    inet 127.0.0.1/8 scope host lo</w:t>
      </w:r>
    </w:p>
    <w:p w14:paraId="136F3693" w14:textId="77777777" w:rsidR="005E7BFD" w:rsidRDefault="005E7BFD" w:rsidP="005E7BFD">
      <w:pPr>
        <w:pStyle w:val="CodeProfile"/>
      </w:pPr>
      <w:r>
        <w:t>2: eth0: &lt;BROADCAST,MULTICAST,UP,LOWER_UP&gt; mtu 1500 qdisc pfifo_fast state UP qlen 1000</w:t>
      </w:r>
    </w:p>
    <w:p w14:paraId="2C8D65B1" w14:textId="77777777" w:rsidR="005E7BFD" w:rsidRDefault="005E7BFD" w:rsidP="005E7BFD">
      <w:pPr>
        <w:pStyle w:val="CodeProfile"/>
      </w:pPr>
      <w:r>
        <w:t xml:space="preserve">    link/ether b8:27:eb:fc:46:15 brd ff:ff:ff:ff:ff:ff</w:t>
      </w:r>
    </w:p>
    <w:p w14:paraId="47830B4C" w14:textId="77777777" w:rsidR="005E7BFD" w:rsidRDefault="005E7BFD" w:rsidP="005E7BFD">
      <w:pPr>
        <w:pStyle w:val="CodeProfile"/>
      </w:pPr>
      <w:r>
        <w:t xml:space="preserve">    inet </w:t>
      </w:r>
      <w:r w:rsidRPr="00864CEE">
        <w:rPr>
          <w:highlight w:val="yellow"/>
        </w:rPr>
        <w:t>192.168.2.22/24</w:t>
      </w:r>
      <w:r>
        <w:t xml:space="preserve"> brd 192.168.2.255 scope global eth0</w:t>
      </w:r>
    </w:p>
    <w:p w14:paraId="09552DD7" w14:textId="77777777" w:rsidR="00FC0F00" w:rsidRDefault="00FC0F00" w:rsidP="00FC0F00">
      <w:pPr>
        <w:pStyle w:val="Heading3"/>
      </w:pPr>
      <w:bookmarkStart w:id="698" w:name="_Toc532457627"/>
      <w:r>
        <w:t>Volume control not working with DAC</w:t>
      </w:r>
      <w:r w:rsidR="0037287F">
        <w:fldChar w:fldCharType="begin"/>
      </w:r>
      <w:r>
        <w:instrText xml:space="preserve"> XE "</w:instrText>
      </w:r>
      <w:r w:rsidRPr="00760EFF">
        <w:instrText>DAC</w:instrText>
      </w:r>
      <w:r>
        <w:instrText xml:space="preserve">" </w:instrText>
      </w:r>
      <w:r w:rsidR="0037287F">
        <w:fldChar w:fldCharType="end"/>
      </w:r>
      <w:r>
        <w:t xml:space="preserve"> or USB</w:t>
      </w:r>
      <w:r w:rsidR="0037287F">
        <w:fldChar w:fldCharType="begin"/>
      </w:r>
      <w:r>
        <w:instrText xml:space="preserve"> XE "</w:instrText>
      </w:r>
      <w:r w:rsidRPr="00790FE6">
        <w:instrText>USB</w:instrText>
      </w:r>
      <w:r>
        <w:instrText xml:space="preserve">" </w:instrText>
      </w:r>
      <w:r w:rsidR="0037287F">
        <w:fldChar w:fldCharType="end"/>
      </w:r>
      <w:r>
        <w:t xml:space="preserve"> speakers</w:t>
      </w:r>
      <w:bookmarkEnd w:id="698"/>
    </w:p>
    <w:p w14:paraId="23CC52AB" w14:textId="77777777" w:rsidR="00FC0F00" w:rsidRDefault="00FC0F00" w:rsidP="00FC0F00">
      <w:pPr>
        <w:pStyle w:val="NoSpacing"/>
      </w:pPr>
      <w:r>
        <w:t>This is hardware dependant. Not all USB</w:t>
      </w:r>
      <w:r w:rsidR="0037287F">
        <w:fldChar w:fldCharType="begin"/>
      </w:r>
      <w:r>
        <w:instrText xml:space="preserve"> XE "</w:instrText>
      </w:r>
      <w:r w:rsidRPr="00790FE6">
        <w:instrText>USB</w:instrText>
      </w:r>
      <w:r>
        <w:instrText xml:space="preserve">" </w:instrText>
      </w:r>
      <w:r w:rsidR="0037287F">
        <w:fldChar w:fldCharType="end"/>
      </w:r>
      <w:r>
        <w:t xml:space="preserve"> hardware and drivers work with mixer type “hardware”.</w:t>
      </w:r>
    </w:p>
    <w:p w14:paraId="708C417C" w14:textId="77777777"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0037287F" w:rsidRPr="00EF64D0">
        <w:rPr>
          <w:b/>
        </w:rPr>
        <w:fldChar w:fldCharType="begin"/>
      </w:r>
      <w:r w:rsidRPr="00EF64D0">
        <w:rPr>
          <w:b/>
        </w:rPr>
        <w:instrText xml:space="preserve"> XE "mpd" </w:instrText>
      </w:r>
      <w:r w:rsidR="0037287F" w:rsidRPr="00EF64D0">
        <w:rPr>
          <w:b/>
        </w:rPr>
        <w:fldChar w:fldCharType="end"/>
      </w:r>
      <w:r w:rsidRPr="00EF64D0">
        <w:rPr>
          <w:b/>
        </w:rPr>
        <w:t>.conf</w:t>
      </w:r>
      <w:r>
        <w:t xml:space="preserve"> file and change the mixer type to software.</w:t>
      </w:r>
    </w:p>
    <w:p w14:paraId="4FB92A4E" w14:textId="77777777" w:rsidR="00FC0F00" w:rsidRDefault="00FC0F00" w:rsidP="00FC0F00">
      <w:pPr>
        <w:pStyle w:val="CodeProfile"/>
      </w:pPr>
      <w:r>
        <w:t>mixer_type    "software"</w:t>
      </w:r>
    </w:p>
    <w:p w14:paraId="0D98E0B5" w14:textId="77777777" w:rsidR="00FC0F00" w:rsidRDefault="00FC0F00" w:rsidP="00FC0F00">
      <w:r>
        <w:t>Remove the # at the beginning of the line to enable software mixing and save the file. Restart the radio software.</w:t>
      </w:r>
    </w:p>
    <w:p w14:paraId="3CF14896" w14:textId="77777777" w:rsidR="00FC0F00" w:rsidRDefault="00FC0F00" w:rsidP="00FC0F00">
      <w:pPr>
        <w:pStyle w:val="NoSpacing"/>
      </w:pPr>
      <w:r w:rsidRPr="006C1F04">
        <w:rPr>
          <w:noProof/>
          <w:lang w:eastAsia="en-GB"/>
        </w:rPr>
        <w:drawing>
          <wp:anchor distT="0" distB="0" distL="114300" distR="114300" simplePos="0" relativeHeight="251659264" behindDoc="1" locked="0" layoutInCell="1" allowOverlap="1" wp14:anchorId="124EC102" wp14:editId="4641145A">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14:paraId="0F7A6B40" w14:textId="77777777" w:rsidR="00FC0F00" w:rsidRDefault="00FC0F00" w:rsidP="00FC0F00">
      <w:pPr>
        <w:pStyle w:val="NoSpacing"/>
      </w:pPr>
    </w:p>
    <w:p w14:paraId="66713809" w14:textId="77777777" w:rsidR="00FC0F00" w:rsidRDefault="00FC0F00" w:rsidP="00AD277C">
      <w:pPr>
        <w:pStyle w:val="NoSpacing"/>
      </w:pPr>
    </w:p>
    <w:p w14:paraId="207F9D8B" w14:textId="77777777" w:rsidR="00AD277C" w:rsidRDefault="00AD277C" w:rsidP="00B17EBB">
      <w:pPr>
        <w:pStyle w:val="Heading3"/>
      </w:pPr>
      <w:bookmarkStart w:id="699" w:name="_Toc532457628"/>
      <w:r>
        <w:t>The radio keeps skipping radio stations</w:t>
      </w:r>
      <w:bookmarkEnd w:id="699"/>
    </w:p>
    <w:p w14:paraId="5ACBA307" w14:textId="77777777" w:rsidR="00AD277C" w:rsidRPr="00CB59CB" w:rsidRDefault="00CB59CB" w:rsidP="00AD277C">
      <w:pPr>
        <w:pStyle w:val="NoSpacing"/>
      </w:pPr>
      <w:r>
        <w:rPr>
          <w:b/>
        </w:rPr>
        <w:t xml:space="preserve">MPD </w:t>
      </w:r>
      <w:r>
        <w:t xml:space="preserve">will automatically skip bad stations. Remove any bad URLs from /bvar/lib/radiod/stationlist and re-run create_stations.py.  </w:t>
      </w:r>
    </w:p>
    <w:p w14:paraId="513A32F6" w14:textId="77777777" w:rsidR="00AD277C" w:rsidRDefault="00AD277C" w:rsidP="00AD277C">
      <w:pPr>
        <w:pStyle w:val="NoSpacing"/>
      </w:pPr>
    </w:p>
    <w:p w14:paraId="40C1E507" w14:textId="77777777" w:rsidR="00522968" w:rsidRDefault="00522968" w:rsidP="00522968">
      <w:pPr>
        <w:pStyle w:val="Heading2"/>
      </w:pPr>
      <w:bookmarkStart w:id="700" w:name="_Toc532457629"/>
      <w:r>
        <w:t>IR remote control problems</w:t>
      </w:r>
      <w:bookmarkEnd w:id="700"/>
    </w:p>
    <w:p w14:paraId="697C1954" w14:textId="77777777" w:rsidR="00522968" w:rsidRDefault="00522968" w:rsidP="00522968">
      <w:pPr>
        <w:pStyle w:val="Heading3"/>
      </w:pPr>
      <w:bookmarkStart w:id="701" w:name="_Toc532457630"/>
      <w:r>
        <w:t>The irrecord program complains that lircd.conf already exists</w:t>
      </w:r>
      <w:bookmarkEnd w:id="701"/>
    </w:p>
    <w:p w14:paraId="58E498E9" w14:textId="77777777" w:rsidR="00522968" w:rsidRDefault="00522968" w:rsidP="00522968">
      <w:pPr>
        <w:pStyle w:val="NoSpacing"/>
      </w:pPr>
      <w:r>
        <w:t xml:space="preserve">When </w:t>
      </w:r>
      <w:r w:rsidR="00B33501">
        <w:t>running the</w:t>
      </w:r>
      <w:r>
        <w:t xml:space="preserve"> following command:</w:t>
      </w:r>
    </w:p>
    <w:p w14:paraId="54CB03FA" w14:textId="77777777" w:rsidR="00522968" w:rsidRDefault="00522968" w:rsidP="00522968">
      <w:pPr>
        <w:pStyle w:val="CodeProfile"/>
      </w:pPr>
      <w:r>
        <w:t>$ sudo irrecord -f -d /dev/lirc0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w:t>
      </w:r>
    </w:p>
    <w:p w14:paraId="0B6465CA" w14:textId="77777777" w:rsidR="00522968" w:rsidRDefault="00522968" w:rsidP="00522968">
      <w:pPr>
        <w:pStyle w:val="NoSpacing"/>
      </w:pPr>
    </w:p>
    <w:p w14:paraId="25A1B34D" w14:textId="77777777" w:rsidR="00522968" w:rsidRDefault="00522968" w:rsidP="00522968">
      <w:pPr>
        <w:pStyle w:val="NoSpacing"/>
      </w:pPr>
      <w:r>
        <w:t>The following message is displayed:</w:t>
      </w:r>
    </w:p>
    <w:p w14:paraId="47685E4C" w14:textId="77777777" w:rsidR="00522968" w:rsidRDefault="00522968" w:rsidP="00522968">
      <w:pPr>
        <w:pStyle w:val="CodeProfile"/>
      </w:pPr>
      <w:r>
        <w:t>irrecord: file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 already exists</w:t>
      </w:r>
    </w:p>
    <w:p w14:paraId="09F674D6" w14:textId="77777777" w:rsidR="00522968" w:rsidRDefault="00522968" w:rsidP="00522968">
      <w:pPr>
        <w:pStyle w:val="CodeProfile"/>
      </w:pPr>
      <w:r>
        <w:t>irrecord: you cannot use the --force option together with a template file</w:t>
      </w:r>
    </w:p>
    <w:p w14:paraId="4EECE672" w14:textId="77777777" w:rsidR="00522968" w:rsidRDefault="00522968" w:rsidP="00522968">
      <w:pPr>
        <w:pStyle w:val="NoSpacing"/>
      </w:pPr>
    </w:p>
    <w:p w14:paraId="71517FCC" w14:textId="77777777" w:rsidR="00522968" w:rsidRDefault="00522968" w:rsidP="00522968">
      <w:pPr>
        <w:pStyle w:val="NoSpacing"/>
      </w:pPr>
      <w:r>
        <w:t xml:space="preserve">This is because the </w:t>
      </w:r>
      <w:r w:rsidR="00A70A22">
        <w:t>existing /</w:t>
      </w:r>
      <w:r w:rsidRPr="00522968">
        <w:t>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w:t>
      </w:r>
      <w:r w:rsidR="00A70A22" w:rsidRPr="00522968">
        <w:t xml:space="preserve">lircd.conf </w:t>
      </w:r>
      <w:r w:rsidR="00A70A22">
        <w:t>has</w:t>
      </w:r>
      <w:r>
        <w:t xml:space="preserve"> not been moved out the way. Run the following command: </w:t>
      </w:r>
    </w:p>
    <w:p w14:paraId="5EA0B3E3" w14:textId="77777777" w:rsidR="00522968" w:rsidRDefault="00522968" w:rsidP="00522968">
      <w:pPr>
        <w:pStyle w:val="CodeProfile"/>
      </w:pPr>
      <w:r>
        <w:t xml:space="preserve">$ </w:t>
      </w:r>
      <w:r w:rsidRPr="00522968">
        <w:t>sudo mv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 xml:space="preserve">/lircd.conf /etc/lirc/lircd.conf.org </w:t>
      </w:r>
    </w:p>
    <w:p w14:paraId="5621F231" w14:textId="292AD011" w:rsidR="00522968" w:rsidRDefault="00B33501" w:rsidP="00522968">
      <w:pPr>
        <w:pStyle w:val="NoSpacing"/>
      </w:pPr>
      <w:r>
        <w:t xml:space="preserve">See the instructions in the section called </w:t>
      </w:r>
      <w:r w:rsidR="00502ADC">
        <w:fldChar w:fldCharType="begin"/>
      </w:r>
      <w:r w:rsidR="00502ADC">
        <w:instrText xml:space="preserve"> REF _Ref414103704 \h  \* MERGEFORMAT </w:instrText>
      </w:r>
      <w:r w:rsidR="00502ADC">
        <w:fldChar w:fldCharType="separate"/>
      </w:r>
      <w:r w:rsidR="003E5DCD" w:rsidRPr="003E5DCD">
        <w:rPr>
          <w:i/>
          <w:lang w:val="en-US"/>
        </w:rPr>
        <w:t>Installing the Infra 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3E5DCD">
        <w:rPr>
          <w:noProof/>
        </w:rPr>
        <w:t>90</w:t>
      </w:r>
      <w:r w:rsidR="0037287F">
        <w:fldChar w:fldCharType="end"/>
      </w:r>
      <w:r>
        <w:t>.</w:t>
      </w:r>
    </w:p>
    <w:p w14:paraId="6F551CC3" w14:textId="77777777" w:rsidR="00F91B22" w:rsidRDefault="00F91B22" w:rsidP="00F91B22">
      <w:pPr>
        <w:pStyle w:val="Heading3"/>
      </w:pPr>
      <w:bookmarkStart w:id="702" w:name="_Toc532457631"/>
      <w:r>
        <w:t>The irrecord cannot open /dev/lirc0</w:t>
      </w:r>
      <w:bookmarkEnd w:id="702"/>
    </w:p>
    <w:p w14:paraId="2F3D5250" w14:textId="77777777"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14:paraId="5E8B8913" w14:textId="77777777" w:rsidR="00F91B22" w:rsidRPr="00F21E56" w:rsidRDefault="00F91B22" w:rsidP="00F91B22">
      <w:pPr>
        <w:pStyle w:val="CodeProfile"/>
        <w:rPr>
          <w:lang w:val="en-US"/>
        </w:rPr>
      </w:pPr>
      <w:r w:rsidRPr="00F21E56">
        <w:rPr>
          <w:lang w:val="en-US"/>
        </w:rPr>
        <w:lastRenderedPageBreak/>
        <w:t>irrecord: could not open /dev/lirc0</w:t>
      </w:r>
    </w:p>
    <w:p w14:paraId="2A1678B8" w14:textId="77777777" w:rsidR="00F91B22" w:rsidRPr="00F21E56" w:rsidRDefault="00F91B22" w:rsidP="00F91B22">
      <w:pPr>
        <w:pStyle w:val="CodeProfile"/>
        <w:rPr>
          <w:lang w:val="en-US"/>
        </w:rPr>
      </w:pPr>
      <w:r w:rsidRPr="00F21E56">
        <w:rPr>
          <w:lang w:val="en-US"/>
        </w:rPr>
        <w:t>irrecord: default_init(): Device or resource busy</w:t>
      </w:r>
    </w:p>
    <w:p w14:paraId="3B21E404" w14:textId="77777777" w:rsidR="00F91B22" w:rsidRDefault="00F91B22" w:rsidP="00F91B22">
      <w:pPr>
        <w:pStyle w:val="CodeProfile"/>
        <w:rPr>
          <w:lang w:val="en-US"/>
        </w:rPr>
      </w:pPr>
      <w:r w:rsidRPr="00F21E56">
        <w:rPr>
          <w:lang w:val="en-US"/>
        </w:rPr>
        <w:t>irrecord: could not init hardware (lircd running ? --&gt; close it, check permissions)</w:t>
      </w:r>
    </w:p>
    <w:p w14:paraId="1E3537A2" w14:textId="77777777" w:rsidR="00F91B22" w:rsidRDefault="00F91B22" w:rsidP="00F91B22">
      <w:pPr>
        <w:pStyle w:val="NoSpacing"/>
        <w:rPr>
          <w:lang w:val="en-US"/>
        </w:rPr>
      </w:pPr>
    </w:p>
    <w:p w14:paraId="7AA414F2" w14:textId="77777777"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14:paraId="03C4729E" w14:textId="77777777" w:rsidR="00F91B22" w:rsidRPr="007D61B5" w:rsidRDefault="00F91B22" w:rsidP="00F91B22">
      <w:pPr>
        <w:pStyle w:val="CodeProfile"/>
        <w:rPr>
          <w:lang w:val="en-US"/>
        </w:rPr>
      </w:pPr>
      <w:r>
        <w:rPr>
          <w:lang w:val="en-US"/>
        </w:rPr>
        <w:t>$ sudo service lirc</w:t>
      </w:r>
      <w:r w:rsidR="00045E08">
        <w:rPr>
          <w:lang w:val="en-US"/>
        </w:rPr>
        <w:t>d</w:t>
      </w:r>
      <w:r w:rsidR="0037287F">
        <w:rPr>
          <w:lang w:val="en-US"/>
        </w:rPr>
        <w:fldChar w:fldCharType="begin"/>
      </w:r>
      <w:r w:rsidR="00C330D5">
        <w:instrText xml:space="preserve"> XE "</w:instrText>
      </w:r>
      <w:r w:rsidR="00C330D5" w:rsidRPr="00886ECB">
        <w:rPr>
          <w:b/>
        </w:rPr>
        <w:instrText>lirc</w:instrText>
      </w:r>
      <w:r w:rsidR="00C330D5">
        <w:instrText xml:space="preserve">" </w:instrText>
      </w:r>
      <w:r w:rsidR="0037287F">
        <w:rPr>
          <w:lang w:val="en-US"/>
        </w:rPr>
        <w:fldChar w:fldCharType="end"/>
      </w:r>
      <w:r>
        <w:rPr>
          <w:lang w:val="en-US"/>
        </w:rPr>
        <w:t xml:space="preserve"> stop</w:t>
      </w:r>
    </w:p>
    <w:p w14:paraId="226DBDB0" w14:textId="77777777" w:rsidR="00C7670C" w:rsidRDefault="00C7670C" w:rsidP="00C7670C">
      <w:pPr>
        <w:pStyle w:val="Heading3"/>
        <w:rPr>
          <w:lang w:val="en-US"/>
        </w:rPr>
      </w:pPr>
      <w:bookmarkStart w:id="703" w:name="_Toc532457632"/>
      <w:r>
        <w:rPr>
          <w:lang w:val="en-US"/>
        </w:rPr>
        <w:t>Remote control software does not start up</w:t>
      </w:r>
      <w:bookmarkEnd w:id="703"/>
    </w:p>
    <w:p w14:paraId="6712DBCE" w14:textId="77777777"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14:paraId="598769FE" w14:textId="77777777" w:rsidR="00C7670C" w:rsidRDefault="00C7670C" w:rsidP="00C7670C">
      <w:pPr>
        <w:pStyle w:val="CodeProfile"/>
        <w:rPr>
          <w:lang w:val="en-US"/>
        </w:rPr>
      </w:pPr>
      <w:r w:rsidRPr="00C7670C">
        <w:rPr>
          <w:lang w:val="en-US"/>
        </w:rPr>
        <w:t xml:space="preserve">$ </w:t>
      </w:r>
      <w:r w:rsidRPr="00C7670C">
        <w:rPr>
          <w:b/>
          <w:lang w:val="en-US"/>
        </w:rPr>
        <w:t>cd /usr/share/radio/</w:t>
      </w:r>
    </w:p>
    <w:p w14:paraId="3AFA0E4A" w14:textId="77777777"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14:paraId="2602FEA2" w14:textId="77777777"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14:paraId="5BEF46D8" w14:textId="77777777" w:rsidR="00842962" w:rsidRDefault="00842962" w:rsidP="00C7670C">
      <w:pPr>
        <w:pStyle w:val="NoSpacing"/>
        <w:rPr>
          <w:lang w:val="en-US"/>
        </w:rPr>
      </w:pPr>
    </w:p>
    <w:p w14:paraId="057DBCF1" w14:textId="77777777"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14:paraId="43C60F51" w14:textId="77777777" w:rsidR="00C7670C" w:rsidRPr="00C7670C" w:rsidRDefault="00C7670C" w:rsidP="00C7670C">
      <w:pPr>
        <w:pStyle w:val="CodeProfile"/>
        <w:rPr>
          <w:lang w:val="en-US"/>
        </w:rPr>
      </w:pPr>
      <w:r w:rsidRPr="00C7670C">
        <w:rPr>
          <w:lang w:val="en-US"/>
        </w:rPr>
        <w:t>KEY_VOLUMEUP</w:t>
      </w:r>
    </w:p>
    <w:p w14:paraId="20465EE2" w14:textId="77777777" w:rsidR="00C7670C" w:rsidRDefault="00C7670C" w:rsidP="00C7670C">
      <w:pPr>
        <w:pStyle w:val="CodeProfile"/>
        <w:rPr>
          <w:lang w:val="en-US"/>
        </w:rPr>
      </w:pPr>
      <w:r w:rsidRPr="00C7670C">
        <w:rPr>
          <w:lang w:val="en-US"/>
        </w:rPr>
        <w:t>KEY_VOLUMEDOWN</w:t>
      </w:r>
    </w:p>
    <w:p w14:paraId="46B2D061" w14:textId="77777777" w:rsidR="00842962" w:rsidRDefault="00842962" w:rsidP="00C7670C">
      <w:pPr>
        <w:pStyle w:val="NoSpacing"/>
        <w:rPr>
          <w:lang w:val="en-US"/>
        </w:rPr>
      </w:pPr>
    </w:p>
    <w:p w14:paraId="54F0EFA1" w14:textId="77777777" w:rsidR="00842962" w:rsidRDefault="00842962" w:rsidP="00C7670C">
      <w:pPr>
        <w:pStyle w:val="NoSpacing"/>
        <w:rPr>
          <w:lang w:val="en-US"/>
        </w:rPr>
      </w:pPr>
      <w:r>
        <w:rPr>
          <w:lang w:val="en-US"/>
        </w:rPr>
        <w:t xml:space="preserve">To stop the program run using the previously noted pid (13299). </w:t>
      </w:r>
    </w:p>
    <w:p w14:paraId="3A25DDE3" w14:textId="77777777" w:rsidR="00842962" w:rsidRDefault="00842962" w:rsidP="00842962">
      <w:pPr>
        <w:pStyle w:val="CodeProfile"/>
        <w:rPr>
          <w:lang w:val="en-US"/>
        </w:rPr>
      </w:pPr>
      <w:r>
        <w:rPr>
          <w:lang w:val="en-US"/>
        </w:rPr>
        <w:t xml:space="preserve">$ sudo kill -9 </w:t>
      </w:r>
      <w:r w:rsidRPr="00842962">
        <w:rPr>
          <w:highlight w:val="yellow"/>
          <w:lang w:val="en-US"/>
        </w:rPr>
        <w:t>13299</w:t>
      </w:r>
    </w:p>
    <w:p w14:paraId="59BE249B" w14:textId="77777777" w:rsidR="00842962" w:rsidRDefault="00842962" w:rsidP="00C7670C">
      <w:pPr>
        <w:pStyle w:val="NoSpacing"/>
        <w:rPr>
          <w:lang w:val="en-US"/>
        </w:rPr>
      </w:pPr>
    </w:p>
    <w:p w14:paraId="6E8F31A9" w14:textId="77777777" w:rsidR="00842962" w:rsidRDefault="00842962" w:rsidP="00DF4A0B">
      <w:pPr>
        <w:pStyle w:val="NoSpacing"/>
        <w:rPr>
          <w:lang w:val="en-US"/>
        </w:rPr>
      </w:pPr>
      <w:r>
        <w:rPr>
          <w:lang w:val="en-US"/>
        </w:rPr>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14:paraId="06711B0E" w14:textId="77777777" w:rsidR="00DF4A0B" w:rsidRDefault="00DF4A0B" w:rsidP="00DF4A0B">
      <w:pPr>
        <w:pStyle w:val="NoSpacing"/>
        <w:rPr>
          <w:lang w:val="en-US"/>
        </w:rPr>
      </w:pPr>
    </w:p>
    <w:p w14:paraId="3C27A8E6" w14:textId="77777777"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14:paraId="58875DF7" w14:textId="77777777" w:rsidR="00842962" w:rsidRDefault="00842962" w:rsidP="00842962">
      <w:pPr>
        <w:pStyle w:val="NoSpacing"/>
      </w:pPr>
    </w:p>
    <w:p w14:paraId="5C2CA179" w14:textId="77777777" w:rsidR="00842962" w:rsidRPr="00842962" w:rsidRDefault="00842962" w:rsidP="00842962">
      <w:pPr>
        <w:pStyle w:val="NoSpacing"/>
      </w:pPr>
      <w:r w:rsidRPr="00842962">
        <w:t>Reboot</w:t>
      </w:r>
      <w:r>
        <w:t xml:space="preserve"> the Raspberry Pi</w:t>
      </w:r>
    </w:p>
    <w:p w14:paraId="373B8982" w14:textId="77777777" w:rsidR="007C2153" w:rsidRDefault="00842962" w:rsidP="00842962">
      <w:pPr>
        <w:pStyle w:val="CodeProfile"/>
      </w:pPr>
      <w:r>
        <w:t>$ sudo reboot</w:t>
      </w:r>
    </w:p>
    <w:p w14:paraId="0216FEF2" w14:textId="77777777" w:rsidR="00283866" w:rsidRDefault="00283866">
      <w:pPr>
        <w:rPr>
          <w:rFonts w:ascii="Courier New" w:eastAsia="Times New Roman" w:hAnsi="Courier New" w:cs="Times New Roman"/>
          <w:noProof/>
          <w:sz w:val="18"/>
          <w:szCs w:val="20"/>
        </w:rPr>
      </w:pPr>
      <w:r>
        <w:rPr>
          <w:rFonts w:ascii="Courier New" w:eastAsia="Times New Roman" w:hAnsi="Courier New" w:cs="Times New Roman"/>
          <w:noProof/>
          <w:sz w:val="18"/>
          <w:szCs w:val="20"/>
        </w:rPr>
        <w:br w:type="page"/>
      </w:r>
    </w:p>
    <w:p w14:paraId="473F3EAA" w14:textId="77777777" w:rsidR="00D92660" w:rsidRDefault="00E77D1D" w:rsidP="00D92660">
      <w:pPr>
        <w:pStyle w:val="Heading2"/>
      </w:pPr>
      <w:bookmarkStart w:id="704" w:name="_Ref393806678"/>
      <w:bookmarkStart w:id="705" w:name="_Toc532457633"/>
      <w:r>
        <w:lastRenderedPageBreak/>
        <w:t xml:space="preserve">Using the </w:t>
      </w:r>
      <w:r w:rsidR="00D92660">
        <w:t>diagnostic programs</w:t>
      </w:r>
      <w:bookmarkEnd w:id="704"/>
      <w:bookmarkEnd w:id="705"/>
    </w:p>
    <w:p w14:paraId="6053D4CD" w14:textId="77777777" w:rsidR="00E77D1D" w:rsidRDefault="00A34436" w:rsidP="00D92660">
      <w:pPr>
        <w:pStyle w:val="NoSpacing"/>
      </w:pPr>
      <w:r>
        <w:t xml:space="preserve">The diagnostic code </w:t>
      </w:r>
      <w:r w:rsidR="005366C6">
        <w:t xml:space="preserve">for testing various components of the radio </w:t>
      </w:r>
      <w:r>
        <w:t>is contained in the various class code</w:t>
      </w:r>
      <w:r w:rsidR="006776A3">
        <w:t xml:space="preserve"> files </w:t>
      </w:r>
      <w:r w:rsidR="005366C6">
        <w:t xml:space="preserve">themselves. For </w:t>
      </w:r>
      <w:r>
        <w:t xml:space="preserve">example </w:t>
      </w:r>
      <w:r w:rsidRPr="00A34436">
        <w:rPr>
          <w:b/>
        </w:rPr>
        <w:t>lcd_class.py</w:t>
      </w:r>
      <w:r w:rsidR="006776A3">
        <w:rPr>
          <w:b/>
        </w:rPr>
        <w:t xml:space="preserve"> </w:t>
      </w:r>
      <w:r w:rsidR="006776A3">
        <w:t>(Test LCD display)</w:t>
      </w:r>
      <w:r>
        <w:t>. First stop the radio and then run the relevant class code.</w:t>
      </w:r>
    </w:p>
    <w:p w14:paraId="0B17B38A" w14:textId="77777777" w:rsidR="006776A3" w:rsidRDefault="006776A3" w:rsidP="00D92660">
      <w:pPr>
        <w:pStyle w:val="NoSpacing"/>
      </w:pPr>
    </w:p>
    <w:p w14:paraId="274F5A4D" w14:textId="77777777" w:rsidR="00A34436" w:rsidRDefault="00A34436" w:rsidP="00D92660">
      <w:pPr>
        <w:pStyle w:val="NoSpacing"/>
      </w:pPr>
      <w:r>
        <w:t>The classes that contain diagnostic code are as follows:</w:t>
      </w:r>
    </w:p>
    <w:p w14:paraId="2A47F30C" w14:textId="77777777" w:rsidR="00E77D1D" w:rsidRPr="00E77D1D" w:rsidRDefault="00A34436" w:rsidP="0006013C">
      <w:pPr>
        <w:pStyle w:val="NoSpacing"/>
        <w:numPr>
          <w:ilvl w:val="0"/>
          <w:numId w:val="17"/>
        </w:numPr>
      </w:pPr>
      <w:r>
        <w:rPr>
          <w:b/>
        </w:rPr>
        <w:t>lcd_class</w:t>
      </w:r>
      <w:r w:rsidR="00CC6A04">
        <w:rPr>
          <w:b/>
        </w:rPr>
        <w:t>.py</w:t>
      </w:r>
      <w:r w:rsidR="00E77D1D">
        <w:tab/>
      </w:r>
      <w:r w:rsidR="00E77D1D">
        <w:tab/>
        <w:t>Test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screen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2543DA3E" w14:textId="77777777" w:rsidR="00E77D1D" w:rsidRDefault="003342A5" w:rsidP="0006013C">
      <w:pPr>
        <w:pStyle w:val="NoSpacing"/>
        <w:numPr>
          <w:ilvl w:val="0"/>
          <w:numId w:val="17"/>
        </w:numPr>
      </w:pPr>
      <w:r w:rsidRPr="00E77D1D">
        <w:rPr>
          <w:b/>
        </w:rPr>
        <w:t>lcd</w:t>
      </w:r>
      <w:r>
        <w:rPr>
          <w:b/>
        </w:rPr>
        <w:t>_adafruit_class</w:t>
      </w:r>
      <w:r w:rsidRPr="00E77D1D">
        <w:rPr>
          <w:b/>
        </w:rPr>
        <w:t>.py</w:t>
      </w:r>
      <w:r>
        <w:t xml:space="preserve"> </w:t>
      </w:r>
      <w:r>
        <w:tab/>
      </w:r>
      <w:r w:rsidR="00E77D1D">
        <w:t>Test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E77D1D">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plate and buttons</w:t>
      </w:r>
    </w:p>
    <w:p w14:paraId="37184FEB" w14:textId="77777777" w:rsidR="006776A3" w:rsidRDefault="006776A3" w:rsidP="0006013C">
      <w:pPr>
        <w:pStyle w:val="NoSpacing"/>
        <w:numPr>
          <w:ilvl w:val="0"/>
          <w:numId w:val="17"/>
        </w:numPr>
      </w:pPr>
      <w:r>
        <w:rPr>
          <w:b/>
        </w:rPr>
        <w:t>lcd_i2c_adafruit.py</w:t>
      </w:r>
      <w:r>
        <w:rPr>
          <w:b/>
        </w:rPr>
        <w:tab/>
      </w:r>
      <w:r>
        <w:t>Te</w:t>
      </w:r>
      <w:r w:rsidR="003342A5">
        <w:t>st the Adafruit I2C backpack</w:t>
      </w:r>
    </w:p>
    <w:p w14:paraId="3ABECA94" w14:textId="77777777" w:rsidR="003342A5" w:rsidRDefault="003342A5" w:rsidP="0006013C">
      <w:pPr>
        <w:pStyle w:val="NoSpacing"/>
        <w:numPr>
          <w:ilvl w:val="0"/>
          <w:numId w:val="17"/>
        </w:numPr>
      </w:pPr>
      <w:r w:rsidRPr="003342A5">
        <w:rPr>
          <w:b/>
        </w:rPr>
        <w:t>lcd_i2c_pcf8574.py</w:t>
      </w:r>
      <w:r>
        <w:tab/>
        <w:t>Test LCD with a PCF8574 I2C backpack</w:t>
      </w:r>
    </w:p>
    <w:p w14:paraId="446E724C" w14:textId="77777777" w:rsidR="005366C6" w:rsidRDefault="005366C6" w:rsidP="0006013C">
      <w:pPr>
        <w:pStyle w:val="NoSpacing"/>
        <w:numPr>
          <w:ilvl w:val="0"/>
          <w:numId w:val="17"/>
        </w:numPr>
      </w:pPr>
      <w:r>
        <w:rPr>
          <w:b/>
        </w:rPr>
        <w:t>lcd_piface_class.py</w:t>
      </w:r>
      <w:r>
        <w:rPr>
          <w:b/>
        </w:rPr>
        <w:tab/>
      </w:r>
      <w:r w:rsidRPr="005366C6">
        <w:t>Test PiFace CAD display and buttons</w:t>
      </w:r>
    </w:p>
    <w:p w14:paraId="5C23A1FA" w14:textId="77777777" w:rsidR="00E77D1D" w:rsidRDefault="00A34436" w:rsidP="0006013C">
      <w:pPr>
        <w:pStyle w:val="NoSpacing"/>
        <w:numPr>
          <w:ilvl w:val="0"/>
          <w:numId w:val="17"/>
        </w:numPr>
      </w:pPr>
      <w:r>
        <w:rPr>
          <w:b/>
        </w:rPr>
        <w:t>button_class</w:t>
      </w:r>
      <w:r w:rsidR="00E77D1D" w:rsidRPr="00E77D1D">
        <w:rPr>
          <w:b/>
        </w:rPr>
        <w:t>.py</w:t>
      </w:r>
      <w:r w:rsidR="00E77D1D">
        <w:tab/>
        <w:t>Test push button switches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5E09E1E3" w14:textId="77777777" w:rsidR="00E77D1D" w:rsidRDefault="000B4F82" w:rsidP="0006013C">
      <w:pPr>
        <w:pStyle w:val="NoSpacing"/>
        <w:numPr>
          <w:ilvl w:val="0"/>
          <w:numId w:val="17"/>
        </w:numPr>
      </w:pPr>
      <w:r w:rsidRPr="000B4F82">
        <w:rPr>
          <w:b/>
        </w:rPr>
        <w:t>rotary_class.py</w:t>
      </w:r>
      <w:r>
        <w:tab/>
      </w:r>
      <w:r w:rsidR="00A34436">
        <w:tab/>
      </w:r>
      <w:r>
        <w:t>Test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1B3244">
        <w:t>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w:t>
      </w:r>
    </w:p>
    <w:p w14:paraId="3C2BBB26" w14:textId="77777777" w:rsidR="00A34436" w:rsidRDefault="00A34436" w:rsidP="0006013C">
      <w:pPr>
        <w:pStyle w:val="NoSpacing"/>
        <w:numPr>
          <w:ilvl w:val="0"/>
          <w:numId w:val="17"/>
        </w:numPr>
      </w:pPr>
      <w:r w:rsidRPr="00A34436">
        <w:rPr>
          <w:b/>
        </w:rPr>
        <w:t>rotary_class_alternative.py</w:t>
      </w:r>
      <w:r>
        <w:tab/>
        <w:t>Test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using alternative driver</w:t>
      </w:r>
    </w:p>
    <w:p w14:paraId="74B77A0B" w14:textId="77777777" w:rsidR="00A34436" w:rsidRDefault="00A34436" w:rsidP="00A34436">
      <w:pPr>
        <w:pStyle w:val="NoSpacing"/>
      </w:pPr>
    </w:p>
    <w:p w14:paraId="3DD1DEA6" w14:textId="77777777" w:rsidR="00A34436" w:rsidRDefault="00A34436" w:rsidP="00A34436">
      <w:pPr>
        <w:pStyle w:val="NoSpacing"/>
      </w:pPr>
      <w:r>
        <w:t>A number of other programs are supplied and can also be used for diagnostics.</w:t>
      </w:r>
    </w:p>
    <w:p w14:paraId="37575A73" w14:textId="77777777" w:rsidR="000B4F82" w:rsidRDefault="000B4F82" w:rsidP="0006013C">
      <w:pPr>
        <w:pStyle w:val="NoSpacing"/>
        <w:numPr>
          <w:ilvl w:val="0"/>
          <w:numId w:val="17"/>
        </w:numPr>
      </w:pPr>
      <w:r w:rsidRPr="000B4F82">
        <w:rPr>
          <w:b/>
        </w:rPr>
        <w:t>display_model</w:t>
      </w:r>
      <w:r>
        <w:rPr>
          <w:b/>
        </w:rPr>
        <w:t>.py</w:t>
      </w:r>
      <w:r>
        <w:tab/>
        <w:t>Display Raspberry Pi model information</w:t>
      </w:r>
    </w:p>
    <w:p w14:paraId="2D35C6F2" w14:textId="77777777" w:rsidR="00A34436" w:rsidRDefault="000B4F82" w:rsidP="0006013C">
      <w:pPr>
        <w:pStyle w:val="NoSpacing"/>
        <w:numPr>
          <w:ilvl w:val="0"/>
          <w:numId w:val="17"/>
        </w:numPr>
      </w:pPr>
      <w:r w:rsidRPr="000B4F82">
        <w:rPr>
          <w:b/>
        </w:rPr>
        <w:t>display_current.py</w:t>
      </w:r>
      <w:r>
        <w:tab/>
        <w:t>Display current station or track details</w:t>
      </w:r>
    </w:p>
    <w:p w14:paraId="031DEB3D" w14:textId="77777777" w:rsidR="000B4F82" w:rsidRPr="00E77D1D" w:rsidRDefault="00A34436" w:rsidP="0006013C">
      <w:pPr>
        <w:pStyle w:val="NoSpacing"/>
        <w:numPr>
          <w:ilvl w:val="0"/>
          <w:numId w:val="17"/>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14:paraId="2DD634EA" w14:textId="77777777" w:rsidR="00E77D1D" w:rsidRDefault="00E77D1D" w:rsidP="00D92660">
      <w:pPr>
        <w:pStyle w:val="NoSpacing"/>
      </w:pPr>
    </w:p>
    <w:p w14:paraId="0DB8BFDE" w14:textId="77777777" w:rsidR="00E77D1D" w:rsidRDefault="00E77D1D" w:rsidP="00D92660">
      <w:pPr>
        <w:pStyle w:val="NoSpacing"/>
      </w:pPr>
      <w:r>
        <w:t xml:space="preserve">All diagnostic programs are supplied in the </w:t>
      </w:r>
      <w:r w:rsidR="00B15061">
        <w:rPr>
          <w:b/>
        </w:rPr>
        <w:t>/usr/share/radio</w:t>
      </w:r>
      <w:r>
        <w:t xml:space="preserve"> directory. </w:t>
      </w:r>
      <w:r w:rsidR="000B4F82">
        <w:t>Change to this directory first!</w:t>
      </w:r>
    </w:p>
    <w:p w14:paraId="03A55D60" w14:textId="77777777" w:rsidR="00E77D1D" w:rsidRDefault="00E77D1D" w:rsidP="00E77D1D">
      <w:pPr>
        <w:pStyle w:val="CodeProfile"/>
      </w:pPr>
      <w:r>
        <w:t xml:space="preserve">$ </w:t>
      </w:r>
      <w:r w:rsidRPr="000B4F82">
        <w:rPr>
          <w:b/>
        </w:rPr>
        <w:t xml:space="preserve">cd </w:t>
      </w:r>
      <w:r w:rsidR="00B15061">
        <w:rPr>
          <w:b/>
        </w:rPr>
        <w:t>/usr/share/radio</w:t>
      </w:r>
    </w:p>
    <w:p w14:paraId="79FBE86A" w14:textId="77777777" w:rsidR="00822F6F" w:rsidRDefault="00822F6F" w:rsidP="00D92660">
      <w:pPr>
        <w:pStyle w:val="NoSpacing"/>
      </w:pPr>
    </w:p>
    <w:p w14:paraId="501021B8" w14:textId="77777777" w:rsidR="00E77D1D" w:rsidRPr="004804D7" w:rsidRDefault="000B4F82" w:rsidP="004804D7">
      <w:pPr>
        <w:pStyle w:val="NoSpacing"/>
      </w:pPr>
      <w:r w:rsidRPr="004804D7">
        <w:t>All programs require the</w:t>
      </w:r>
      <w:r w:rsidRPr="004804D7">
        <w:rPr>
          <w:b/>
        </w:rPr>
        <w:t xml:space="preserve"> ./</w:t>
      </w:r>
      <w:r w:rsidRPr="004804D7">
        <w:t xml:space="preserve"> characters in front of the name to execute</w:t>
      </w:r>
      <w:r w:rsidR="004804D7">
        <w:t xml:space="preserve"> unless called by their full pathname</w:t>
      </w:r>
      <w:r w:rsidRPr="004804D7">
        <w:t>.</w:t>
      </w:r>
      <w:r w:rsidR="004804D7">
        <w:t xml:space="preserve"> </w:t>
      </w:r>
      <w:r w:rsidRPr="004804D7">
        <w:t xml:space="preserve"> All of those using the GPIO</w:t>
      </w:r>
      <w:r w:rsidR="0037287F" w:rsidRPr="004804D7">
        <w:fldChar w:fldCharType="begin"/>
      </w:r>
      <w:r w:rsidR="009A50D8" w:rsidRPr="004804D7">
        <w:instrText xml:space="preserve"> XE "GPIO" </w:instrText>
      </w:r>
      <w:r w:rsidR="0037287F" w:rsidRPr="004804D7">
        <w:fldChar w:fldCharType="end"/>
      </w:r>
      <w:r w:rsidR="00822F6F" w:rsidRPr="004804D7">
        <w:t xml:space="preserve"> interface</w:t>
      </w:r>
      <w:r w:rsidR="006776A3" w:rsidRPr="004804D7">
        <w:t xml:space="preserve"> </w:t>
      </w:r>
      <w:r w:rsidRPr="004804D7">
        <w:t xml:space="preserve">also require to be called with </w:t>
      </w:r>
      <w:r w:rsidRPr="004804D7">
        <w:rPr>
          <w:b/>
        </w:rPr>
        <w:t>sudo</w:t>
      </w:r>
      <w:r w:rsidRPr="004804D7">
        <w:t xml:space="preserve">. </w:t>
      </w:r>
    </w:p>
    <w:p w14:paraId="15EA6963" w14:textId="77777777" w:rsidR="004804D7" w:rsidRDefault="004804D7" w:rsidP="004804D7">
      <w:pPr>
        <w:pStyle w:val="Heading3"/>
      </w:pPr>
      <w:bookmarkStart w:id="706" w:name="_Toc532457634"/>
      <w:r w:rsidRPr="004804D7">
        <w:t xml:space="preserve">Running the </w:t>
      </w:r>
      <w:r>
        <w:t>radio program in diagnostic mode</w:t>
      </w:r>
      <w:bookmarkEnd w:id="706"/>
    </w:p>
    <w:p w14:paraId="5CD9B0C3" w14:textId="77777777" w:rsidR="004804D7" w:rsidRPr="004804D7" w:rsidRDefault="004804D7" w:rsidP="004804D7">
      <w:pPr>
        <w:pStyle w:val="NoSpacing"/>
      </w:pPr>
      <w:r>
        <w:t xml:space="preserve">This is one of the first things you should learn to do. Running the </w:t>
      </w:r>
      <w:r w:rsidRPr="004804D7">
        <w:rPr>
          <w:b/>
        </w:rPr>
        <w:t>radiod.py</w:t>
      </w:r>
      <w:r>
        <w:t xml:space="preserve"> program in </w:t>
      </w:r>
      <w:r w:rsidRPr="004804D7">
        <w:rPr>
          <w:b/>
        </w:rPr>
        <w:t>nodaemon</w:t>
      </w:r>
      <w:r>
        <w:t xml:space="preserve"> mode will display any errors it encounters. Use Ctrl-C to exit the program. </w:t>
      </w:r>
    </w:p>
    <w:p w14:paraId="265F12B7" w14:textId="77777777" w:rsidR="004804D7" w:rsidRDefault="004804D7" w:rsidP="004804D7">
      <w:pPr>
        <w:pStyle w:val="CodeProfile"/>
        <w:rPr>
          <w:b/>
        </w:rPr>
      </w:pPr>
      <w:r>
        <w:t xml:space="preserve">$ </w:t>
      </w:r>
      <w:r>
        <w:rPr>
          <w:b/>
        </w:rPr>
        <w:t>sudo ./radiod.py nodaemon</w:t>
      </w:r>
    </w:p>
    <w:p w14:paraId="285DC335" w14:textId="77777777" w:rsidR="00417EC3" w:rsidRDefault="006776A3" w:rsidP="00417EC3">
      <w:pPr>
        <w:pStyle w:val="Heading3"/>
      </w:pPr>
      <w:bookmarkStart w:id="707" w:name="_Toc532457635"/>
      <w:r>
        <w:t xml:space="preserve">Using the </w:t>
      </w:r>
      <w:r w:rsidR="004804D7">
        <w:t xml:space="preserve">LCD </w:t>
      </w:r>
      <w:r>
        <w:t>test code</w:t>
      </w:r>
      <w:bookmarkEnd w:id="707"/>
    </w:p>
    <w:p w14:paraId="3016A218" w14:textId="77777777"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14:paraId="6F554463" w14:textId="77777777" w:rsidR="00417EC3" w:rsidRDefault="00417EC3" w:rsidP="00417EC3">
      <w:pPr>
        <w:pStyle w:val="NoSpacing"/>
      </w:pPr>
    </w:p>
    <w:p w14:paraId="352D89B8" w14:textId="77777777" w:rsidR="00417EC3" w:rsidRDefault="00417EC3" w:rsidP="00417EC3">
      <w:pPr>
        <w:pStyle w:val="NoSpacing"/>
      </w:pPr>
      <w:r>
        <w:t>The above program will display the following text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2F092625" w14:textId="77777777" w:rsidR="00417EC3" w:rsidRDefault="00417EC3" w:rsidP="00417EC3">
      <w:pPr>
        <w:pStyle w:val="NoSpacing"/>
      </w:pPr>
    </w:p>
    <w:tbl>
      <w:tblPr>
        <w:tblW w:w="0" w:type="auto"/>
        <w:tblInd w:w="108" w:type="dxa"/>
        <w:shd w:val="clear" w:color="auto" w:fill="92D050"/>
        <w:tblLook w:val="04A0" w:firstRow="1" w:lastRow="0" w:firstColumn="1" w:lastColumn="0" w:noHBand="0" w:noVBand="1"/>
      </w:tblPr>
      <w:tblGrid>
        <w:gridCol w:w="2127"/>
      </w:tblGrid>
      <w:tr w:rsidR="00417EC3" w14:paraId="1B80ACCB" w14:textId="77777777" w:rsidTr="00417EC3">
        <w:tc>
          <w:tcPr>
            <w:tcW w:w="2127" w:type="dxa"/>
            <w:shd w:val="clear" w:color="auto" w:fill="92D050"/>
          </w:tcPr>
          <w:p w14:paraId="0D092C2A" w14:textId="77777777"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14:paraId="33F00F1D" w14:textId="77777777" w:rsidR="00417EC3" w:rsidRDefault="00417EC3" w:rsidP="00D92660">
            <w:pPr>
              <w:pStyle w:val="NoSpacing"/>
            </w:pPr>
            <w:r w:rsidRPr="00417EC3">
              <w:rPr>
                <w:rFonts w:ascii="Arial" w:hAnsi="Arial" w:cs="Arial"/>
                <w:sz w:val="24"/>
                <w:szCs w:val="24"/>
              </w:rPr>
              <w:t>Line 2: abcdefghi</w:t>
            </w:r>
          </w:p>
        </w:tc>
      </w:tr>
    </w:tbl>
    <w:p w14:paraId="3271B8BF" w14:textId="77777777" w:rsidR="00051C06" w:rsidRDefault="00051C06" w:rsidP="00051C06">
      <w:pPr>
        <w:pStyle w:val="NoSpacing"/>
      </w:pPr>
    </w:p>
    <w:p w14:paraId="4FC9386D" w14:textId="77777777" w:rsidR="005D55A9" w:rsidRDefault="00051C06" w:rsidP="00051C06">
      <w:pPr>
        <w:pStyle w:val="NoSpacing"/>
      </w:pPr>
      <w:r>
        <w:t>Line 2 scrolls the alphabet</w:t>
      </w:r>
      <w:r w:rsidR="005D55A9">
        <w:t xml:space="preserve"> followed by 0 through 9</w:t>
      </w:r>
      <w:r>
        <w:t>.</w:t>
      </w:r>
    </w:p>
    <w:p w14:paraId="75867A8C" w14:textId="61A357C1" w:rsidR="006D2E4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14:paraId="526A6A2B" w14:textId="77777777" w:rsidR="006D2E43" w:rsidRDefault="006D2E43">
      <w:r>
        <w:br w:type="page"/>
      </w:r>
    </w:p>
    <w:p w14:paraId="43183B9B" w14:textId="77777777" w:rsidR="00EC17B0" w:rsidRDefault="00E47A0D" w:rsidP="00EC17B0">
      <w:pPr>
        <w:pStyle w:val="Heading3"/>
      </w:pPr>
      <w:bookmarkStart w:id="708" w:name="_Toc532457636"/>
      <w:r>
        <w:lastRenderedPageBreak/>
        <w:t>Testing</w:t>
      </w:r>
      <w:r w:rsidR="006776A3">
        <w:t xml:space="preserve"> push buttons</w:t>
      </w:r>
      <w:r w:rsidR="00EC17B0">
        <w:t xml:space="preserve"> program</w:t>
      </w:r>
      <w:bookmarkEnd w:id="708"/>
    </w:p>
    <w:p w14:paraId="13B36EC5" w14:textId="77777777" w:rsidR="00EC17B0" w:rsidRPr="00EC17B0" w:rsidRDefault="00EC17B0" w:rsidP="00EC17B0">
      <w:pPr>
        <w:pStyle w:val="NoSpacing"/>
      </w:pPr>
      <w:r>
        <w:t xml:space="preserve">Test </w:t>
      </w:r>
      <w:r w:rsidR="006776A3">
        <w:t>push button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p>
    <w:p w14:paraId="65AD3DA7" w14:textId="77777777"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14:paraId="42231173" w14:textId="77777777" w:rsidR="00EC17B0" w:rsidRDefault="00EC17B0" w:rsidP="00EC17B0">
      <w:pPr>
        <w:pStyle w:val="CodeProfile"/>
      </w:pPr>
      <w:r>
        <w:t>down_switch</w:t>
      </w:r>
    </w:p>
    <w:p w14:paraId="56614430" w14:textId="77777777" w:rsidR="00EC17B0" w:rsidRDefault="00EC17B0" w:rsidP="00EC17B0">
      <w:pPr>
        <w:pStyle w:val="CodeProfile"/>
      </w:pPr>
      <w:r>
        <w:t>up_switch</w:t>
      </w:r>
    </w:p>
    <w:p w14:paraId="6C81D65A" w14:textId="77777777" w:rsidR="00EC17B0" w:rsidRDefault="00EC17B0" w:rsidP="00EC17B0">
      <w:pPr>
        <w:pStyle w:val="CodeProfile"/>
      </w:pPr>
      <w:r>
        <w:t>right_switch</w:t>
      </w:r>
    </w:p>
    <w:p w14:paraId="4C0930A2" w14:textId="77777777" w:rsidR="00EC17B0" w:rsidRDefault="00EC17B0" w:rsidP="00EC17B0">
      <w:pPr>
        <w:pStyle w:val="CodeProfile"/>
      </w:pPr>
      <w:r>
        <w:t>left_switch</w:t>
      </w:r>
    </w:p>
    <w:p w14:paraId="179B8D19" w14:textId="088DBB05" w:rsidR="00EC17B0" w:rsidRDefault="00EC17B0" w:rsidP="00EC17B0">
      <w:pPr>
        <w:pStyle w:val="CodeProfile"/>
      </w:pPr>
      <w:r>
        <w:t>menu_switch</w:t>
      </w:r>
    </w:p>
    <w:p w14:paraId="6D7A2E2E" w14:textId="0A6DE338" w:rsidR="006D2E43" w:rsidRDefault="006D2E43" w:rsidP="006D2E43">
      <w:pPr>
        <w:pStyle w:val="CodeProfile"/>
      </w:pPr>
      <w:r w:rsidRPr="006D2E43">
        <w:t>Pull Up/Down resistors DOWN</w:t>
      </w:r>
    </w:p>
    <w:p w14:paraId="34B2853B" w14:textId="26995E84" w:rsidR="006D2E43" w:rsidRDefault="00FD07D9" w:rsidP="006D2E43">
      <w:pPr>
        <w:pStyle w:val="CodeProfile"/>
      </w:pPr>
      <w:r w:rsidRPr="00FD07D9">
        <w:t>Button pressed on GPIO 1</w:t>
      </w:r>
      <w:r>
        <w:t>7</w:t>
      </w:r>
    </w:p>
    <w:p w14:paraId="64CBA686" w14:textId="6B4DEE88" w:rsidR="00FD07D9" w:rsidRDefault="00FD07D9" w:rsidP="006D2E43">
      <w:pPr>
        <w:pStyle w:val="CodeProfile"/>
      </w:pPr>
      <w:r>
        <w:t>:</w:t>
      </w:r>
    </w:p>
    <w:p w14:paraId="4580AE2E" w14:textId="77777777" w:rsidR="00EC17B0" w:rsidRDefault="00EC17B0" w:rsidP="00EC17B0">
      <w:r>
        <w:t>Pressing the switches should show on the screen as shown in the above example.</w:t>
      </w:r>
    </w:p>
    <w:p w14:paraId="74A6FA17" w14:textId="77777777" w:rsidR="00BD2259" w:rsidRDefault="00E47A0D" w:rsidP="00822F6F">
      <w:pPr>
        <w:pStyle w:val="Heading3"/>
      </w:pPr>
      <w:bookmarkStart w:id="709" w:name="_Ref503772967"/>
      <w:bookmarkStart w:id="710" w:name="_Ref503772972"/>
      <w:bookmarkStart w:id="711" w:name="_Ref503772977"/>
      <w:bookmarkStart w:id="712" w:name="_Toc532457637"/>
      <w:r>
        <w:t>Testing rotary encoders</w:t>
      </w:r>
      <w:bookmarkEnd w:id="709"/>
      <w:bookmarkEnd w:id="710"/>
      <w:bookmarkEnd w:id="711"/>
      <w:bookmarkEnd w:id="712"/>
      <w:r w:rsidR="00BD2259">
        <w:t xml:space="preserve"> </w:t>
      </w:r>
    </w:p>
    <w:p w14:paraId="44D54D53" w14:textId="77777777" w:rsidR="001A4BEF" w:rsidRDefault="000102D3" w:rsidP="001A4BEF">
      <w:r>
        <w:t xml:space="preserve">This program does a simple test of the </w:t>
      </w:r>
      <w:r w:rsidR="00E47A0D">
        <w:t>rotary encoders.</w:t>
      </w:r>
      <w:r w:rsidR="00801DB8">
        <w:t xml:space="preserve"> </w:t>
      </w:r>
    </w:p>
    <w:p w14:paraId="4604447D" w14:textId="77777777" w:rsidR="00801DB8" w:rsidRDefault="001A4BEF" w:rsidP="001A4BEF">
      <w:pPr>
        <w:pStyle w:val="CodeProfile"/>
        <w:rPr>
          <w:b/>
        </w:rPr>
      </w:pPr>
      <w:r>
        <w:t xml:space="preserve">$ </w:t>
      </w:r>
      <w:r w:rsidR="006776A3">
        <w:rPr>
          <w:b/>
        </w:rPr>
        <w:t>sudo ./</w:t>
      </w:r>
      <w:r w:rsidRPr="001A4BEF">
        <w:rPr>
          <w:b/>
        </w:rPr>
        <w:t>rotary_class.py</w:t>
      </w:r>
    </w:p>
    <w:p w14:paraId="2CC4595C" w14:textId="77777777" w:rsidR="00801DB8" w:rsidRPr="00801DB8" w:rsidRDefault="00801DB8" w:rsidP="00801DB8">
      <w:pPr>
        <w:pStyle w:val="CodeProfile"/>
      </w:pPr>
      <w:r w:rsidRPr="00801DB8">
        <w:t>Test rotary encoder Class</w:t>
      </w:r>
    </w:p>
    <w:p w14:paraId="03A4F21F" w14:textId="77777777" w:rsidR="00801DB8" w:rsidRPr="00801DB8" w:rsidRDefault="00801DB8" w:rsidP="00801DB8">
      <w:pPr>
        <w:pStyle w:val="CodeProfile"/>
      </w:pPr>
      <w:r w:rsidRPr="00801DB8">
        <w:t>Left switch GPIO 14</w:t>
      </w:r>
    </w:p>
    <w:p w14:paraId="69E93E9D" w14:textId="77777777" w:rsidR="00801DB8" w:rsidRPr="00801DB8" w:rsidRDefault="00801DB8" w:rsidP="00801DB8">
      <w:pPr>
        <w:pStyle w:val="CodeProfile"/>
      </w:pPr>
      <w:r w:rsidRPr="00801DB8">
        <w:t>Right switch GPIO 15</w:t>
      </w:r>
    </w:p>
    <w:p w14:paraId="34140572" w14:textId="77777777" w:rsidR="00801DB8" w:rsidRPr="00801DB8" w:rsidRDefault="00801DB8" w:rsidP="00801DB8">
      <w:pPr>
        <w:pStyle w:val="CodeProfile"/>
      </w:pPr>
      <w:r w:rsidRPr="00801DB8">
        <w:t>Up switch GPIO 24</w:t>
      </w:r>
    </w:p>
    <w:p w14:paraId="7F21BC47" w14:textId="77777777" w:rsidR="00801DB8" w:rsidRPr="00801DB8" w:rsidRDefault="00801DB8" w:rsidP="00801DB8">
      <w:pPr>
        <w:pStyle w:val="CodeProfile"/>
      </w:pPr>
      <w:r w:rsidRPr="00801DB8">
        <w:t>Down switch GPIO 23</w:t>
      </w:r>
    </w:p>
    <w:p w14:paraId="4C40F624" w14:textId="77777777" w:rsidR="00801DB8" w:rsidRPr="00801DB8" w:rsidRDefault="00801DB8" w:rsidP="00801DB8">
      <w:pPr>
        <w:pStyle w:val="CodeProfile"/>
      </w:pPr>
      <w:r w:rsidRPr="00801DB8">
        <w:t>Mute switch GPIO 4</w:t>
      </w:r>
    </w:p>
    <w:p w14:paraId="732F90C7" w14:textId="77777777" w:rsidR="00801DB8" w:rsidRPr="00801DB8" w:rsidRDefault="00801DB8" w:rsidP="00801DB8">
      <w:pPr>
        <w:pStyle w:val="CodeProfile"/>
      </w:pPr>
      <w:r w:rsidRPr="00801DB8">
        <w:t>Menu switch GPIO 17</w:t>
      </w:r>
    </w:p>
    <w:p w14:paraId="02D209FF" w14:textId="77777777" w:rsidR="00801DB8" w:rsidRPr="00801DB8" w:rsidRDefault="00801DB8" w:rsidP="00801DB8">
      <w:pPr>
        <w:pStyle w:val="CodeProfile"/>
      </w:pPr>
      <w:r w:rsidRPr="00801DB8">
        <w:t>Tuner event  1 CLOCKWISE</w:t>
      </w:r>
    </w:p>
    <w:p w14:paraId="4ED63E19" w14:textId="77777777" w:rsidR="00801DB8" w:rsidRPr="00801DB8" w:rsidRDefault="00801DB8" w:rsidP="00801DB8">
      <w:pPr>
        <w:pStyle w:val="CodeProfile"/>
      </w:pPr>
      <w:r w:rsidRPr="00801DB8">
        <w:t>Tuner event  2 ANTICLOCKWISE</w:t>
      </w:r>
    </w:p>
    <w:p w14:paraId="0C192359" w14:textId="77777777" w:rsidR="00801DB8" w:rsidRPr="00801DB8" w:rsidRDefault="00801DB8" w:rsidP="00801DB8">
      <w:pPr>
        <w:pStyle w:val="CodeProfile"/>
      </w:pPr>
      <w:r w:rsidRPr="00801DB8">
        <w:t>Volume event  1 CLOCKWISE</w:t>
      </w:r>
    </w:p>
    <w:p w14:paraId="3B6DC4C8" w14:textId="77777777" w:rsidR="00801DB8" w:rsidRPr="00801DB8" w:rsidRDefault="00801DB8" w:rsidP="00801DB8">
      <w:pPr>
        <w:pStyle w:val="CodeProfile"/>
      </w:pPr>
      <w:r w:rsidRPr="00801DB8">
        <w:t>Volume event  2 ANTICLOCKWISE</w:t>
      </w:r>
    </w:p>
    <w:p w14:paraId="7D22F003" w14:textId="77777777" w:rsidR="00801DB8" w:rsidRPr="00801DB8" w:rsidRDefault="00801DB8" w:rsidP="00801DB8">
      <w:pPr>
        <w:pStyle w:val="CodeProfile"/>
      </w:pPr>
      <w:r w:rsidRPr="00801DB8">
        <w:t>Tuner event  4 BUTTON UP</w:t>
      </w:r>
    </w:p>
    <w:p w14:paraId="405EAE9B" w14:textId="77777777" w:rsidR="00801DB8" w:rsidRPr="00801DB8" w:rsidRDefault="00801DB8" w:rsidP="00801DB8">
      <w:pPr>
        <w:pStyle w:val="CodeProfile"/>
      </w:pPr>
      <w:r w:rsidRPr="00801DB8">
        <w:t>Tuner event  3 BUTTON_DOWN</w:t>
      </w:r>
    </w:p>
    <w:p w14:paraId="0B5D528B" w14:textId="77777777" w:rsidR="00801DB8" w:rsidRPr="00801DB8" w:rsidRDefault="00801DB8" w:rsidP="00801DB8">
      <w:pPr>
        <w:pStyle w:val="CodeProfile"/>
      </w:pPr>
      <w:r w:rsidRPr="00801DB8">
        <w:t>Volume event  4 BUTTON UP</w:t>
      </w:r>
    </w:p>
    <w:p w14:paraId="163456FF" w14:textId="77777777" w:rsidR="00801DB8" w:rsidRPr="00801DB8" w:rsidRDefault="00801DB8" w:rsidP="00801DB8">
      <w:pPr>
        <w:pStyle w:val="CodeProfile"/>
      </w:pPr>
      <w:r w:rsidRPr="00801DB8">
        <w:t>Volume event  3 BUTTON_DOWN</w:t>
      </w:r>
    </w:p>
    <w:p w14:paraId="70FA2676" w14:textId="77777777" w:rsidR="00801DB8" w:rsidRPr="00801DB8" w:rsidRDefault="00801DB8" w:rsidP="00801DB8">
      <w:pPr>
        <w:pStyle w:val="CodeProfile"/>
      </w:pPr>
      <w:r w:rsidRPr="00801DB8">
        <w:t>Volume event  1 CLOCKWISE</w:t>
      </w:r>
    </w:p>
    <w:p w14:paraId="47A2750D" w14:textId="77777777" w:rsidR="001A4BEF" w:rsidRPr="00801DB8" w:rsidRDefault="00801DB8" w:rsidP="00801DB8">
      <w:pPr>
        <w:pStyle w:val="CodeProfile"/>
      </w:pPr>
      <w:r w:rsidRPr="00801DB8">
        <w:t>Volume event  2 ANTICLOCKWISE</w:t>
      </w:r>
    </w:p>
    <w:p w14:paraId="670857B4" w14:textId="77777777" w:rsidR="00FD07D9" w:rsidRDefault="00FD07D9" w:rsidP="00801DB8">
      <w:pPr>
        <w:pStyle w:val="NoSpacing"/>
      </w:pPr>
    </w:p>
    <w:p w14:paraId="3E715B0D" w14:textId="66AF1D6A" w:rsidR="00801DB8" w:rsidRDefault="00801DB8" w:rsidP="00801DB8">
      <w:pPr>
        <w:pStyle w:val="NoSpacing"/>
      </w:pPr>
      <w:r>
        <w:t xml:space="preserve">You can also try </w:t>
      </w:r>
    </w:p>
    <w:p w14:paraId="1DBEC7B5" w14:textId="77777777"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14:paraId="1254A3EA" w14:textId="77777777" w:rsidR="00F86DA2" w:rsidRDefault="00DA5A37" w:rsidP="00F86DA2">
      <w:pPr>
        <w:pStyle w:val="Heading3"/>
      </w:pPr>
      <w:bookmarkStart w:id="713" w:name="_Toc532457638"/>
      <w:r>
        <w:t>The remote_c</w:t>
      </w:r>
      <w:r w:rsidR="00F86DA2">
        <w:t>ontrol program</w:t>
      </w:r>
      <w:bookmarkEnd w:id="713"/>
    </w:p>
    <w:p w14:paraId="5420FFAE" w14:textId="77777777"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37287F">
        <w:rPr>
          <w:b/>
        </w:rPr>
        <w:fldChar w:fldCharType="begin"/>
      </w:r>
      <w:r w:rsidR="00864F0C">
        <w:instrText xml:space="preserve"> XE "</w:instrText>
      </w:r>
      <w:r w:rsidR="00864F0C" w:rsidRPr="00CA70D5">
        <w:instrText>remote control</w:instrText>
      </w:r>
      <w:r w:rsidR="00864F0C">
        <w:instrText xml:space="preserve">" </w:instrText>
      </w:r>
      <w:r w:rsidR="0037287F">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t xml:space="preserve"> port 5100 on the local network interface. </w:t>
      </w:r>
    </w:p>
    <w:p w14:paraId="10FD8E7B" w14:textId="77777777" w:rsidR="00E77D1D" w:rsidRDefault="000B4F82" w:rsidP="00822F6F">
      <w:pPr>
        <w:pStyle w:val="Heading3"/>
      </w:pPr>
      <w:bookmarkStart w:id="714" w:name="_Toc532457639"/>
      <w:r>
        <w:t>The display_</w:t>
      </w:r>
      <w:r w:rsidR="00822F6F">
        <w:t>model program</w:t>
      </w:r>
      <w:bookmarkEnd w:id="714"/>
    </w:p>
    <w:p w14:paraId="6A4FB71C" w14:textId="77777777" w:rsidR="00822F6F" w:rsidRDefault="00822F6F" w:rsidP="00822F6F">
      <w:pPr>
        <w:pStyle w:val="NoSpacing"/>
      </w:pPr>
      <w:r>
        <w:t>This program displays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details.</w:t>
      </w:r>
    </w:p>
    <w:p w14:paraId="0F309061" w14:textId="77777777" w:rsidR="00822F6F" w:rsidRPr="00417EC3" w:rsidRDefault="00822F6F" w:rsidP="00822F6F">
      <w:pPr>
        <w:pStyle w:val="CodeProfile"/>
        <w:rPr>
          <w:b/>
        </w:rPr>
      </w:pPr>
      <w:r>
        <w:t xml:space="preserve">$ </w:t>
      </w:r>
      <w:r w:rsidRPr="00417EC3">
        <w:rPr>
          <w:b/>
        </w:rPr>
        <w:t>./display_model.py</w:t>
      </w:r>
    </w:p>
    <w:p w14:paraId="551F9F98" w14:textId="77777777" w:rsidR="00822F6F" w:rsidRPr="00822F6F" w:rsidRDefault="00822F6F" w:rsidP="00822F6F">
      <w:pPr>
        <w:pStyle w:val="CodeProfile"/>
      </w:pPr>
      <w:r>
        <w:t>000e: Model B, Revision 2.0, RAM: 512 MB, Maker: Sony</w:t>
      </w:r>
    </w:p>
    <w:p w14:paraId="393A7990" w14:textId="77777777"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14:paraId="13566002" w14:textId="77777777" w:rsidR="00417EC3" w:rsidRDefault="000102D3" w:rsidP="003F4178">
      <w:pPr>
        <w:pStyle w:val="NoSpacing"/>
      </w:pPr>
      <w:r>
        <w:t>If you are unsure of the model or revision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e this program</w:t>
      </w:r>
      <w:r w:rsidR="00417EC3">
        <w:t xml:space="preserve"> to find this out</w:t>
      </w:r>
      <w:r>
        <w:t>.</w:t>
      </w:r>
    </w:p>
    <w:p w14:paraId="73ADE645" w14:textId="77777777" w:rsidR="00417EC3" w:rsidRDefault="00417EC3" w:rsidP="00417EC3">
      <w:pPr>
        <w:pStyle w:val="Heading3"/>
      </w:pPr>
      <w:bookmarkStart w:id="715" w:name="_Toc532457640"/>
      <w:r>
        <w:lastRenderedPageBreak/>
        <w:t>The display_current program</w:t>
      </w:r>
      <w:bookmarkEnd w:id="715"/>
    </w:p>
    <w:p w14:paraId="7167D216" w14:textId="77777777" w:rsidR="00417EC3" w:rsidRPr="00417EC3" w:rsidRDefault="00417EC3" w:rsidP="00417EC3">
      <w:r>
        <w:t xml:space="preserve">This is a useful diagnostic that prints out the raw information </w:t>
      </w:r>
      <w:r w:rsidR="00051C06">
        <w:t>available from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51C06">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051C06">
        <w:t xml:space="preserve">. The radio daemon uses the same libraries as this test program. </w:t>
      </w:r>
    </w:p>
    <w:p w14:paraId="36F37AEC" w14:textId="77777777" w:rsidR="00417EC3" w:rsidRDefault="00417EC3" w:rsidP="00417EC3">
      <w:pPr>
        <w:pStyle w:val="CodeProfile"/>
      </w:pPr>
      <w:r>
        <w:t xml:space="preserve">$ </w:t>
      </w:r>
      <w:r w:rsidRPr="00417EC3">
        <w:rPr>
          <w:b/>
        </w:rPr>
        <w:t>./display_current.py</w:t>
      </w:r>
      <w:r>
        <w:t xml:space="preserve"> </w:t>
      </w:r>
    </w:p>
    <w:p w14:paraId="35BF7CFD" w14:textId="77777777" w:rsidR="00417EC3" w:rsidRDefault="00417EC3" w:rsidP="00417EC3">
      <w:pPr>
        <w:pStyle w:val="CodeProfile"/>
      </w:pPr>
    </w:p>
    <w:p w14:paraId="0E2AB3CE" w14:textId="77777777" w:rsidR="00417EC3" w:rsidRDefault="00417EC3" w:rsidP="00417EC3">
      <w:pPr>
        <w:pStyle w:val="CodeProfile"/>
      </w:pPr>
      <w:r>
        <w:t>id: 32</w:t>
      </w:r>
    </w:p>
    <w:p w14:paraId="17409AAA" w14:textId="77777777" w:rsidR="00417EC3" w:rsidRDefault="00417EC3" w:rsidP="00417EC3">
      <w:pPr>
        <w:pStyle w:val="CodeProfile"/>
      </w:pPr>
      <w:r>
        <w:t>pos: 7</w:t>
      </w:r>
    </w:p>
    <w:p w14:paraId="247A2169" w14:textId="77777777" w:rsidR="00417EC3" w:rsidRDefault="00417EC3" w:rsidP="00417EC3">
      <w:pPr>
        <w:pStyle w:val="CodeProfile"/>
      </w:pPr>
      <w:r>
        <w:t>name: Blues Radio UK</w:t>
      </w:r>
    </w:p>
    <w:p w14:paraId="7C606EB7" w14:textId="77777777" w:rsidR="00417EC3" w:rsidRDefault="00417EC3" w:rsidP="00417EC3">
      <w:pPr>
        <w:pStyle w:val="CodeProfile"/>
      </w:pPr>
      <w:r>
        <w:t>file: http://206.217.213.16:8430</w:t>
      </w:r>
    </w:p>
    <w:p w14:paraId="1A845DD1" w14:textId="77777777" w:rsidR="00417EC3" w:rsidRDefault="00417EC3" w:rsidP="00417EC3">
      <w:pPr>
        <w:pStyle w:val="CodeProfile"/>
      </w:pPr>
      <w:r>
        <w:t>title: 04 Billy Jones Blues - I'm A Bluesman</w:t>
      </w:r>
    </w:p>
    <w:p w14:paraId="630FCDCD" w14:textId="77777777" w:rsidR="00417EC3" w:rsidRDefault="00417EC3" w:rsidP="00417EC3">
      <w:pPr>
        <w:pStyle w:val="CodeProfile"/>
      </w:pPr>
      <w:r>
        <w:t>current_id 8</w:t>
      </w:r>
    </w:p>
    <w:p w14:paraId="7057181F" w14:textId="77777777" w:rsidR="00417EC3" w:rsidRDefault="00417EC3" w:rsidP="00417EC3">
      <w:pPr>
        <w:pStyle w:val="CodeProfile"/>
      </w:pPr>
    </w:p>
    <w:p w14:paraId="5845579E" w14:textId="77777777" w:rsidR="00417EC3" w:rsidRDefault="00417EC3" w:rsidP="00417EC3">
      <w:pPr>
        <w:pStyle w:val="CodeProfile"/>
      </w:pPr>
      <w:r>
        <w:t>Status</w:t>
      </w:r>
    </w:p>
    <w:p w14:paraId="773F3A10" w14:textId="77777777" w:rsidR="00417EC3" w:rsidRDefault="00417EC3" w:rsidP="00417EC3">
      <w:pPr>
        <w:pStyle w:val="CodeProfile"/>
      </w:pPr>
      <w:r>
        <w:t>songid: 32</w:t>
      </w:r>
    </w:p>
    <w:p w14:paraId="4FA366B5" w14:textId="77777777" w:rsidR="00417EC3" w:rsidRDefault="00417EC3" w:rsidP="00417EC3">
      <w:pPr>
        <w:pStyle w:val="CodeProfile"/>
      </w:pPr>
      <w:r>
        <w:t>playlistlength: 25</w:t>
      </w:r>
    </w:p>
    <w:p w14:paraId="4AA80100" w14:textId="77777777" w:rsidR="00417EC3" w:rsidRDefault="00417EC3" w:rsidP="00417EC3">
      <w:pPr>
        <w:pStyle w:val="CodeProfile"/>
      </w:pPr>
      <w:r>
        <w:t>playlist: 31</w:t>
      </w:r>
    </w:p>
    <w:p w14:paraId="2A3B2F46" w14:textId="77777777" w:rsidR="00417EC3" w:rsidRDefault="00417EC3" w:rsidP="00417EC3">
      <w:pPr>
        <w:pStyle w:val="CodeProfile"/>
      </w:pPr>
      <w:r>
        <w:t>repeat: 0</w:t>
      </w:r>
    </w:p>
    <w:p w14:paraId="3B9154D7" w14:textId="77777777" w:rsidR="00417EC3" w:rsidRDefault="00417EC3" w:rsidP="00417EC3">
      <w:pPr>
        <w:pStyle w:val="CodeProfile"/>
      </w:pPr>
      <w:r>
        <w:t>consume: 0</w:t>
      </w:r>
    </w:p>
    <w:p w14:paraId="51708FBA" w14:textId="77777777" w:rsidR="00417EC3" w:rsidRDefault="00417EC3" w:rsidP="00417EC3">
      <w:pPr>
        <w:pStyle w:val="CodeProfile"/>
      </w:pPr>
      <w:r>
        <w:t>mixrampdb: 0.000000</w:t>
      </w:r>
    </w:p>
    <w:p w14:paraId="6646A151" w14:textId="77777777" w:rsidR="00417EC3" w:rsidRDefault="00417EC3" w:rsidP="00417EC3">
      <w:pPr>
        <w:pStyle w:val="CodeProfile"/>
      </w:pPr>
      <w:r>
        <w:t>random: 0</w:t>
      </w:r>
    </w:p>
    <w:p w14:paraId="3EA79CF5" w14:textId="77777777" w:rsidR="00417EC3" w:rsidRDefault="00417EC3" w:rsidP="00417EC3">
      <w:pPr>
        <w:pStyle w:val="CodeProfile"/>
      </w:pPr>
      <w:r>
        <w:t>state: play</w:t>
      </w:r>
    </w:p>
    <w:p w14:paraId="3F3D387F" w14:textId="77777777" w:rsidR="00417EC3" w:rsidRDefault="00417EC3" w:rsidP="00417EC3">
      <w:pPr>
        <w:pStyle w:val="CodeProfile"/>
      </w:pPr>
      <w:r>
        <w:t>xfade: 0</w:t>
      </w:r>
    </w:p>
    <w:p w14:paraId="2AAD43A5" w14:textId="77777777" w:rsidR="00417EC3" w:rsidRDefault="00417EC3" w:rsidP="00417EC3">
      <w:pPr>
        <w:pStyle w:val="CodeProfile"/>
      </w:pPr>
      <w:r>
        <w:t>volume: 75</w:t>
      </w:r>
    </w:p>
    <w:p w14:paraId="5408CCCF" w14:textId="77777777" w:rsidR="00417EC3" w:rsidRDefault="00417EC3" w:rsidP="00417EC3">
      <w:pPr>
        <w:pStyle w:val="CodeProfile"/>
      </w:pPr>
      <w:r>
        <w:t>single: 0</w:t>
      </w:r>
    </w:p>
    <w:p w14:paraId="70A6000E" w14:textId="77777777" w:rsidR="00417EC3" w:rsidRDefault="00417EC3" w:rsidP="00417EC3">
      <w:pPr>
        <w:pStyle w:val="CodeProfile"/>
      </w:pPr>
      <w:r>
        <w:t>mixrampdelay: nan</w:t>
      </w:r>
    </w:p>
    <w:p w14:paraId="2B5D17A4" w14:textId="77777777" w:rsidR="00417EC3" w:rsidRDefault="00417EC3" w:rsidP="00417EC3">
      <w:pPr>
        <w:pStyle w:val="CodeProfile"/>
      </w:pPr>
      <w:r>
        <w:t>nextsong: 8</w:t>
      </w:r>
    </w:p>
    <w:p w14:paraId="2D60C07A" w14:textId="77777777" w:rsidR="00417EC3" w:rsidRDefault="00417EC3" w:rsidP="00417EC3">
      <w:pPr>
        <w:pStyle w:val="CodeProfile"/>
      </w:pPr>
      <w:r>
        <w:t>time: 22:0</w:t>
      </w:r>
    </w:p>
    <w:p w14:paraId="73C4D040" w14:textId="77777777" w:rsidR="00417EC3" w:rsidRDefault="00417EC3" w:rsidP="00417EC3">
      <w:pPr>
        <w:pStyle w:val="CodeProfile"/>
      </w:pPr>
      <w:r>
        <w:t>song: 7</w:t>
      </w:r>
    </w:p>
    <w:p w14:paraId="60760F79" w14:textId="77777777" w:rsidR="00417EC3" w:rsidRDefault="00417EC3" w:rsidP="00417EC3">
      <w:pPr>
        <w:pStyle w:val="CodeProfile"/>
      </w:pPr>
      <w:r>
        <w:t>elapsed: 22.400</w:t>
      </w:r>
    </w:p>
    <w:p w14:paraId="2C3C8846" w14:textId="77777777" w:rsidR="00417EC3" w:rsidRDefault="00417EC3" w:rsidP="00417EC3">
      <w:pPr>
        <w:pStyle w:val="CodeProfile"/>
      </w:pPr>
      <w:r>
        <w:t>bitrate: 96</w:t>
      </w:r>
    </w:p>
    <w:p w14:paraId="2944ADD0" w14:textId="77777777" w:rsidR="00417EC3" w:rsidRDefault="00417EC3" w:rsidP="00417EC3">
      <w:pPr>
        <w:pStyle w:val="CodeProfile"/>
      </w:pPr>
      <w:r>
        <w:t>nextsongid: 33</w:t>
      </w:r>
    </w:p>
    <w:p w14:paraId="4ACCC9DF" w14:textId="77777777" w:rsidR="00417EC3" w:rsidRDefault="00417EC3" w:rsidP="00417EC3">
      <w:pPr>
        <w:pStyle w:val="CodeProfile"/>
      </w:pPr>
      <w:r>
        <w:t>audio: 32000:24:2</w:t>
      </w:r>
    </w:p>
    <w:p w14:paraId="2D694A87" w14:textId="77777777" w:rsidR="00417EC3" w:rsidRDefault="00417EC3" w:rsidP="00417EC3">
      <w:pPr>
        <w:pStyle w:val="CodeProfile"/>
      </w:pPr>
    </w:p>
    <w:p w14:paraId="3B5CE0B4" w14:textId="77777777" w:rsidR="00417EC3" w:rsidRDefault="00417EC3" w:rsidP="00417EC3">
      <w:pPr>
        <w:pStyle w:val="CodeProfile"/>
      </w:pPr>
      <w:r>
        <w:t>uptime: 28</w:t>
      </w:r>
    </w:p>
    <w:p w14:paraId="7525340D" w14:textId="77777777" w:rsidR="00417EC3" w:rsidRDefault="00417EC3" w:rsidP="00417EC3">
      <w:pPr>
        <w:pStyle w:val="CodeProfile"/>
      </w:pPr>
      <w:r>
        <w:t>db_update: 1400354144</w:t>
      </w:r>
    </w:p>
    <w:p w14:paraId="2F4ACEAF" w14:textId="77777777" w:rsidR="00417EC3" w:rsidRDefault="00417EC3" w:rsidP="00417EC3">
      <w:pPr>
        <w:pStyle w:val="CodeProfile"/>
      </w:pPr>
      <w:r>
        <w:t>artists: 228</w:t>
      </w:r>
    </w:p>
    <w:p w14:paraId="63E7E212" w14:textId="77777777" w:rsidR="00417EC3" w:rsidRDefault="00417EC3" w:rsidP="00417EC3">
      <w:pPr>
        <w:pStyle w:val="CodeProfile"/>
      </w:pPr>
      <w:r>
        <w:t>playtime: 23</w:t>
      </w:r>
    </w:p>
    <w:p w14:paraId="51D8A5DA" w14:textId="77777777" w:rsidR="00417EC3" w:rsidRDefault="00417EC3" w:rsidP="00417EC3">
      <w:pPr>
        <w:pStyle w:val="CodeProfile"/>
      </w:pPr>
      <w:r>
        <w:t>albums: 132</w:t>
      </w:r>
    </w:p>
    <w:p w14:paraId="7F5F89D0" w14:textId="77777777" w:rsidR="00417EC3" w:rsidRDefault="00417EC3" w:rsidP="00417EC3">
      <w:pPr>
        <w:pStyle w:val="CodeProfile"/>
      </w:pPr>
      <w:r>
        <w:t>db_playtime: 302046</w:t>
      </w:r>
    </w:p>
    <w:p w14:paraId="0F36E6CD" w14:textId="77777777" w:rsidR="00417EC3" w:rsidRDefault="00417EC3" w:rsidP="00417EC3">
      <w:pPr>
        <w:pStyle w:val="CodeProfile"/>
      </w:pPr>
      <w:r>
        <w:t>songs: 1297</w:t>
      </w:r>
    </w:p>
    <w:p w14:paraId="4841123A" w14:textId="77777777" w:rsidR="00417EC3" w:rsidRDefault="00417EC3" w:rsidP="00417EC3">
      <w:pPr>
        <w:pStyle w:val="NoSpacing"/>
      </w:pPr>
    </w:p>
    <w:p w14:paraId="0365070D" w14:textId="5CF82533" w:rsidR="005153EC" w:rsidRDefault="00051C06" w:rsidP="00417EC3">
      <w:pPr>
        <w:pStyle w:val="NoSpacing"/>
      </w:pPr>
      <w:r>
        <w:t xml:space="preserve">To find out the exact meaning of all these fields please refer to the standard </w:t>
      </w:r>
      <w:r w:rsidRPr="00EF328E">
        <w:rPr>
          <w:b/>
        </w:rPr>
        <w:t>python-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t xml:space="preserve"> documentation at </w:t>
      </w:r>
      <w:hyperlink r:id="rId338" w:history="1">
        <w:r w:rsidRPr="006B25F8">
          <w:rPr>
            <w:rStyle w:val="Hyperlink"/>
          </w:rPr>
          <w:t>https://pypi.python.org/pypi/python-mpd/</w:t>
        </w:r>
      </w:hyperlink>
      <w:r>
        <w:t xml:space="preserve"> </w:t>
      </w:r>
      <w:r w:rsidR="005D55A9">
        <w:t xml:space="preserve"> or </w:t>
      </w:r>
      <w:hyperlink r:id="rId339" w:history="1">
        <w:r w:rsidR="005D55A9" w:rsidRPr="006B25F8">
          <w:rPr>
            <w:rStyle w:val="Hyperlink"/>
          </w:rPr>
          <w:t>http://pythonhosted.org/python-mpd2/topics/getting-started.html</w:t>
        </w:r>
      </w:hyperlink>
      <w:r w:rsidR="005D55A9">
        <w:t>.</w:t>
      </w:r>
    </w:p>
    <w:p w14:paraId="55CC383E" w14:textId="77777777" w:rsidR="00D3796A" w:rsidRDefault="005153EC" w:rsidP="009A766B">
      <w:pPr>
        <w:pStyle w:val="Heading3"/>
      </w:pPr>
      <w:bookmarkStart w:id="716" w:name="_Ref476399949"/>
      <w:bookmarkStart w:id="717" w:name="_Ref476399950"/>
      <w:bookmarkStart w:id="718" w:name="_Toc532457641"/>
      <w:r>
        <w:t>The wiring program</w:t>
      </w:r>
      <w:bookmarkEnd w:id="716"/>
      <w:bookmarkEnd w:id="717"/>
      <w:bookmarkEnd w:id="718"/>
    </w:p>
    <w:p w14:paraId="1696770C" w14:textId="7ECCC46B"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37287F">
        <w:fldChar w:fldCharType="begin"/>
      </w:r>
      <w:r>
        <w:instrText xml:space="preserve"> REF _Ref458687789 \h </w:instrText>
      </w:r>
      <w:r w:rsidR="0037287F">
        <w:fldChar w:fldCharType="separate"/>
      </w:r>
      <w:r w:rsidR="003E5DCD">
        <w:t xml:space="preserve">Table </w:t>
      </w:r>
      <w:r w:rsidR="003E5DCD">
        <w:rPr>
          <w:noProof/>
        </w:rPr>
        <w:t>5</w:t>
      </w:r>
      <w:r w:rsidR="0037287F">
        <w:fldChar w:fldCharType="end"/>
      </w:r>
      <w:r>
        <w:t xml:space="preserve"> on page </w:t>
      </w:r>
      <w:r w:rsidR="0037287F">
        <w:fldChar w:fldCharType="begin"/>
      </w:r>
      <w:r>
        <w:instrText xml:space="preserve"> PAGEREF _Ref458684471 \h </w:instrText>
      </w:r>
      <w:r w:rsidR="0037287F">
        <w:fldChar w:fldCharType="separate"/>
      </w:r>
      <w:r w:rsidR="003E5DCD">
        <w:rPr>
          <w:noProof/>
        </w:rPr>
        <w:t>20</w:t>
      </w:r>
      <w:r w:rsidR="0037287F">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14:paraId="2561B6A4" w14:textId="77777777" w:rsidR="00AB7D35" w:rsidRDefault="00AB7D35" w:rsidP="00417EC3">
      <w:pPr>
        <w:pStyle w:val="NoSpacing"/>
      </w:pPr>
    </w:p>
    <w:p w14:paraId="30A87CA8" w14:textId="77777777" w:rsidR="00845F2F" w:rsidRDefault="00845F2F" w:rsidP="00417EC3">
      <w:pPr>
        <w:pStyle w:val="NoSpacing"/>
      </w:pPr>
      <w:r>
        <w:t>The program displays three wiring sections namely:</w:t>
      </w:r>
    </w:p>
    <w:p w14:paraId="4AC31305" w14:textId="77777777" w:rsidR="00845F2F" w:rsidRDefault="00D278F9" w:rsidP="0006013C">
      <w:pPr>
        <w:pStyle w:val="NoSpacing"/>
        <w:numPr>
          <w:ilvl w:val="0"/>
          <w:numId w:val="30"/>
        </w:numPr>
      </w:pPr>
      <w:r>
        <w:t>SWITCHES –</w:t>
      </w:r>
      <w:r w:rsidR="00845F2F">
        <w:t xml:space="preserve"> Rotary encoder and push button wiring</w:t>
      </w:r>
    </w:p>
    <w:p w14:paraId="38BD866D" w14:textId="77777777" w:rsidR="00845F2F" w:rsidRDefault="00845F2F" w:rsidP="0006013C">
      <w:pPr>
        <w:pStyle w:val="NoSpacing"/>
        <w:numPr>
          <w:ilvl w:val="0"/>
          <w:numId w:val="30"/>
        </w:numPr>
      </w:pPr>
      <w:r>
        <w:t>LCD – Directly connected LCD wiring</w:t>
      </w:r>
    </w:p>
    <w:p w14:paraId="59DAD4BE" w14:textId="77777777" w:rsidR="00845F2F" w:rsidRDefault="00845F2F" w:rsidP="0006013C">
      <w:pPr>
        <w:pStyle w:val="NoSpacing"/>
        <w:numPr>
          <w:ilvl w:val="0"/>
          <w:numId w:val="30"/>
        </w:numPr>
      </w:pPr>
      <w:r>
        <w:t>OTHER – Remote control and activity LED, I2C backpacks</w:t>
      </w:r>
    </w:p>
    <w:p w14:paraId="66D01E7E" w14:textId="77777777" w:rsidR="00845F2F" w:rsidRDefault="00845F2F" w:rsidP="005153EC">
      <w:pPr>
        <w:pStyle w:val="CodeProfile"/>
      </w:pPr>
      <w:r>
        <w:lastRenderedPageBreak/>
        <w:t xml:space="preserve">$ </w:t>
      </w:r>
      <w:r w:rsidRPr="00845F2F">
        <w:rPr>
          <w:b/>
        </w:rPr>
        <w:t>cd /usr/share/radio</w:t>
      </w:r>
    </w:p>
    <w:p w14:paraId="592EB744" w14:textId="77777777" w:rsidR="005153EC" w:rsidRDefault="005153EC" w:rsidP="005153EC">
      <w:pPr>
        <w:pStyle w:val="CodeProfile"/>
      </w:pPr>
      <w:r>
        <w:t xml:space="preserve">$ </w:t>
      </w:r>
      <w:r w:rsidR="00860536" w:rsidRPr="00860536">
        <w:rPr>
          <w:b/>
        </w:rPr>
        <w:t xml:space="preserve">sudo </w:t>
      </w:r>
      <w:r w:rsidRPr="00845F2F">
        <w:rPr>
          <w:b/>
        </w:rPr>
        <w:t>./wiring.py</w:t>
      </w:r>
    </w:p>
    <w:p w14:paraId="70399054" w14:textId="77777777" w:rsidR="005153EC" w:rsidRDefault="005153EC" w:rsidP="005153EC">
      <w:pPr>
        <w:pStyle w:val="CodeProfile"/>
      </w:pPr>
      <w:r>
        <w:t>Radio wiring scheme based upon configuration in /etc/radiod.conf</w:t>
      </w:r>
    </w:p>
    <w:p w14:paraId="6B62E48B" w14:textId="77777777" w:rsidR="005153EC" w:rsidRDefault="005153EC" w:rsidP="005153EC">
      <w:pPr>
        <w:pStyle w:val="CodeProfile"/>
      </w:pPr>
    </w:p>
    <w:p w14:paraId="4BE6966A" w14:textId="77777777" w:rsidR="005153EC" w:rsidRDefault="005153EC" w:rsidP="005153EC">
      <w:pPr>
        <w:pStyle w:val="CodeProfile"/>
      </w:pPr>
      <w:r>
        <w:t>--------------- SWITCHES ----------------</w:t>
      </w:r>
    </w:p>
    <w:p w14:paraId="68254C54" w14:textId="77777777" w:rsidR="005153EC" w:rsidRDefault="005153EC" w:rsidP="005153EC">
      <w:pPr>
        <w:pStyle w:val="CodeProfile"/>
      </w:pPr>
      <w:r>
        <w:t>GPIO    Pin         Switch         Rotary</w:t>
      </w:r>
    </w:p>
    <w:p w14:paraId="79EE1AF6" w14:textId="77777777" w:rsidR="005153EC" w:rsidRDefault="005153EC" w:rsidP="005153EC">
      <w:pPr>
        <w:pStyle w:val="CodeProfile"/>
      </w:pPr>
      <w:r>
        <w:t>====    ===         ======         ======</w:t>
      </w:r>
    </w:p>
    <w:p w14:paraId="3E8D5783" w14:textId="77777777" w:rsidR="005153EC" w:rsidRDefault="005153EC" w:rsidP="005153EC">
      <w:pPr>
        <w:pStyle w:val="CodeProfile"/>
      </w:pPr>
      <w:r>
        <w:t xml:space="preserve"> 23     16 &lt;------&gt; Left switch    A</w:t>
      </w:r>
    </w:p>
    <w:p w14:paraId="4F631814" w14:textId="77777777" w:rsidR="005153EC" w:rsidRDefault="005153EC" w:rsidP="005153EC">
      <w:pPr>
        <w:pStyle w:val="CodeProfile"/>
      </w:pPr>
      <w:r>
        <w:t xml:space="preserve"> 24     18 &lt;------&gt; Right switch   B</w:t>
      </w:r>
    </w:p>
    <w:p w14:paraId="279F88CA" w14:textId="77777777" w:rsidR="005153EC" w:rsidRDefault="005153EC" w:rsidP="005153EC">
      <w:pPr>
        <w:pStyle w:val="CodeProfile"/>
      </w:pPr>
      <w:r>
        <w:t xml:space="preserve">         6 &lt;------&gt; Gnd 0v         C</w:t>
      </w:r>
    </w:p>
    <w:p w14:paraId="2E4F78D6" w14:textId="77777777" w:rsidR="005153EC" w:rsidRDefault="005153EC" w:rsidP="005153EC">
      <w:pPr>
        <w:pStyle w:val="CodeProfile"/>
      </w:pPr>
      <w:r>
        <w:t xml:space="preserve">  4   </w:t>
      </w:r>
      <w:r w:rsidR="00731372">
        <w:t xml:space="preserve">   7 &lt;------&gt; Mute switch    &lt; GND 0V</w:t>
      </w:r>
    </w:p>
    <w:p w14:paraId="39DB8036" w14:textId="77777777" w:rsidR="005153EC" w:rsidRDefault="005153EC" w:rsidP="005153EC">
      <w:pPr>
        <w:pStyle w:val="CodeProfile"/>
      </w:pPr>
      <w:r>
        <w:t xml:space="preserve"> 14      8 &lt;------&gt; Down switch    A</w:t>
      </w:r>
    </w:p>
    <w:p w14:paraId="34D2629F" w14:textId="77777777" w:rsidR="005153EC" w:rsidRDefault="005153EC" w:rsidP="005153EC">
      <w:pPr>
        <w:pStyle w:val="CodeProfile"/>
      </w:pPr>
      <w:r>
        <w:t xml:space="preserve"> 15     10 &lt;------&gt; Up switch      B</w:t>
      </w:r>
    </w:p>
    <w:p w14:paraId="061E40C9" w14:textId="77777777" w:rsidR="005153EC" w:rsidRDefault="005153EC" w:rsidP="005153EC">
      <w:pPr>
        <w:pStyle w:val="CodeProfile"/>
      </w:pPr>
      <w:r>
        <w:t xml:space="preserve">         6 &lt;------&gt; Gnd 0v         C</w:t>
      </w:r>
    </w:p>
    <w:p w14:paraId="51A81C63" w14:textId="77777777" w:rsidR="005153EC" w:rsidRDefault="005153EC" w:rsidP="005153EC">
      <w:pPr>
        <w:pStyle w:val="CodeProfile"/>
      </w:pPr>
      <w:r>
        <w:t xml:space="preserve"> 17     11 &lt;------&gt; Menu switch    &lt; </w:t>
      </w:r>
      <w:r w:rsidR="00731372">
        <w:t>GND 0V</w:t>
      </w:r>
    </w:p>
    <w:p w14:paraId="3955D2BD" w14:textId="77777777" w:rsidR="005153EC" w:rsidRDefault="005153EC" w:rsidP="005153EC">
      <w:pPr>
        <w:pStyle w:val="CodeProfile"/>
      </w:pPr>
    </w:p>
    <w:p w14:paraId="3F9220A3" w14:textId="5D32CD79" w:rsidR="009F2DFA" w:rsidRDefault="009F2DFA" w:rsidP="009F2DFA">
      <w:pPr>
        <w:pStyle w:val="CodeProfile"/>
      </w:pPr>
      <w:r>
        <w:t>Pull Up/Down resistors DOWN</w:t>
      </w:r>
    </w:p>
    <w:p w14:paraId="63FAEFAB" w14:textId="77777777" w:rsidR="009F2DFA" w:rsidRDefault="009F2DFA" w:rsidP="009F2DFA">
      <w:pPr>
        <w:pStyle w:val="CodeProfile"/>
      </w:pPr>
    </w:p>
    <w:p w14:paraId="2CC966E3" w14:textId="67B2FA1F" w:rsidR="009F2DFA" w:rsidRDefault="009F2DFA" w:rsidP="009F2DFA">
      <w:pPr>
        <w:pStyle w:val="CodeProfile"/>
      </w:pPr>
      <w:r>
        <w:t>Push button switches must be wired to +3.3V</w:t>
      </w:r>
    </w:p>
    <w:p w14:paraId="09E2C724" w14:textId="394B8FA4" w:rsidR="009F2DFA" w:rsidRDefault="009F2DFA" w:rsidP="009F2DFA">
      <w:pPr>
        <w:pStyle w:val="CodeProfile"/>
      </w:pPr>
      <w:r>
        <w:t>Rotary push switches must always be wired to GND 0V</w:t>
      </w:r>
    </w:p>
    <w:p w14:paraId="22D25A0D" w14:textId="77777777" w:rsidR="009F2DFA" w:rsidRDefault="009F2DFA" w:rsidP="009F2DFA">
      <w:pPr>
        <w:pStyle w:val="CodeProfile"/>
      </w:pPr>
    </w:p>
    <w:p w14:paraId="0996D83C" w14:textId="77777777" w:rsidR="005153EC" w:rsidRDefault="005153EC" w:rsidP="005153EC">
      <w:pPr>
        <w:pStyle w:val="CodeProfile"/>
      </w:pPr>
      <w:r>
        <w:t>----------------- LCD ------------------</w:t>
      </w:r>
    </w:p>
    <w:p w14:paraId="7AF21B08" w14:textId="77777777" w:rsidR="005153EC" w:rsidRDefault="005153EC" w:rsidP="005153EC">
      <w:pPr>
        <w:pStyle w:val="CodeProfile"/>
      </w:pPr>
      <w:r>
        <w:t>GPIO    Pin         Function    LCD pin</w:t>
      </w:r>
    </w:p>
    <w:p w14:paraId="35040CAD" w14:textId="77777777" w:rsidR="005153EC" w:rsidRDefault="005153EC" w:rsidP="005153EC">
      <w:pPr>
        <w:pStyle w:val="CodeProfile"/>
      </w:pPr>
      <w:r>
        <w:t>====    ===         ========    =======</w:t>
      </w:r>
    </w:p>
    <w:p w14:paraId="77670B9B" w14:textId="77777777" w:rsidR="005153EC" w:rsidRDefault="005153EC" w:rsidP="005153EC">
      <w:pPr>
        <w:pStyle w:val="CodeProfile"/>
      </w:pPr>
      <w:r>
        <w:t xml:space="preserve">  5     29 &lt;------&gt; Lcd data4    11</w:t>
      </w:r>
    </w:p>
    <w:p w14:paraId="47353371" w14:textId="77777777" w:rsidR="005153EC" w:rsidRDefault="005153EC" w:rsidP="005153EC">
      <w:pPr>
        <w:pStyle w:val="CodeProfile"/>
      </w:pPr>
      <w:r>
        <w:t xml:space="preserve">  6     31 &lt;------&gt; Lcd data5    12</w:t>
      </w:r>
    </w:p>
    <w:p w14:paraId="5F0352E3" w14:textId="77777777" w:rsidR="005153EC" w:rsidRDefault="005153EC" w:rsidP="005153EC">
      <w:pPr>
        <w:pStyle w:val="CodeProfile"/>
      </w:pPr>
      <w:r>
        <w:t xml:space="preserve"> 12     32 &lt;------&gt; Lcd data6    13</w:t>
      </w:r>
    </w:p>
    <w:p w14:paraId="1D8FAA54" w14:textId="77777777" w:rsidR="005153EC" w:rsidRDefault="005153EC" w:rsidP="005153EC">
      <w:pPr>
        <w:pStyle w:val="CodeProfile"/>
      </w:pPr>
      <w:r>
        <w:t xml:space="preserve"> 13     33 &lt;------&gt; Lcd data7    14</w:t>
      </w:r>
    </w:p>
    <w:p w14:paraId="2B862684" w14:textId="77777777" w:rsidR="005153EC" w:rsidRDefault="005153EC" w:rsidP="005153EC">
      <w:pPr>
        <w:pStyle w:val="CodeProfile"/>
      </w:pPr>
      <w:r>
        <w:t xml:space="preserve">  8     24 &lt;------&gt; Lcd enable    6</w:t>
      </w:r>
    </w:p>
    <w:p w14:paraId="5480732A" w14:textId="77777777" w:rsidR="005153EC" w:rsidRDefault="005153EC" w:rsidP="005153EC">
      <w:pPr>
        <w:pStyle w:val="CodeProfile"/>
      </w:pPr>
      <w:r>
        <w:t xml:space="preserve">  7     26 &lt;------&gt; Lcd select    4</w:t>
      </w:r>
    </w:p>
    <w:p w14:paraId="5ECEEA99" w14:textId="77777777" w:rsidR="005153EC" w:rsidRDefault="005153EC" w:rsidP="005153EC">
      <w:pPr>
        <w:pStyle w:val="CodeProfile"/>
      </w:pPr>
      <w:r>
        <w:t xml:space="preserve">         2 &lt;------&gt; VCC +5V       2,15</w:t>
      </w:r>
    </w:p>
    <w:p w14:paraId="430ACF57" w14:textId="77777777" w:rsidR="005153EC" w:rsidRDefault="005153EC" w:rsidP="005153EC">
      <w:pPr>
        <w:pStyle w:val="CodeProfile"/>
      </w:pPr>
      <w:r>
        <w:t xml:space="preserve">         6 &lt;------&gt; GND 0V        1,16</w:t>
      </w:r>
    </w:p>
    <w:p w14:paraId="10C11BB1" w14:textId="77777777" w:rsidR="005153EC" w:rsidRDefault="005153EC" w:rsidP="005153EC">
      <w:pPr>
        <w:pStyle w:val="CodeProfile"/>
      </w:pPr>
      <w:r>
        <w:t xml:space="preserve"> 10K Pot   &lt;------&gt; Contrast      3</w:t>
      </w:r>
    </w:p>
    <w:p w14:paraId="5B501C08" w14:textId="77777777" w:rsidR="005153EC" w:rsidRDefault="005153EC" w:rsidP="005153EC">
      <w:pPr>
        <w:pStyle w:val="CodeProfile"/>
      </w:pPr>
    </w:p>
    <w:p w14:paraId="2B504ABB" w14:textId="77777777" w:rsidR="005153EC" w:rsidRDefault="005153EC" w:rsidP="005153EC">
      <w:pPr>
        <w:pStyle w:val="CodeProfile"/>
      </w:pPr>
      <w:r>
        <w:t>----------- OTHER ------------</w:t>
      </w:r>
    </w:p>
    <w:p w14:paraId="424FAA05" w14:textId="77777777" w:rsidR="005153EC" w:rsidRDefault="005153EC" w:rsidP="005153EC">
      <w:pPr>
        <w:pStyle w:val="CodeProfile"/>
      </w:pPr>
      <w:r>
        <w:t>GPIO    Pin         Function</w:t>
      </w:r>
    </w:p>
    <w:p w14:paraId="053A639A" w14:textId="77777777" w:rsidR="005153EC" w:rsidRDefault="005153EC" w:rsidP="005153EC">
      <w:pPr>
        <w:pStyle w:val="CodeProfile"/>
      </w:pPr>
      <w:r>
        <w:t>====    ===         ========</w:t>
      </w:r>
    </w:p>
    <w:p w14:paraId="2C0BBFFF" w14:textId="77777777" w:rsidR="005153EC" w:rsidRDefault="005153EC" w:rsidP="005153EC">
      <w:pPr>
        <w:pStyle w:val="CodeProfile"/>
      </w:pPr>
      <w:r>
        <w:t xml:space="preserve"> 16     36 &lt;------&gt; Remote led</w:t>
      </w:r>
    </w:p>
    <w:p w14:paraId="59D16430" w14:textId="77777777" w:rsidR="005153EC" w:rsidRDefault="005153EC" w:rsidP="005153EC">
      <w:pPr>
        <w:pStyle w:val="CodeProfile"/>
      </w:pPr>
      <w:r>
        <w:t xml:space="preserve">  3      5 &lt;------&gt; I2C Data</w:t>
      </w:r>
    </w:p>
    <w:p w14:paraId="50FD7B60" w14:textId="77777777" w:rsidR="005153EC" w:rsidRDefault="005153EC" w:rsidP="005153EC">
      <w:pPr>
        <w:pStyle w:val="CodeProfile"/>
      </w:pPr>
      <w:r>
        <w:t xml:space="preserve">  2      3 &lt;------&gt; I2C Clock</w:t>
      </w:r>
    </w:p>
    <w:p w14:paraId="2772E7F8" w14:textId="77777777" w:rsidR="005153EC" w:rsidRDefault="005153EC" w:rsidP="005153EC">
      <w:pPr>
        <w:pStyle w:val="CodeProfile"/>
      </w:pPr>
      <w:r>
        <w:t xml:space="preserve"> 25     22 &lt;------&gt; IR Remote    (See /boot/config.txt)</w:t>
      </w:r>
    </w:p>
    <w:p w14:paraId="7E39E39D" w14:textId="77777777" w:rsidR="00AB7D35" w:rsidRDefault="00AB7D35" w:rsidP="00417EC3">
      <w:pPr>
        <w:pStyle w:val="NoSpacing"/>
      </w:pPr>
    </w:p>
    <w:p w14:paraId="0DDE0C07" w14:textId="77777777" w:rsidR="00254F3F" w:rsidRDefault="00AB7D35" w:rsidP="00417EC3">
      <w:pPr>
        <w:pStyle w:val="NoSpacing"/>
      </w:pPr>
      <w:r>
        <w:t xml:space="preserve">Currently the wiring for the </w:t>
      </w:r>
      <w:r w:rsidR="006212FD">
        <w:t>vintage</w:t>
      </w:r>
      <w:r>
        <w:t xml:space="preserve"> radio RGB Led and Menu switch are not shown.  </w:t>
      </w:r>
    </w:p>
    <w:p w14:paraId="40F62F85" w14:textId="5EDF7138" w:rsidR="00845F2F"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14:paraId="3F89E9FE" w14:textId="77777777" w:rsidR="00845F2F" w:rsidRDefault="00845F2F" w:rsidP="00845F2F">
      <w:pPr>
        <w:pStyle w:val="CodeProfile"/>
      </w:pPr>
      <w:r>
        <w:t xml:space="preserve">$ </w:t>
      </w:r>
      <w:r w:rsidR="00AB7D35">
        <w:rPr>
          <w:b/>
        </w:rPr>
        <w:t>./wiring.py -</w:t>
      </w:r>
      <w:r w:rsidRPr="00AB7D35">
        <w:rPr>
          <w:b/>
        </w:rPr>
        <w:t>p</w:t>
      </w:r>
    </w:p>
    <w:p w14:paraId="28E28599" w14:textId="77777777" w:rsidR="00845F2F" w:rsidRDefault="00845F2F" w:rsidP="00845F2F">
      <w:pPr>
        <w:pStyle w:val="CodeProfile"/>
      </w:pPr>
      <w:r>
        <w:t>Radio wiring scheme based upon configuration in /etc/radiod.conf</w:t>
      </w:r>
    </w:p>
    <w:p w14:paraId="152C0DA2" w14:textId="77777777" w:rsidR="00845F2F" w:rsidRDefault="00845F2F" w:rsidP="00845F2F">
      <w:pPr>
        <w:pStyle w:val="CodeProfile"/>
      </w:pPr>
    </w:p>
    <w:p w14:paraId="5613CB87" w14:textId="77777777" w:rsidR="00845F2F" w:rsidRDefault="00845F2F" w:rsidP="00845F2F">
      <w:pPr>
        <w:pStyle w:val="CodeProfile"/>
      </w:pPr>
      <w:r>
        <w:t>--------------- SWITCHES ----------------</w:t>
      </w:r>
    </w:p>
    <w:p w14:paraId="5073E56A" w14:textId="77777777" w:rsidR="00845F2F" w:rsidRDefault="00845F2F" w:rsidP="00845F2F">
      <w:pPr>
        <w:pStyle w:val="CodeProfile"/>
      </w:pPr>
      <w:r>
        <w:t>GPIO    Pin         Switch         Rotary</w:t>
      </w:r>
    </w:p>
    <w:p w14:paraId="0934F884" w14:textId="77777777" w:rsidR="00845F2F" w:rsidRDefault="00845F2F" w:rsidP="00845F2F">
      <w:pPr>
        <w:pStyle w:val="CodeProfile"/>
      </w:pPr>
      <w:r>
        <w:t>====    ===         ======         ======</w:t>
      </w:r>
    </w:p>
    <w:p w14:paraId="502E8DBC" w14:textId="77777777" w:rsidR="00845F2F" w:rsidRDefault="00845F2F" w:rsidP="00845F2F">
      <w:pPr>
        <w:pStyle w:val="CodeProfile"/>
      </w:pPr>
      <w:r>
        <w:t xml:space="preserve"> 23     16 &lt;------&gt; left_switch    A</w:t>
      </w:r>
    </w:p>
    <w:p w14:paraId="25003E77" w14:textId="77777777" w:rsidR="00845F2F" w:rsidRDefault="00845F2F" w:rsidP="00845F2F">
      <w:pPr>
        <w:pStyle w:val="CodeProfile"/>
      </w:pPr>
      <w:r>
        <w:t xml:space="preserve"> 24     18 &lt;------&gt; right_switch   B</w:t>
      </w:r>
    </w:p>
    <w:p w14:paraId="1569148E" w14:textId="77777777" w:rsidR="00845F2F" w:rsidRDefault="00845F2F" w:rsidP="00845F2F">
      <w:pPr>
        <w:pStyle w:val="CodeProfile"/>
      </w:pPr>
      <w:r>
        <w:t xml:space="preserve">         6 &lt;------&gt; GND_0V         C</w:t>
      </w:r>
    </w:p>
    <w:p w14:paraId="7B463D56" w14:textId="77777777" w:rsidR="00845F2F" w:rsidRDefault="00845F2F" w:rsidP="00845F2F">
      <w:pPr>
        <w:pStyle w:val="CodeProfile"/>
      </w:pPr>
      <w:r>
        <w:t xml:space="preserve">  4      7 &lt;------&gt; mute_switch    &lt; </w:t>
      </w:r>
      <w:r w:rsidR="00731372">
        <w:t>GND 0V</w:t>
      </w:r>
    </w:p>
    <w:p w14:paraId="50ABFD75" w14:textId="77777777" w:rsidR="00845F2F" w:rsidRDefault="00845F2F" w:rsidP="00845F2F">
      <w:pPr>
        <w:pStyle w:val="CodeProfile"/>
      </w:pPr>
      <w:r>
        <w:t xml:space="preserve"> 14      8 &lt;------&gt; down_switch    A</w:t>
      </w:r>
    </w:p>
    <w:p w14:paraId="71275D06" w14:textId="77777777" w:rsidR="00845F2F" w:rsidRDefault="00845F2F" w:rsidP="00845F2F">
      <w:pPr>
        <w:pStyle w:val="CodeProfile"/>
      </w:pPr>
      <w:r>
        <w:t xml:space="preserve"> 15     10 &lt;------&gt; up_switch      B</w:t>
      </w:r>
    </w:p>
    <w:p w14:paraId="0E28A220" w14:textId="77777777" w:rsidR="00845F2F" w:rsidRDefault="00845F2F" w:rsidP="00845F2F">
      <w:pPr>
        <w:pStyle w:val="CodeProfile"/>
      </w:pPr>
      <w:r>
        <w:t xml:space="preserve">         6 &lt;------&gt; GND_0V         C</w:t>
      </w:r>
    </w:p>
    <w:p w14:paraId="47E04B50" w14:textId="77777777" w:rsidR="00845F2F" w:rsidRDefault="00845F2F" w:rsidP="00845F2F">
      <w:pPr>
        <w:pStyle w:val="CodeProfile"/>
      </w:pPr>
      <w:r>
        <w:t xml:space="preserve"> 17     </w:t>
      </w:r>
      <w:r w:rsidR="00731372">
        <w:t>11 &lt;------&gt; menu_switch    &lt; GND 0</w:t>
      </w:r>
      <w:r>
        <w:t>V</w:t>
      </w:r>
    </w:p>
    <w:p w14:paraId="02B623EB" w14:textId="77777777" w:rsidR="00AB7D35" w:rsidRDefault="00AB7D35" w:rsidP="00AB7D35">
      <w:pPr>
        <w:pStyle w:val="CodeProfile"/>
      </w:pPr>
      <w:r>
        <w:t>:</w:t>
      </w:r>
    </w:p>
    <w:p w14:paraId="208C9868" w14:textId="77777777" w:rsidR="00845F2F" w:rsidRDefault="00845F2F" w:rsidP="00845F2F">
      <w:pPr>
        <w:pStyle w:val="NoSpacing"/>
      </w:pPr>
    </w:p>
    <w:p w14:paraId="4CBFA3CD" w14:textId="77777777" w:rsidR="0086326B" w:rsidRDefault="0086326B" w:rsidP="00845F2F">
      <w:pPr>
        <w:pStyle w:val="NoSpacing"/>
      </w:pPr>
      <w:r>
        <w:lastRenderedPageBreak/>
        <w:t xml:space="preserve">In the above display the </w:t>
      </w:r>
      <w:r w:rsidRPr="0086326B">
        <w:rPr>
          <w:b/>
        </w:rPr>
        <w:t>left_switch</w:t>
      </w:r>
      <w:r>
        <w:t xml:space="preserve"> label is the parameter found in </w:t>
      </w:r>
      <w:r w:rsidRPr="0086326B">
        <w:rPr>
          <w:b/>
        </w:rPr>
        <w:t>/etc/radiod.conf</w:t>
      </w:r>
      <w:r>
        <w:t xml:space="preserve">. </w:t>
      </w:r>
    </w:p>
    <w:p w14:paraId="6EFBCE08" w14:textId="77777777"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14:paraId="4D1BEB96" w14:textId="77777777" w:rsidR="0086326B" w:rsidRDefault="0086326B" w:rsidP="00845F2F">
      <w:pPr>
        <w:pStyle w:val="NoSpacing"/>
      </w:pPr>
      <w:r>
        <w:t>The program also has a help function (-h option).</w:t>
      </w:r>
    </w:p>
    <w:p w14:paraId="4329BBE0" w14:textId="77777777" w:rsidR="0086326B" w:rsidRDefault="0086326B" w:rsidP="00845F2F">
      <w:pPr>
        <w:pStyle w:val="NoSpacing"/>
      </w:pPr>
    </w:p>
    <w:p w14:paraId="331946CF" w14:textId="77777777" w:rsidR="0086326B" w:rsidRDefault="0086326B" w:rsidP="0086326B">
      <w:pPr>
        <w:pStyle w:val="CodeProfile"/>
      </w:pPr>
      <w:r>
        <w:t xml:space="preserve">$ </w:t>
      </w:r>
      <w:r w:rsidRPr="0086326B">
        <w:rPr>
          <w:b/>
        </w:rPr>
        <w:t>./wiring.py -h</w:t>
      </w:r>
    </w:p>
    <w:p w14:paraId="6BBE4325" w14:textId="77777777" w:rsidR="0086326B" w:rsidRDefault="0086326B" w:rsidP="0086326B">
      <w:pPr>
        <w:pStyle w:val="CodeProfile"/>
      </w:pPr>
      <w:r>
        <w:t>Usage: ./wiring.py -p -h</w:t>
      </w:r>
    </w:p>
    <w:p w14:paraId="7D22DB5F" w14:textId="77777777" w:rsidR="0086326B" w:rsidRDefault="0086326B" w:rsidP="0086326B">
      <w:pPr>
        <w:pStyle w:val="CodeProfile"/>
      </w:pPr>
      <w:r>
        <w:t>Where -p print parameters, -h this help text</w:t>
      </w:r>
    </w:p>
    <w:p w14:paraId="3D46D24F" w14:textId="77777777" w:rsidR="0086326B" w:rsidRDefault="0086326B" w:rsidP="00845F2F">
      <w:pPr>
        <w:pStyle w:val="NoSpacing"/>
      </w:pPr>
    </w:p>
    <w:p w14:paraId="60FEF1D8" w14:textId="77777777" w:rsidR="00254F3F" w:rsidRDefault="00254F3F" w:rsidP="00B17EBB">
      <w:pPr>
        <w:pStyle w:val="Heading3"/>
      </w:pPr>
      <w:bookmarkStart w:id="719" w:name="_Ref531252981"/>
      <w:bookmarkStart w:id="720" w:name="_Ref531252985"/>
      <w:bookmarkStart w:id="721" w:name="_Toc532457642"/>
      <w:r>
        <w:t>Running the radio program in nodaemon mode</w:t>
      </w:r>
      <w:bookmarkEnd w:id="719"/>
      <w:bookmarkEnd w:id="720"/>
      <w:bookmarkEnd w:id="721"/>
    </w:p>
    <w:p w14:paraId="2F90E0CF" w14:textId="77777777"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p>
    <w:p w14:paraId="640D29E8" w14:textId="77777777" w:rsidR="0086326B" w:rsidRDefault="0086326B" w:rsidP="00417EC3">
      <w:pPr>
        <w:pStyle w:val="NoSpacing"/>
      </w:pPr>
    </w:p>
    <w:p w14:paraId="680D98C6" w14:textId="77777777"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14:paraId="6CAAC88E" w14:textId="77777777" w:rsidR="008045A1" w:rsidRDefault="008045A1" w:rsidP="00417EC3">
      <w:pPr>
        <w:pStyle w:val="NoSpacing"/>
      </w:pPr>
    </w:p>
    <w:p w14:paraId="6EDCED9D" w14:textId="77777777" w:rsidR="00254F3F" w:rsidRDefault="00254F3F" w:rsidP="00254F3F">
      <w:pPr>
        <w:pStyle w:val="CodeProfile"/>
      </w:pPr>
      <w:r>
        <w:t>$ cd /usr/share/radio</w:t>
      </w:r>
    </w:p>
    <w:p w14:paraId="2C948DF5" w14:textId="77777777" w:rsidR="00254F3F" w:rsidRDefault="008045A1" w:rsidP="00254F3F">
      <w:pPr>
        <w:pStyle w:val="CodeProfile"/>
      </w:pPr>
      <w:r>
        <w:t>$ sudo ./</w:t>
      </w:r>
      <w:r w:rsidR="00254F3F">
        <w:t>radio</w:t>
      </w:r>
      <w:r>
        <w:t>d</w:t>
      </w:r>
      <w:r w:rsidR="00254F3F">
        <w:t xml:space="preserve">.py nodaemon </w:t>
      </w:r>
    </w:p>
    <w:p w14:paraId="5A16B576" w14:textId="77777777" w:rsidR="00254F3F" w:rsidRDefault="00254F3F" w:rsidP="00417EC3">
      <w:pPr>
        <w:pStyle w:val="NoSpacing"/>
      </w:pPr>
    </w:p>
    <w:p w14:paraId="343C5851" w14:textId="77777777"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r w:rsidR="00D278F9">
        <w:t xml:space="preserve"> </w:t>
      </w:r>
    </w:p>
    <w:p w14:paraId="0A14FD36" w14:textId="77777777" w:rsidR="00D278F9" w:rsidRDefault="00D278F9" w:rsidP="001E534A">
      <w:pPr>
        <w:pStyle w:val="NoSpacing"/>
      </w:pPr>
      <w:r>
        <w:t xml:space="preserve">In the case of </w:t>
      </w:r>
      <w:r w:rsidRPr="00D278F9">
        <w:rPr>
          <w:b/>
        </w:rPr>
        <w:t>gradio.py</w:t>
      </w:r>
      <w:r>
        <w:t xml:space="preserve"> and </w:t>
      </w:r>
      <w:r w:rsidRPr="00D278F9">
        <w:rPr>
          <w:b/>
        </w:rPr>
        <w:t>vgradio.py</w:t>
      </w:r>
      <w:r>
        <w:t>, these are not daemons and can be run as shown in the example for gradio.py below:</w:t>
      </w:r>
    </w:p>
    <w:p w14:paraId="6242B5AA" w14:textId="77777777" w:rsidR="00D278F9" w:rsidRDefault="00D278F9" w:rsidP="00D278F9">
      <w:pPr>
        <w:pStyle w:val="CodeProfile"/>
      </w:pPr>
      <w:r>
        <w:t xml:space="preserve">$ sudo ./gradio.py </w:t>
      </w:r>
    </w:p>
    <w:p w14:paraId="34402BAD" w14:textId="77777777" w:rsidR="00C73694" w:rsidRDefault="005631AA" w:rsidP="00B17EBB">
      <w:pPr>
        <w:pStyle w:val="Heading3"/>
      </w:pPr>
      <w:bookmarkStart w:id="722" w:name="_Ref442863046"/>
      <w:bookmarkStart w:id="723" w:name="_Toc532457643"/>
      <w:r>
        <w:t>Creating a log file in DEBUG mode</w:t>
      </w:r>
      <w:bookmarkEnd w:id="722"/>
      <w:bookmarkEnd w:id="723"/>
    </w:p>
    <w:p w14:paraId="1CD85B6D" w14:textId="77777777" w:rsidR="005631AA" w:rsidRDefault="005631AA" w:rsidP="00417EC3">
      <w:pPr>
        <w:pStyle w:val="NoSpacing"/>
      </w:pPr>
      <w:r>
        <w:t>You may be asked to supply a log file in DEBUG mode for support purposes.</w:t>
      </w:r>
    </w:p>
    <w:p w14:paraId="33381454" w14:textId="77777777" w:rsidR="005631AA" w:rsidRDefault="005631AA" w:rsidP="00417EC3">
      <w:pPr>
        <w:pStyle w:val="NoSpacing"/>
      </w:pPr>
      <w:r>
        <w:t>Stop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unning:</w:t>
      </w:r>
    </w:p>
    <w:p w14:paraId="0970A90B" w14:textId="77777777" w:rsidR="005631AA" w:rsidRDefault="005631AA" w:rsidP="005631AA">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op</w:t>
      </w:r>
    </w:p>
    <w:p w14:paraId="4211CC42" w14:textId="77777777" w:rsidR="005631AA" w:rsidRDefault="005631AA" w:rsidP="005631AA">
      <w:pPr>
        <w:pStyle w:val="CodeProfile"/>
      </w:pPr>
      <w:r>
        <w:t xml:space="preserve">$ sudo service </w:t>
      </w:r>
      <w:r w:rsidR="00A33D50">
        <w:t>irradiod</w:t>
      </w:r>
      <w:r>
        <w:t xml:space="preserve"> stop</w:t>
      </w:r>
    </w:p>
    <w:p w14:paraId="3FD5E1D5" w14:textId="77777777" w:rsidR="00AB7D35" w:rsidRDefault="00AB7D35" w:rsidP="005631AA">
      <w:pPr>
        <w:pStyle w:val="NoSpacing"/>
      </w:pPr>
    </w:p>
    <w:p w14:paraId="0B458AC3" w14:textId="77777777" w:rsidR="005631AA" w:rsidRDefault="005631AA" w:rsidP="005631AA">
      <w:pPr>
        <w:pStyle w:val="NoSpacing"/>
      </w:pPr>
      <w:r>
        <w:t xml:space="preserve">Edit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switch on DEBUG mode as shown below.</w:t>
      </w:r>
    </w:p>
    <w:p w14:paraId="05E92147" w14:textId="77777777" w:rsidR="005631AA" w:rsidRDefault="005631AA" w:rsidP="005631AA">
      <w:pPr>
        <w:pStyle w:val="CodeProfile"/>
      </w:pPr>
      <w:r>
        <w:t># loglevel is CRITICAL,ERROR,WARNING,INFO,DEBUG or NONE</w:t>
      </w:r>
    </w:p>
    <w:p w14:paraId="5BAE4A60" w14:textId="77777777" w:rsidR="005631AA" w:rsidRDefault="005631AA" w:rsidP="005631AA">
      <w:pPr>
        <w:pStyle w:val="CodeProfile"/>
      </w:pPr>
      <w:r>
        <w:t>loglevel=DEBUG</w:t>
      </w:r>
    </w:p>
    <w:p w14:paraId="48683DCF" w14:textId="77777777" w:rsidR="00AB7D35" w:rsidRDefault="00AB7D35" w:rsidP="00AB7D35">
      <w:pPr>
        <w:pStyle w:val="NoSpacing"/>
      </w:pPr>
    </w:p>
    <w:p w14:paraId="62180E7B" w14:textId="77777777" w:rsidR="00AB7D35" w:rsidRDefault="005631AA" w:rsidP="00AB7D35">
      <w:pPr>
        <w:pStyle w:val="NoSpacing"/>
      </w:pPr>
      <w:r>
        <w:t>Remove the old log file</w:t>
      </w:r>
      <w:r w:rsidR="00AB7D35">
        <w:t>:</w:t>
      </w:r>
    </w:p>
    <w:p w14:paraId="4FF06E2F" w14:textId="77777777" w:rsidR="005631AA" w:rsidRDefault="005631AA" w:rsidP="00AB7D35">
      <w:pPr>
        <w:pStyle w:val="CodeProfile"/>
        <w:rPr>
          <w:lang w:val="nl-NL"/>
        </w:rPr>
      </w:pPr>
      <w:r w:rsidRPr="005631AA">
        <w:rPr>
          <w:lang w:val="nl-NL"/>
        </w:rPr>
        <w:t>$ sudo rm /var/log/radio.log</w:t>
      </w:r>
    </w:p>
    <w:p w14:paraId="55BFD152" w14:textId="77777777" w:rsidR="00AB7D35" w:rsidRPr="00ED5AF8" w:rsidRDefault="00AB7D35" w:rsidP="00AB7D35">
      <w:pPr>
        <w:pStyle w:val="NoSpacing"/>
        <w:rPr>
          <w:lang w:val="nl-NL"/>
        </w:rPr>
      </w:pPr>
    </w:p>
    <w:p w14:paraId="3ACE253C" w14:textId="77777777" w:rsidR="005631AA" w:rsidRDefault="005631AA" w:rsidP="00AB7D35">
      <w:pPr>
        <w:pStyle w:val="NoSpacing"/>
      </w:pPr>
      <w:r>
        <w:t>Start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equired:</w:t>
      </w:r>
    </w:p>
    <w:p w14:paraId="11773E99" w14:textId="77777777" w:rsidR="005631AA" w:rsidRDefault="005631AA" w:rsidP="005631AA">
      <w:pPr>
        <w:pStyle w:val="CodeProfile"/>
      </w:pPr>
      <w:r>
        <w:lastRenderedPageBreak/>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art</w:t>
      </w:r>
    </w:p>
    <w:p w14:paraId="26A93838" w14:textId="77777777" w:rsidR="005631AA" w:rsidRDefault="005631AA" w:rsidP="005631AA">
      <w:pPr>
        <w:pStyle w:val="CodeProfile"/>
      </w:pPr>
      <w:r>
        <w:t xml:space="preserve">$ sudo service </w:t>
      </w:r>
      <w:r w:rsidR="00A33D50">
        <w:t>irradiod</w:t>
      </w:r>
      <w:r>
        <w:t xml:space="preserve"> start</w:t>
      </w:r>
    </w:p>
    <w:p w14:paraId="44DE7E81" w14:textId="77777777" w:rsidR="005631AA" w:rsidRPr="005631AA" w:rsidRDefault="005631AA" w:rsidP="005631AA">
      <w:pPr>
        <w:pStyle w:val="NoSpacing"/>
      </w:pPr>
    </w:p>
    <w:p w14:paraId="26A8039D" w14:textId="77777777" w:rsidR="005631AA" w:rsidRDefault="005631AA" w:rsidP="005631AA">
      <w:pPr>
        <w:pStyle w:val="NoSpacing"/>
        <w:rPr>
          <w:lang w:val="en-US"/>
        </w:rPr>
      </w:pPr>
      <w:r>
        <w:rPr>
          <w:lang w:val="en-US"/>
        </w:rPr>
        <w:t>Operate the radio including the operation you are having with.</w:t>
      </w:r>
    </w:p>
    <w:p w14:paraId="169F7554" w14:textId="63234890"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340" w:history="1">
        <w:r w:rsidRPr="00803D4C">
          <w:rPr>
            <w:rStyle w:val="Hyperlink"/>
            <w:lang w:val="en-US"/>
          </w:rPr>
          <w:t>bob@bobrathbone.com</w:t>
        </w:r>
      </w:hyperlink>
      <w:r>
        <w:rPr>
          <w:lang w:val="en-US"/>
        </w:rPr>
        <w:t xml:space="preserve"> </w:t>
      </w:r>
    </w:p>
    <w:p w14:paraId="7E64E271" w14:textId="77777777" w:rsidR="00DA5A37" w:rsidRDefault="00DA5A37" w:rsidP="005631AA">
      <w:pPr>
        <w:pStyle w:val="NoSpacing"/>
        <w:rPr>
          <w:lang w:val="en-US"/>
        </w:rPr>
      </w:pPr>
    </w:p>
    <w:p w14:paraId="7F4FFB76" w14:textId="77777777" w:rsidR="005631AA" w:rsidRDefault="005631AA" w:rsidP="005631AA">
      <w:pPr>
        <w:pStyle w:val="NoSpacing"/>
      </w:pPr>
      <w:r>
        <w:rPr>
          <w:lang w:val="en-US"/>
        </w:rPr>
        <w:t xml:space="preserve">Switch off DEBUG mode by </w:t>
      </w:r>
      <w:r>
        <w:t xml:space="preserve">editing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as shown below.</w:t>
      </w:r>
    </w:p>
    <w:p w14:paraId="3A6EEC28" w14:textId="77777777" w:rsidR="005631AA" w:rsidRDefault="00C60262" w:rsidP="005631AA">
      <w:pPr>
        <w:pStyle w:val="CodeProfile"/>
      </w:pPr>
      <w:r>
        <w:t>loglevel=I</w:t>
      </w:r>
      <w:r w:rsidR="005631AA">
        <w:t>NFO</w:t>
      </w:r>
    </w:p>
    <w:p w14:paraId="4C6691F9" w14:textId="77777777" w:rsidR="005D5699" w:rsidRDefault="005D5699" w:rsidP="005D5699">
      <w:pPr>
        <w:pStyle w:val="Heading2"/>
      </w:pPr>
      <w:bookmarkStart w:id="724" w:name="_Toc532457644"/>
      <w:r>
        <w:t>Displaying information about the Raspberry Pi</w:t>
      </w:r>
      <w:bookmarkEnd w:id="724"/>
    </w:p>
    <w:p w14:paraId="15FAD653" w14:textId="77777777"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14:paraId="52FCF1F6" w14:textId="77777777" w:rsidR="005D5699" w:rsidRDefault="005D5699" w:rsidP="005D5699">
      <w:pPr>
        <w:pStyle w:val="Heading3"/>
      </w:pPr>
      <w:bookmarkStart w:id="725" w:name="_Toc532457645"/>
      <w:r>
        <w:t>Displaying information about the Operating system</w:t>
      </w:r>
      <w:bookmarkEnd w:id="725"/>
    </w:p>
    <w:p w14:paraId="4CDB52F7" w14:textId="77777777"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14:paraId="150ABD74" w14:textId="77777777"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14:paraId="5812B7F2" w14:textId="77777777" w:rsidR="005463FA" w:rsidRPr="005463FA" w:rsidRDefault="005463FA" w:rsidP="005463FA">
      <w:pPr>
        <w:pStyle w:val="CodeProfile"/>
        <w:rPr>
          <w:lang w:val="en-US"/>
        </w:rPr>
      </w:pPr>
      <w:r w:rsidRPr="005463FA">
        <w:rPr>
          <w:lang w:val="en-US"/>
        </w:rPr>
        <w:t>PRETTY_NAME="Raspbian GNU/Linux 9 (stretch)"</w:t>
      </w:r>
    </w:p>
    <w:p w14:paraId="6127B094" w14:textId="77777777" w:rsidR="005463FA" w:rsidRPr="005463FA" w:rsidRDefault="005463FA" w:rsidP="005463FA">
      <w:pPr>
        <w:pStyle w:val="CodeProfile"/>
        <w:rPr>
          <w:lang w:val="en-US"/>
        </w:rPr>
      </w:pPr>
      <w:r w:rsidRPr="005463FA">
        <w:rPr>
          <w:lang w:val="en-US"/>
        </w:rPr>
        <w:t>NAME="Raspbian GNU/Linux"</w:t>
      </w:r>
    </w:p>
    <w:p w14:paraId="4AAE0CA9" w14:textId="77777777" w:rsidR="005463FA" w:rsidRPr="005463FA" w:rsidRDefault="005463FA" w:rsidP="005463FA">
      <w:pPr>
        <w:pStyle w:val="CodeProfile"/>
        <w:rPr>
          <w:lang w:val="en-US"/>
        </w:rPr>
      </w:pPr>
      <w:r w:rsidRPr="005463FA">
        <w:rPr>
          <w:lang w:val="en-US"/>
        </w:rPr>
        <w:t>VERSION_ID="9"</w:t>
      </w:r>
    </w:p>
    <w:p w14:paraId="122882A5" w14:textId="77777777" w:rsidR="005463FA" w:rsidRPr="005463FA" w:rsidRDefault="005463FA" w:rsidP="005463FA">
      <w:pPr>
        <w:pStyle w:val="CodeProfile"/>
        <w:rPr>
          <w:lang w:val="en-US"/>
        </w:rPr>
      </w:pPr>
      <w:r w:rsidRPr="005463FA">
        <w:rPr>
          <w:lang w:val="en-US"/>
        </w:rPr>
        <w:t>VERSION="9 (stretch)"</w:t>
      </w:r>
    </w:p>
    <w:p w14:paraId="37289FDA" w14:textId="77777777" w:rsidR="005463FA" w:rsidRPr="005463FA" w:rsidRDefault="005463FA" w:rsidP="005463FA">
      <w:pPr>
        <w:pStyle w:val="CodeProfile"/>
        <w:rPr>
          <w:lang w:val="en-US"/>
        </w:rPr>
      </w:pPr>
      <w:r w:rsidRPr="005463FA">
        <w:rPr>
          <w:lang w:val="en-US"/>
        </w:rPr>
        <w:t>ID=raspbian</w:t>
      </w:r>
    </w:p>
    <w:p w14:paraId="2C89329B" w14:textId="77777777" w:rsidR="005463FA" w:rsidRPr="005463FA" w:rsidRDefault="005463FA" w:rsidP="005463FA">
      <w:pPr>
        <w:pStyle w:val="CodeProfile"/>
        <w:rPr>
          <w:lang w:val="en-US"/>
        </w:rPr>
      </w:pPr>
      <w:r w:rsidRPr="005463FA">
        <w:rPr>
          <w:lang w:val="en-US"/>
        </w:rPr>
        <w:t>ID_LIKE=debian</w:t>
      </w:r>
    </w:p>
    <w:p w14:paraId="266737EE" w14:textId="77777777" w:rsidR="005463FA" w:rsidRPr="005463FA" w:rsidRDefault="005463FA" w:rsidP="005463FA">
      <w:pPr>
        <w:pStyle w:val="CodeProfile"/>
        <w:rPr>
          <w:lang w:val="en-US"/>
        </w:rPr>
      </w:pPr>
      <w:r w:rsidRPr="005463FA">
        <w:rPr>
          <w:lang w:val="en-US"/>
        </w:rPr>
        <w:t>HOME_URL="http://www.raspbian.org/"</w:t>
      </w:r>
    </w:p>
    <w:p w14:paraId="60D97435" w14:textId="77777777" w:rsidR="005463FA" w:rsidRPr="005463FA" w:rsidRDefault="005463FA" w:rsidP="005463FA">
      <w:pPr>
        <w:pStyle w:val="CodeProfile"/>
        <w:rPr>
          <w:lang w:val="en-US"/>
        </w:rPr>
      </w:pPr>
      <w:r w:rsidRPr="005463FA">
        <w:rPr>
          <w:lang w:val="en-US"/>
        </w:rPr>
        <w:t>SUPPORT_URL="http://www.raspbian.org/RaspbianForums"</w:t>
      </w:r>
    </w:p>
    <w:p w14:paraId="114C11CA" w14:textId="77777777" w:rsidR="005463FA" w:rsidRDefault="005463FA" w:rsidP="005463FA">
      <w:pPr>
        <w:pStyle w:val="CodeProfile"/>
        <w:rPr>
          <w:lang w:val="en-US"/>
        </w:rPr>
      </w:pPr>
      <w:r w:rsidRPr="005463FA">
        <w:rPr>
          <w:lang w:val="en-US"/>
        </w:rPr>
        <w:t>BUG_REPORT_URL="http://www.raspbian.org/RaspbianBugs"</w:t>
      </w:r>
    </w:p>
    <w:p w14:paraId="2E532184" w14:textId="77777777" w:rsidR="005D5699" w:rsidRDefault="005D5699" w:rsidP="005D5699">
      <w:pPr>
        <w:pStyle w:val="Heading3"/>
        <w:rPr>
          <w:lang w:val="en-US"/>
        </w:rPr>
      </w:pPr>
      <w:bookmarkStart w:id="726" w:name="_Toc532457646"/>
      <w:r>
        <w:rPr>
          <w:lang w:val="en-US"/>
        </w:rPr>
        <w:t>Display the kernel details</w:t>
      </w:r>
      <w:bookmarkEnd w:id="726"/>
    </w:p>
    <w:p w14:paraId="46398218" w14:textId="77777777"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14:paraId="2740B4F4" w14:textId="77777777" w:rsidR="005D5699" w:rsidRPr="005D5699" w:rsidRDefault="005D5699" w:rsidP="005D5699">
      <w:pPr>
        <w:pStyle w:val="CodeProfile"/>
        <w:rPr>
          <w:lang w:val="en-US"/>
        </w:rPr>
      </w:pPr>
      <w:r>
        <w:rPr>
          <w:lang w:val="en-US"/>
        </w:rPr>
        <w:t xml:space="preserve">$ </w:t>
      </w:r>
      <w:r w:rsidRPr="005D5699">
        <w:rPr>
          <w:b/>
          <w:lang w:val="en-US"/>
        </w:rPr>
        <w:t>uname -a</w:t>
      </w:r>
    </w:p>
    <w:p w14:paraId="786AAD22" w14:textId="77777777" w:rsidR="005463FA" w:rsidRDefault="005463FA" w:rsidP="005D5699">
      <w:pPr>
        <w:pStyle w:val="CodeProfile"/>
        <w:rPr>
          <w:lang w:val="en-US"/>
        </w:rPr>
      </w:pPr>
      <w:r w:rsidRPr="005463FA">
        <w:rPr>
          <w:lang w:val="en-US"/>
        </w:rPr>
        <w:t>Linux stretchpi 4.9.41-v7+ #1023 SMP Tue Aug 8 16:00:15 BST 2017 armv7l GNU/Linux</w:t>
      </w:r>
    </w:p>
    <w:p w14:paraId="2F80EFE8" w14:textId="77777777" w:rsidR="00F02007" w:rsidRDefault="00F02007" w:rsidP="00F02007">
      <w:pPr>
        <w:pStyle w:val="Heading3"/>
        <w:rPr>
          <w:lang w:val="en-US"/>
        </w:rPr>
      </w:pPr>
      <w:bookmarkStart w:id="727" w:name="_Toc532457647"/>
      <w:r>
        <w:rPr>
          <w:lang w:val="en-US"/>
        </w:rPr>
        <w:t>Displaying the GPIO information</w:t>
      </w:r>
      <w:bookmarkEnd w:id="727"/>
    </w:p>
    <w:p w14:paraId="0080692F" w14:textId="77777777"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p>
    <w:p w14:paraId="594FD1A4" w14:textId="77777777" w:rsidR="00670FB6" w:rsidRPr="00670FB6" w:rsidRDefault="00670FB6" w:rsidP="00670FB6">
      <w:pPr>
        <w:pStyle w:val="CodeProfile"/>
        <w:rPr>
          <w:sz w:val="16"/>
          <w:szCs w:val="16"/>
        </w:rPr>
      </w:pPr>
      <w:r>
        <w:rPr>
          <w:sz w:val="16"/>
          <w:szCs w:val="16"/>
        </w:rPr>
        <w:t xml:space="preserve"> </w:t>
      </w:r>
      <w:r w:rsidRPr="00670FB6">
        <w:rPr>
          <w:sz w:val="16"/>
          <w:szCs w:val="16"/>
        </w:rPr>
        <w:t>+-----+-----+---------+------+---+-Model B2-+---+------+---------+-----+-----+</w:t>
      </w:r>
    </w:p>
    <w:p w14:paraId="662A68CD" w14:textId="77777777"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14:paraId="04037F2E" w14:textId="77777777" w:rsidR="00670FB6" w:rsidRPr="00670FB6" w:rsidRDefault="00670FB6" w:rsidP="00670FB6">
      <w:pPr>
        <w:pStyle w:val="CodeProfile"/>
        <w:rPr>
          <w:sz w:val="16"/>
          <w:szCs w:val="16"/>
        </w:rPr>
      </w:pPr>
      <w:r w:rsidRPr="00670FB6">
        <w:rPr>
          <w:sz w:val="16"/>
          <w:szCs w:val="16"/>
        </w:rPr>
        <w:t xml:space="preserve"> +-----+-----+---------+------+---+----++----+---+------+---------+-----+-----+</w:t>
      </w:r>
    </w:p>
    <w:p w14:paraId="1532C11C" w14:textId="77777777" w:rsidR="00670FB6" w:rsidRPr="00670FB6" w:rsidRDefault="00670FB6" w:rsidP="00670FB6">
      <w:pPr>
        <w:pStyle w:val="CodeProfile"/>
        <w:rPr>
          <w:sz w:val="16"/>
          <w:szCs w:val="16"/>
        </w:rPr>
      </w:pPr>
      <w:r w:rsidRPr="00670FB6">
        <w:rPr>
          <w:sz w:val="16"/>
          <w:szCs w:val="16"/>
        </w:rPr>
        <w:t xml:space="preserve"> |     |     |    3.3v |      |   |  1 || 2  |   |      | 5v      |     |     |</w:t>
      </w:r>
    </w:p>
    <w:p w14:paraId="572707E4" w14:textId="77777777" w:rsidR="00670FB6" w:rsidRPr="00670FB6" w:rsidRDefault="00670FB6" w:rsidP="00670FB6">
      <w:pPr>
        <w:pStyle w:val="CodeProfile"/>
        <w:rPr>
          <w:sz w:val="16"/>
          <w:szCs w:val="16"/>
        </w:rPr>
      </w:pPr>
      <w:r w:rsidRPr="00670FB6">
        <w:rPr>
          <w:sz w:val="16"/>
          <w:szCs w:val="16"/>
        </w:rPr>
        <w:t xml:space="preserve"> |   2 |   8 |   SDA.1 |   IN | 1 |  3 || 4  |   |      | 5V      |     |     |</w:t>
      </w:r>
    </w:p>
    <w:p w14:paraId="0F66A2ED" w14:textId="77777777" w:rsidR="00670FB6" w:rsidRPr="00670FB6" w:rsidRDefault="00670FB6" w:rsidP="00670FB6">
      <w:pPr>
        <w:pStyle w:val="CodeProfile"/>
        <w:rPr>
          <w:sz w:val="16"/>
          <w:szCs w:val="16"/>
        </w:rPr>
      </w:pPr>
      <w:r w:rsidRPr="00670FB6">
        <w:rPr>
          <w:sz w:val="16"/>
          <w:szCs w:val="16"/>
        </w:rPr>
        <w:t xml:space="preserve"> |   3 |   9 |   SCL.1 |   IN | 1 |  5 || 6  |   |      | 0v      |     |     |</w:t>
      </w:r>
    </w:p>
    <w:p w14:paraId="6F85238E" w14:textId="77777777"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14:paraId="61B1E709" w14:textId="77777777"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14:paraId="00F92634" w14:textId="77777777"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14:paraId="713B5BE0" w14:textId="77777777" w:rsidR="00670FB6" w:rsidRPr="00670FB6" w:rsidRDefault="00670FB6" w:rsidP="00670FB6">
      <w:pPr>
        <w:pStyle w:val="CodeProfile"/>
        <w:rPr>
          <w:sz w:val="16"/>
          <w:szCs w:val="16"/>
        </w:rPr>
      </w:pPr>
      <w:r w:rsidRPr="00670FB6">
        <w:rPr>
          <w:sz w:val="16"/>
          <w:szCs w:val="16"/>
        </w:rPr>
        <w:t xml:space="preserve"> |  27 |   2 | GPIO. 2 |  OUT | 0 | 13 || 14 |   |      | 0v      |     |     |</w:t>
      </w:r>
    </w:p>
    <w:p w14:paraId="0D40890E" w14:textId="77777777" w:rsidR="00670FB6" w:rsidRPr="00670FB6" w:rsidRDefault="00670FB6" w:rsidP="00670FB6">
      <w:pPr>
        <w:pStyle w:val="CodeProfile"/>
        <w:rPr>
          <w:sz w:val="16"/>
          <w:szCs w:val="16"/>
        </w:rPr>
      </w:pPr>
      <w:r w:rsidRPr="00670FB6">
        <w:rPr>
          <w:sz w:val="16"/>
          <w:szCs w:val="16"/>
        </w:rPr>
        <w:t xml:space="preserve"> |  22 |   3 | GPIO. 3 |  OUT | 0 | 15 || 16 | 0 | OUT  | GPIO. 4 | 4   | 23  |</w:t>
      </w:r>
    </w:p>
    <w:p w14:paraId="7FD693A8" w14:textId="77777777" w:rsidR="00670FB6" w:rsidRPr="00670FB6" w:rsidRDefault="00670FB6" w:rsidP="00670FB6">
      <w:pPr>
        <w:pStyle w:val="CodeProfile"/>
        <w:rPr>
          <w:sz w:val="16"/>
          <w:szCs w:val="16"/>
        </w:rPr>
      </w:pPr>
      <w:r w:rsidRPr="00670FB6">
        <w:rPr>
          <w:sz w:val="16"/>
          <w:szCs w:val="16"/>
        </w:rPr>
        <w:t xml:space="preserve"> |     |     |    3.3v |      |   | 17 || 18 | 0 | OUT  | GPIO. 5 | 5   | 24  |</w:t>
      </w:r>
    </w:p>
    <w:p w14:paraId="65EB8F5C" w14:textId="77777777"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14:paraId="18E7BC07" w14:textId="77777777"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14:paraId="0D2518D6" w14:textId="77777777" w:rsidR="00670FB6" w:rsidRPr="00670FB6" w:rsidRDefault="00670FB6" w:rsidP="00670FB6">
      <w:pPr>
        <w:pStyle w:val="CodeProfile"/>
        <w:rPr>
          <w:sz w:val="16"/>
          <w:szCs w:val="16"/>
        </w:rPr>
      </w:pPr>
      <w:r w:rsidRPr="00670FB6">
        <w:rPr>
          <w:sz w:val="16"/>
          <w:szCs w:val="16"/>
        </w:rPr>
        <w:t xml:space="preserve"> |  11 |  14 |    SCLK |   IN | 0 | 23 || 24 | 0 | OUT  | CE0     | 10  | 8   |</w:t>
      </w:r>
    </w:p>
    <w:p w14:paraId="6336775F" w14:textId="77777777" w:rsidR="00670FB6" w:rsidRPr="00670FB6" w:rsidRDefault="00670FB6" w:rsidP="00670FB6">
      <w:pPr>
        <w:pStyle w:val="CodeProfile"/>
        <w:rPr>
          <w:sz w:val="16"/>
          <w:szCs w:val="16"/>
        </w:rPr>
      </w:pPr>
      <w:r w:rsidRPr="00670FB6">
        <w:rPr>
          <w:sz w:val="16"/>
          <w:szCs w:val="16"/>
        </w:rPr>
        <w:t xml:space="preserve"> |     |     |      0v |      |   | 25 || 26 | 1 | OUT  | CE1     | 11  | 7   |</w:t>
      </w:r>
    </w:p>
    <w:p w14:paraId="3B8E691B" w14:textId="77777777" w:rsidR="00670FB6" w:rsidRPr="00670FB6" w:rsidRDefault="00670FB6" w:rsidP="00670FB6">
      <w:pPr>
        <w:pStyle w:val="CodeProfile"/>
        <w:rPr>
          <w:sz w:val="16"/>
          <w:szCs w:val="16"/>
        </w:rPr>
      </w:pPr>
      <w:r w:rsidRPr="00670FB6">
        <w:rPr>
          <w:sz w:val="16"/>
          <w:szCs w:val="16"/>
        </w:rPr>
        <w:t xml:space="preserve"> +-----+-----+---------+------+---+----++----+---+------+---------+-----+-----+</w:t>
      </w:r>
    </w:p>
    <w:p w14:paraId="6162F25E" w14:textId="77777777"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14:paraId="2BF8FDE1" w14:textId="77777777"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14:paraId="0A3072A3" w14:textId="77777777" w:rsidR="00670FB6" w:rsidRPr="00670FB6" w:rsidRDefault="00670FB6" w:rsidP="00670FB6">
      <w:pPr>
        <w:pStyle w:val="CodeProfile"/>
        <w:rPr>
          <w:sz w:val="16"/>
          <w:szCs w:val="16"/>
        </w:rPr>
      </w:pPr>
      <w:r w:rsidRPr="00670FB6">
        <w:rPr>
          <w:sz w:val="16"/>
          <w:szCs w:val="16"/>
        </w:rPr>
        <w:t xml:space="preserve"> +-----+-----+---------+------+---+----++----+---+------+---------+-----+-----+</w:t>
      </w:r>
    </w:p>
    <w:p w14:paraId="7FAA9F24" w14:textId="77777777" w:rsidR="00670FB6" w:rsidRPr="00670FB6" w:rsidRDefault="00670FB6" w:rsidP="00670FB6">
      <w:pPr>
        <w:pStyle w:val="CodeProfile"/>
        <w:rPr>
          <w:sz w:val="16"/>
          <w:szCs w:val="16"/>
        </w:rPr>
      </w:pPr>
      <w:r w:rsidRPr="00670FB6">
        <w:rPr>
          <w:sz w:val="16"/>
          <w:szCs w:val="16"/>
        </w:rPr>
        <w:lastRenderedPageBreak/>
        <w:t xml:space="preserve"> | BCM | wPi |   Name  | Mode | V | Physical | V | Mode | Name    | wPi | BCM |</w:t>
      </w:r>
    </w:p>
    <w:p w14:paraId="4FA836AB" w14:textId="77777777" w:rsidR="00670FB6" w:rsidRPr="00670FB6" w:rsidRDefault="00670FB6" w:rsidP="00670FB6">
      <w:pPr>
        <w:pStyle w:val="CodeProfile"/>
        <w:rPr>
          <w:sz w:val="16"/>
          <w:szCs w:val="16"/>
        </w:rPr>
      </w:pPr>
      <w:r w:rsidRPr="00670FB6">
        <w:rPr>
          <w:sz w:val="16"/>
          <w:szCs w:val="16"/>
        </w:rPr>
        <w:t xml:space="preserve"> +-----+-----+---------+------+---+-Model B2-+---+------+---------+-----+-----+</w:t>
      </w:r>
    </w:p>
    <w:p w14:paraId="03460B14" w14:textId="77777777"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37287F">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37287F">
        <w:rPr>
          <w:sz w:val="18"/>
          <w:szCs w:val="18"/>
          <w:lang w:val="en-US"/>
        </w:rPr>
        <w:fldChar w:fldCharType="end"/>
      </w:r>
      <w:r w:rsidRPr="002B777E">
        <w:rPr>
          <w:sz w:val="18"/>
          <w:szCs w:val="18"/>
          <w:lang w:val="en-US"/>
        </w:rPr>
        <w:t xml:space="preserve"> DAC</w:t>
      </w:r>
      <w:r w:rsidR="0037287F">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37287F">
        <w:rPr>
          <w:sz w:val="18"/>
          <w:szCs w:val="18"/>
          <w:lang w:val="en-US"/>
        </w:rPr>
        <w:fldChar w:fldCharType="end"/>
      </w:r>
      <w:r w:rsidRPr="002B777E">
        <w:rPr>
          <w:sz w:val="18"/>
          <w:szCs w:val="18"/>
          <w:lang w:val="en-US"/>
        </w:rPr>
        <w:t>+ compatibility.</w:t>
      </w:r>
    </w:p>
    <w:p w14:paraId="3123A049" w14:textId="77777777" w:rsidR="002B777E" w:rsidRDefault="002B777E" w:rsidP="00F02007">
      <w:pPr>
        <w:pStyle w:val="NoSpacing"/>
        <w:rPr>
          <w:lang w:val="en-US"/>
        </w:rPr>
      </w:pPr>
    </w:p>
    <w:p w14:paraId="3EC8D5D5" w14:textId="77777777" w:rsidR="00F54ACC" w:rsidRDefault="00F02007" w:rsidP="009448F8">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w:t>
      </w:r>
      <w:r w:rsidR="005F4999">
        <w:rPr>
          <w:lang w:val="en-US"/>
        </w:rPr>
        <w:t xml:space="preserve">tly wired LCD and push buttons. </w:t>
      </w:r>
      <w:r w:rsidR="00F54ACC">
        <w:rPr>
          <w:lang w:val="en-US"/>
        </w:rPr>
        <w:t>For example:</w:t>
      </w:r>
    </w:p>
    <w:p w14:paraId="39C01788" w14:textId="77777777" w:rsidR="005366C6" w:rsidRDefault="00F54ACC" w:rsidP="009448F8">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V column is 0</w:t>
      </w:r>
      <w:r>
        <w:rPr>
          <w:lang w:val="en-US"/>
        </w:rPr>
        <w:t xml:space="preserve">). </w:t>
      </w:r>
    </w:p>
    <w:p w14:paraId="19539D5E" w14:textId="77777777" w:rsidR="005366C6" w:rsidRDefault="005366C6">
      <w:pPr>
        <w:rPr>
          <w:lang w:val="en-US"/>
        </w:rPr>
      </w:pPr>
      <w:r>
        <w:rPr>
          <w:lang w:val="en-US"/>
        </w:rPr>
        <w:br w:type="page"/>
      </w:r>
    </w:p>
    <w:p w14:paraId="37C8D446" w14:textId="77777777" w:rsidR="00FF4E1E" w:rsidRDefault="00C3708C" w:rsidP="00562298">
      <w:pPr>
        <w:pStyle w:val="Heading1"/>
      </w:pPr>
      <w:bookmarkStart w:id="728" w:name="_Ref522090254"/>
      <w:bookmarkStart w:id="729" w:name="_Toc532457648"/>
      <w:r>
        <w:lastRenderedPageBreak/>
        <w:t xml:space="preserve">Chapter 10 - </w:t>
      </w:r>
      <w:r w:rsidR="00562298">
        <w:t>Streaming to other devices using Icecast2</w:t>
      </w:r>
      <w:bookmarkEnd w:id="728"/>
      <w:bookmarkEnd w:id="729"/>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E8452F4" w14:textId="77777777" w:rsidR="00FC05B5" w:rsidRDefault="00FC05B5" w:rsidP="00FC05B5">
      <w:pPr>
        <w:pStyle w:val="Heading2"/>
      </w:pPr>
      <w:bookmarkStart w:id="730" w:name="_Toc532457649"/>
      <w:r>
        <w:t>Inbuil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TTP streamer</w:t>
      </w:r>
      <w:bookmarkEnd w:id="730"/>
    </w:p>
    <w:p w14:paraId="256F2618" w14:textId="77777777" w:rsidR="00FC05B5" w:rsidRDefault="00FC05B5" w:rsidP="00FC05B5">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726DFC">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It cannot be easily accessed from a web browser.  If you wish to use the inbuilt streamer see the follow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34153D30" w14:textId="5BA3AD27" w:rsidR="00FC05B5" w:rsidRPr="00FC05B5" w:rsidRDefault="00FC05B5" w:rsidP="00FC05B5">
      <w:pPr>
        <w:pStyle w:val="NoSpacing"/>
      </w:pPr>
      <w:r>
        <w:t xml:space="preserve"> </w:t>
      </w:r>
      <w:hyperlink r:id="rId341" w:history="1">
        <w:r w:rsidRPr="008B760A">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8B760A">
          <w:rPr>
            <w:rStyle w:val="Hyperlink"/>
          </w:rPr>
          <w:t>.wikia.com/wiki/Built-in_HTTP_streaming_part_2</w:t>
        </w:r>
      </w:hyperlink>
      <w:r>
        <w:t xml:space="preserve"> </w:t>
      </w:r>
    </w:p>
    <w:p w14:paraId="2DD92571" w14:textId="77777777" w:rsidR="008C3E8F" w:rsidRPr="008C3E8F" w:rsidRDefault="008C3E8F" w:rsidP="008C3E8F">
      <w:pPr>
        <w:pStyle w:val="Heading2"/>
      </w:pPr>
      <w:bookmarkStart w:id="731" w:name="_Toc532457650"/>
      <w:r>
        <w:t>Introduction to Icecast</w:t>
      </w:r>
      <w:bookmarkEnd w:id="731"/>
    </w:p>
    <w:p w14:paraId="7E7E3311" w14:textId="3136A023" w:rsidR="00562298" w:rsidRDefault="00562298" w:rsidP="00562298">
      <w:r>
        <w:t>You may wish to play the output of the Ra</w:t>
      </w:r>
      <w:r w:rsidR="00633DE8">
        <w:t>dio through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342" w:history="1">
        <w:r w:rsidRPr="00A46F17">
          <w:rPr>
            <w:rStyle w:val="Hyperlink"/>
          </w:rPr>
          <w:t>http://en.wikipedia.org/wiki/Icecast</w:t>
        </w:r>
      </w:hyperlink>
      <w:r>
        <w:t xml:space="preserve"> </w:t>
      </w:r>
      <w:r w:rsidR="00185580">
        <w:t>.</w:t>
      </w:r>
    </w:p>
    <w:p w14:paraId="4A7A1D45" w14:textId="504D480F" w:rsidR="00185580" w:rsidRDefault="00185580" w:rsidP="00562298">
      <w:r>
        <w:t xml:space="preserve">Please also refer to </w:t>
      </w:r>
      <w:r w:rsidR="00502ADC">
        <w:fldChar w:fldCharType="begin"/>
      </w:r>
      <w:r w:rsidR="00502ADC">
        <w:instrText xml:space="preserve"> REF _Ref384823531 \h  \* MERGEFORMAT </w:instrText>
      </w:r>
      <w:r w:rsidR="00502ADC">
        <w:fldChar w:fldCharType="separate"/>
      </w:r>
      <w:r w:rsidR="003E5DCD" w:rsidRPr="003E5DCD">
        <w:rPr>
          <w:i/>
        </w:rPr>
        <w:t>Intellectual Property, Copyright, and Streaming Media</w:t>
      </w:r>
      <w:r w:rsidR="00502ADC">
        <w:fldChar w:fldCharType="end"/>
      </w:r>
      <w:r>
        <w:t xml:space="preserve"> on page </w:t>
      </w:r>
      <w:r w:rsidR="0037287F">
        <w:fldChar w:fldCharType="begin"/>
      </w:r>
      <w:r>
        <w:instrText xml:space="preserve"> PAGEREF _Ref384823531 \h </w:instrText>
      </w:r>
      <w:r w:rsidR="0037287F">
        <w:fldChar w:fldCharType="separate"/>
      </w:r>
      <w:r w:rsidR="003E5DCD">
        <w:rPr>
          <w:noProof/>
        </w:rPr>
        <w:t>208</w:t>
      </w:r>
      <w:r w:rsidR="0037287F">
        <w:fldChar w:fldCharType="end"/>
      </w:r>
      <w:r>
        <w:t>.</w:t>
      </w:r>
    </w:p>
    <w:p w14:paraId="49C1B0EA" w14:textId="77777777" w:rsidR="00562298" w:rsidRDefault="008C3E8F" w:rsidP="008C3E8F">
      <w:pPr>
        <w:pStyle w:val="Heading2"/>
      </w:pPr>
      <w:bookmarkStart w:id="732" w:name="_Ref384802806"/>
      <w:bookmarkStart w:id="733" w:name="_Ref384802809"/>
      <w:bookmarkStart w:id="734" w:name="_Toc532457651"/>
      <w:r>
        <w:t>Installing Icecast</w:t>
      </w:r>
      <w:bookmarkEnd w:id="732"/>
      <w:bookmarkEnd w:id="733"/>
      <w:bookmarkEnd w:id="734"/>
    </w:p>
    <w:p w14:paraId="26ACDA79" w14:textId="77777777"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14:paraId="50462926" w14:textId="77777777" w:rsidR="00CE7DF3" w:rsidRDefault="00CE7DF3" w:rsidP="008C3E8F">
      <w:pPr>
        <w:pStyle w:val="NoSpacing"/>
      </w:pPr>
    </w:p>
    <w:p w14:paraId="2EA584CD" w14:textId="77777777" w:rsidR="00CE7DF3" w:rsidRDefault="00CE7DF3" w:rsidP="00CE7DF3">
      <w:pPr>
        <w:pStyle w:val="CodeProfile"/>
      </w:pPr>
      <w:r>
        <w:t xml:space="preserve">$ </w:t>
      </w:r>
      <w:r w:rsidRPr="00CE7DF3">
        <w:rPr>
          <w:b/>
        </w:rPr>
        <w:t xml:space="preserve">cd </w:t>
      </w:r>
      <w:r w:rsidR="00B15061">
        <w:rPr>
          <w:b/>
        </w:rPr>
        <w:t>/usr/share/radio</w:t>
      </w:r>
    </w:p>
    <w:p w14:paraId="1EE478D4" w14:textId="77777777"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14:paraId="3DFC1403" w14:textId="77777777" w:rsidR="00CE7DF3" w:rsidRDefault="00CE7DF3" w:rsidP="00CE7DF3">
      <w:pPr>
        <w:pStyle w:val="CodeProfile"/>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tegration with the Music Player Daemon</w:t>
      </w:r>
    </w:p>
    <w:p w14:paraId="0A989D5F" w14:textId="77777777" w:rsidR="00CE7DF3" w:rsidRDefault="00CE7DF3" w:rsidP="00CE7DF3">
      <w:pPr>
        <w:pStyle w:val="CodeProfile"/>
      </w:pPr>
      <w:r>
        <w:t>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stallation progra will ask if you wish to configure Icecast2. </w:t>
      </w:r>
    </w:p>
    <w:p w14:paraId="1BD9F6AB" w14:textId="77777777" w:rsidR="00CE7DF3" w:rsidRDefault="00CE7DF3" w:rsidP="00CE7DF3">
      <w:pPr>
        <w:pStyle w:val="CodeProfile"/>
      </w:pPr>
      <w:r>
        <w:t>Answer 'yes' to this. Configure Icecast as follows:</w:t>
      </w:r>
    </w:p>
    <w:p w14:paraId="13D8B79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localhost</w:t>
      </w:r>
    </w:p>
    <w:p w14:paraId="7C0801E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ource password: mympd</w:t>
      </w:r>
    </w:p>
    <w:p w14:paraId="5A3E0A41"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elay password: mympd</w:t>
      </w:r>
    </w:p>
    <w:p w14:paraId="191C4BE3"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dministration password: mympd</w:t>
      </w:r>
    </w:p>
    <w:p w14:paraId="6D9808FF" w14:textId="77777777" w:rsidR="00CE7DF3" w:rsidRDefault="00CE7DF3" w:rsidP="00CE7DF3">
      <w:pPr>
        <w:pStyle w:val="CodeProfile"/>
      </w:pPr>
      <w:r>
        <w:t xml:space="preserve">Continue y/n: </w:t>
      </w:r>
      <w:r w:rsidRPr="00CE7DF3">
        <w:rPr>
          <w:b/>
        </w:rPr>
        <w:t>y</w:t>
      </w:r>
    </w:p>
    <w:p w14:paraId="7C9E0E0D" w14:textId="77777777" w:rsidR="00891F50" w:rsidRDefault="00BC3017" w:rsidP="00DB5E61">
      <w:pPr>
        <w:pStyle w:val="NoSpacing"/>
      </w:pPr>
      <w:r>
        <w:t xml:space="preserve">Enter ‘y’ to  continue. </w:t>
      </w:r>
      <w:r w:rsidR="004D04F8">
        <w:t>The</w:t>
      </w:r>
      <w:r w:rsidR="00891F50">
        <w:t xml:space="preserve"> Icecast2</w:t>
      </w:r>
      <w:r w:rsidR="0037287F">
        <w:fldChar w:fldCharType="begin"/>
      </w:r>
      <w:r>
        <w:instrText xml:space="preserve"> XE "</w:instrText>
      </w:r>
      <w:r w:rsidRPr="00B6140E">
        <w:instrText>Icecast2</w:instrText>
      </w:r>
      <w:r>
        <w:instrText xml:space="preserve">" </w:instrText>
      </w:r>
      <w:r w:rsidR="0037287F">
        <w:fldChar w:fldCharType="end"/>
      </w:r>
      <w:r w:rsidR="004D04F8">
        <w:t xml:space="preserve"> installation program will ask if</w:t>
      </w:r>
      <w:r w:rsidR="00891F50">
        <w:t xml:space="preserve"> you wish to configure Icecast2</w:t>
      </w:r>
      <w:r>
        <w:t>:</w:t>
      </w:r>
    </w:p>
    <w:p w14:paraId="568E0CD2" w14:textId="77777777" w:rsidR="00BC3017" w:rsidRDefault="00BC3017" w:rsidP="00DB5E61">
      <w:pPr>
        <w:pStyle w:val="NoSpacing"/>
      </w:pPr>
    </w:p>
    <w:p w14:paraId="228EB71F" w14:textId="77777777" w:rsidR="00BC3017" w:rsidRDefault="008C3752" w:rsidP="00BC3017">
      <w:pPr>
        <w:pStyle w:val="NoSpacing"/>
        <w:keepNext/>
        <w:jc w:val="center"/>
      </w:pPr>
      <w:r>
        <w:rPr>
          <w:noProof/>
          <w:lang w:eastAsia="en-GB"/>
        </w:rPr>
        <w:drawing>
          <wp:inline distT="0" distB="0" distL="0" distR="0" wp14:anchorId="6087A0E8" wp14:editId="49B68B79">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3"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14:paraId="5813EA24" w14:textId="6D8F2F30" w:rsidR="008C3752" w:rsidRDefault="00BC3017" w:rsidP="00BC3017">
      <w:pPr>
        <w:pStyle w:val="Caption"/>
        <w:jc w:val="center"/>
      </w:pPr>
      <w:bookmarkStart w:id="735" w:name="_Toc53245794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69</w:t>
      </w:r>
      <w:r w:rsidR="0037287F">
        <w:rPr>
          <w:noProof/>
        </w:rPr>
        <w:fldChar w:fldCharType="end"/>
      </w:r>
      <w:r>
        <w:t xml:space="preserve"> Configuring Icecast2</w:t>
      </w:r>
      <w:bookmarkEnd w:id="735"/>
      <w:r w:rsidR="0037287F">
        <w:fldChar w:fldCharType="begin"/>
      </w:r>
      <w:r>
        <w:instrText xml:space="preserve"> XE "</w:instrText>
      </w:r>
      <w:r w:rsidRPr="00B6140E">
        <w:instrText>Icecast2</w:instrText>
      </w:r>
      <w:r>
        <w:instrText xml:space="preserve">" </w:instrText>
      </w:r>
      <w:r w:rsidR="0037287F">
        <w:fldChar w:fldCharType="end"/>
      </w:r>
    </w:p>
    <w:p w14:paraId="0F0A44AB" w14:textId="77777777"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14:paraId="17F90294" w14:textId="77777777" w:rsidR="00891F50" w:rsidRDefault="00891F50" w:rsidP="00DB5E61">
      <w:pPr>
        <w:pStyle w:val="NoSpacing"/>
      </w:pPr>
    </w:p>
    <w:p w14:paraId="46E4B2EB"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hostname:</w:t>
      </w:r>
      <w:r>
        <w:t xml:space="preserve"> </w:t>
      </w:r>
      <w:r w:rsidRPr="00D46F3B">
        <w:rPr>
          <w:b/>
        </w:rPr>
        <w:t xml:space="preserve">localhost </w:t>
      </w:r>
    </w:p>
    <w:p w14:paraId="4EB0C254"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source password:</w:t>
      </w:r>
      <w:r>
        <w:t xml:space="preserve"> </w:t>
      </w:r>
      <w:r w:rsidRPr="00D46F3B">
        <w:rPr>
          <w:b/>
        </w:rPr>
        <w:t>mympd</w:t>
      </w:r>
    </w:p>
    <w:p w14:paraId="6E1BEC00"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relay password:</w:t>
      </w:r>
      <w:r>
        <w:t xml:space="preserve"> </w:t>
      </w:r>
      <w:r w:rsidRPr="00D46F3B">
        <w:rPr>
          <w:b/>
        </w:rPr>
        <w:t>mympd</w:t>
      </w:r>
    </w:p>
    <w:p w14:paraId="4039B3E3"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administration password: </w:t>
      </w:r>
      <w:r w:rsidRPr="00D46F3B">
        <w:rPr>
          <w:b/>
        </w:rPr>
        <w:t>mympd</w:t>
      </w:r>
    </w:p>
    <w:p w14:paraId="00B6D6EC" w14:textId="77777777" w:rsidR="00891F50" w:rsidRDefault="003D042D" w:rsidP="00891F50">
      <w:pPr>
        <w:pStyle w:val="NoSpacing"/>
      </w:pPr>
      <w:r>
        <w:lastRenderedPageBreak/>
        <w:t>It is important that you replace the default password ‘hackme’ with ‘mympd’ and that you lea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14:paraId="015FCBD8" w14:textId="77777777" w:rsidR="008C3752" w:rsidRDefault="008C3752" w:rsidP="008C3752">
      <w:pPr>
        <w:pStyle w:val="CodeProfile"/>
      </w:pPr>
      <w:r>
        <w:t>Done Configuring icecast2..</w:t>
      </w:r>
    </w:p>
    <w:p w14:paraId="531BC21C" w14:textId="77777777" w:rsidR="008C3752" w:rsidRDefault="008C3752" w:rsidP="008C3752">
      <w:pPr>
        <w:pStyle w:val="CodeProfile"/>
      </w:pPr>
      <w:r>
        <w:t>Processing triggers for libc-bin (2.19-18+deb8u6) ...</w:t>
      </w:r>
    </w:p>
    <w:p w14:paraId="6AF28AB0" w14:textId="77777777" w:rsidR="008C3752" w:rsidRDefault="008C3752" w:rsidP="008C3752">
      <w:pPr>
        <w:pStyle w:val="CodeProfile"/>
      </w:pPr>
      <w:r>
        <w:t>Processing triggers for systemd (215-17+deb8u5) ...</w:t>
      </w:r>
    </w:p>
    <w:p w14:paraId="75BF83B6" w14:textId="77777777" w:rsidR="008C3752" w:rsidRDefault="008C3752" w:rsidP="008C3752">
      <w:pPr>
        <w:pStyle w:val="CodeProfile"/>
      </w:pPr>
      <w:r>
        <w:t>Configur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4F2CCE09" w14:textId="77777777" w:rsidR="008C3752" w:rsidRDefault="008C3752" w:rsidP="008C3752">
      <w:pPr>
        <w:pStyle w:val="CodeProfile"/>
      </w:pPr>
      <w:r>
        <w:t>Copying /etc/icecast2/icecast.xml to /etc/icecast2/icecast.xml.orig</w:t>
      </w:r>
    </w:p>
    <w:p w14:paraId="04E8FEEC" w14:textId="77777777" w:rsidR="00E14AED" w:rsidRDefault="00E14AED" w:rsidP="00F909BA">
      <w:pPr>
        <w:pStyle w:val="NoSpacing"/>
      </w:pPr>
    </w:p>
    <w:p w14:paraId="79885A6E" w14:textId="77777777"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14:paraId="7F021EB9" w14:textId="77777777" w:rsidR="00F909BA" w:rsidRDefault="008C3752" w:rsidP="00F909BA">
      <w:pPr>
        <w:pStyle w:val="CodeProfile"/>
      </w:pPr>
      <w:r>
        <w:t>$</w:t>
      </w:r>
      <w:r w:rsidR="00F909BA">
        <w:t xml:space="preserve"> </w:t>
      </w:r>
      <w:r w:rsidR="00F909BA" w:rsidRPr="00F909BA">
        <w:rPr>
          <w:b/>
        </w:rPr>
        <w:t>mpc outputs</w:t>
      </w:r>
    </w:p>
    <w:p w14:paraId="0F61ADA6" w14:textId="77777777" w:rsidR="00F909BA" w:rsidRDefault="00F909BA" w:rsidP="00F909BA">
      <w:pPr>
        <w:pStyle w:val="CodeProfile"/>
      </w:pPr>
      <w:r>
        <w:t>Output 1 (My ALSA Device) is enabled</w:t>
      </w:r>
    </w:p>
    <w:p w14:paraId="314F7852" w14:textId="77777777" w:rsidR="00F909BA" w:rsidRDefault="00F909BA" w:rsidP="00F909BA">
      <w:pPr>
        <w:pStyle w:val="CodeProfile"/>
      </w:pPr>
      <w:r>
        <w:t>Output 2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is enabled</w:t>
      </w:r>
    </w:p>
    <w:p w14:paraId="50C7B269" w14:textId="77777777" w:rsidR="00F909BA" w:rsidRDefault="00F909BA" w:rsidP="00F909BA">
      <w:pPr>
        <w:pStyle w:val="NoSpacing"/>
      </w:pPr>
    </w:p>
    <w:p w14:paraId="18145112" w14:textId="77777777" w:rsidR="00F971A8" w:rsidRDefault="00F971A8" w:rsidP="00F971A8">
      <w:pPr>
        <w:pStyle w:val="NoSpacing"/>
      </w:pPr>
      <w:r>
        <w:t>Check tha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as established a connection with the icecast2 server</w:t>
      </w:r>
    </w:p>
    <w:p w14:paraId="5E76DABB" w14:textId="77777777"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14:paraId="10B224CF" w14:textId="77777777" w:rsidR="008C3752" w:rsidRDefault="008C3752" w:rsidP="008C3752">
      <w:pPr>
        <w:pStyle w:val="CodeProfile"/>
      </w:pPr>
      <w:r>
        <w:t>tcp        0</w:t>
      </w:r>
      <w:r w:rsidR="003248DB">
        <w:t xml:space="preserve">      0 127.0.0.1:59096    </w:t>
      </w:r>
      <w:r>
        <w:t>127.0.0.1:8000          ESTABLISHED</w:t>
      </w:r>
    </w:p>
    <w:p w14:paraId="1D3AC9C1" w14:textId="77777777" w:rsidR="008C3752" w:rsidRDefault="008C3752" w:rsidP="008C3752">
      <w:pPr>
        <w:pStyle w:val="CodeProfile"/>
      </w:pPr>
      <w:r>
        <w:t>tcp        0</w:t>
      </w:r>
      <w:r w:rsidR="003248DB">
        <w:t xml:space="preserve">      0 127.0.0.1:8000     </w:t>
      </w:r>
      <w:r>
        <w:t>127.0.0.1:59096         ESTABLISHED</w:t>
      </w:r>
    </w:p>
    <w:p w14:paraId="735ABF8F" w14:textId="77777777" w:rsidR="00981684" w:rsidRDefault="00F971A8" w:rsidP="00981684">
      <w:pPr>
        <w:pStyle w:val="NoSpacing"/>
      </w:pPr>
      <w:r>
        <w:t>This completes the installation of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321140">
        <w:t xml:space="preserve"> however you may need to configure the clock speed.</w:t>
      </w:r>
    </w:p>
    <w:p w14:paraId="7B73D7F7" w14:textId="77777777" w:rsidR="00981684" w:rsidRDefault="00981684" w:rsidP="00981684">
      <w:pPr>
        <w:pStyle w:val="Heading2"/>
      </w:pPr>
      <w:bookmarkStart w:id="736" w:name="_Ref384972377"/>
      <w:bookmarkStart w:id="737" w:name="_Toc532457652"/>
      <w:r>
        <w:t>Overclock</w:t>
      </w:r>
      <w:r w:rsidR="00321140">
        <w:t>in</w:t>
      </w:r>
      <w:r w:rsidR="00427266">
        <w:t>g</w:t>
      </w:r>
      <w:r>
        <w:t xml:space="preserve"> </w:t>
      </w:r>
      <w:r w:rsidR="00356D10">
        <w:t>older</w:t>
      </w:r>
      <w:r>
        <w:t xml:space="preserve"> Raspberry PI</w:t>
      </w:r>
      <w:bookmarkEnd w:id="736"/>
      <w:r w:rsidR="00356D10">
        <w:t>’s</w:t>
      </w:r>
      <w:bookmarkEnd w:id="737"/>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26312B39" w14:textId="77777777"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r w:rsidR="00D21B1C">
        <w:t xml:space="preserve"> and are fast enough anyhow</w:t>
      </w:r>
      <w:r w:rsidR="00356D10">
        <w:t>.</w:t>
      </w:r>
    </w:p>
    <w:p w14:paraId="4753F35D" w14:textId="77777777" w:rsidR="00321140" w:rsidRDefault="00321140" w:rsidP="00981684">
      <w:pPr>
        <w:pStyle w:val="NoSpacing"/>
      </w:pPr>
    </w:p>
    <w:p w14:paraId="7AABFF76" w14:textId="77777777"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14:paraId="3374596A" w14:textId="77777777" w:rsidR="008C3752" w:rsidRDefault="008C3752" w:rsidP="00981684">
      <w:pPr>
        <w:pStyle w:val="NoSpacing"/>
      </w:pPr>
    </w:p>
    <w:p w14:paraId="1197019D" w14:textId="77777777" w:rsidR="00427266" w:rsidRDefault="00726DFC" w:rsidP="00726DFC">
      <w:pPr>
        <w:keepNext/>
        <w:jc w:val="center"/>
      </w:pPr>
      <w:r>
        <w:rPr>
          <w:rFonts w:ascii="Helvetica" w:hAnsi="Helvetica" w:cs="Helvetica"/>
          <w:noProof/>
          <w:lang w:eastAsia="en-GB"/>
        </w:rPr>
        <w:drawing>
          <wp:inline distT="0" distB="0" distL="0" distR="0" wp14:anchorId="592674A8" wp14:editId="7B11856F">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4"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14:paraId="6925B029" w14:textId="43BA93D9" w:rsidR="00321140" w:rsidRDefault="00427266" w:rsidP="00726DFC">
      <w:pPr>
        <w:pStyle w:val="Caption"/>
        <w:jc w:val="center"/>
      </w:pPr>
      <w:bookmarkStart w:id="738" w:name="_Toc53245794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0</w:t>
      </w:r>
      <w:r w:rsidR="0037287F">
        <w:rPr>
          <w:noProof/>
        </w:rPr>
        <w:fldChar w:fldCharType="end"/>
      </w:r>
      <w:r>
        <w:t xml:space="preserve"> Over-clocking the Raspberry PI</w:t>
      </w:r>
      <w:bookmarkEnd w:id="738"/>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65E403B6" w14:textId="77777777" w:rsidR="00620AA8" w:rsidRDefault="00321140">
      <w:r>
        <w:lastRenderedPageBreak/>
        <w:t>Select ‘Medium’ to start with. Reboot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hen prompted.</w:t>
      </w:r>
      <w:r w:rsidR="008C3752">
        <w:t xml:space="preserve"> </w:t>
      </w:r>
      <w:r>
        <w:t>Re-test the radio with streaming switched on.</w:t>
      </w:r>
    </w:p>
    <w:p w14:paraId="776F4FC1" w14:textId="77777777" w:rsidR="00F909BA" w:rsidRDefault="00F971A8" w:rsidP="00F971A8">
      <w:pPr>
        <w:pStyle w:val="Heading2"/>
      </w:pPr>
      <w:bookmarkStart w:id="739" w:name="_Ref384802084"/>
      <w:bookmarkStart w:id="740" w:name="_Ref384802089"/>
      <w:bookmarkStart w:id="741" w:name="_Toc532457653"/>
      <w:r>
        <w:t>Icecast2</w:t>
      </w:r>
      <w:r w:rsidR="00BC3017">
        <w:t xml:space="preserve"> </w:t>
      </w:r>
      <w:r>
        <w:t>Operation</w:t>
      </w:r>
      <w:bookmarkEnd w:id="739"/>
      <w:bookmarkEnd w:id="740"/>
      <w:bookmarkEnd w:id="741"/>
    </w:p>
    <w:p w14:paraId="04539BDF" w14:textId="77777777" w:rsidR="00F065EE" w:rsidRPr="00620AA8" w:rsidRDefault="00FD6DCF" w:rsidP="00FD6DCF">
      <w:r>
        <w:t xml:space="preserve">The </w:t>
      </w:r>
      <w:r w:rsidR="00A465E3">
        <w:t>radio</w:t>
      </w:r>
      <w:r>
        <w:t>d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w:t>
      </w:r>
      <w:r w:rsidR="00A465E3">
        <w:t xml:space="preserve"> full control over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14:paraId="168F7E20" w14:textId="77777777" w:rsidR="00572A01" w:rsidRDefault="00572A01" w:rsidP="00572A01">
      <w:pPr>
        <w:pStyle w:val="Heading3"/>
      </w:pPr>
      <w:bookmarkStart w:id="742" w:name="_Toc532457654"/>
      <w:r>
        <w:t>Switching on streaming</w:t>
      </w:r>
      <w:bookmarkEnd w:id="742"/>
      <w:r>
        <w:t xml:space="preserve"> </w:t>
      </w:r>
    </w:p>
    <w:p w14:paraId="19E64960" w14:textId="77777777" w:rsidR="00A465E3" w:rsidRDefault="00572A01" w:rsidP="00572A01">
      <w:r>
        <w:t>Before you can listen to the streaming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obile device it is n</w:t>
      </w:r>
      <w:r w:rsidR="00A465E3">
        <w:t>ecessary to star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treaming</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r w:rsidR="00A465E3">
        <w:t xml:space="preserve"> It must be switched on</w:t>
      </w:r>
      <w:r w:rsidR="00620AA8">
        <w:t xml:space="preserve"> first</w:t>
      </w:r>
      <w:r w:rsidR="00A465E3">
        <w:t>.</w:t>
      </w:r>
    </w:p>
    <w:p w14:paraId="3299A0BF" w14:textId="77777777"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14:paraId="4AB8940E" w14:textId="77777777" w:rsidR="00572A01" w:rsidRDefault="00572A01" w:rsidP="00572A01">
      <w:r>
        <w:t>This starts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14:paraId="2614C0AB" w14:textId="77777777" w:rsidR="00620AA8" w:rsidRDefault="00620AA8" w:rsidP="00620AA8">
      <w:pPr>
        <w:pStyle w:val="Heading4"/>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manually</w:t>
      </w:r>
    </w:p>
    <w:p w14:paraId="053022F6" w14:textId="77777777" w:rsidR="00620AA8" w:rsidRDefault="00620AA8" w:rsidP="00FA3C78">
      <w:pPr>
        <w:pStyle w:val="NoSpacing"/>
      </w:pPr>
      <w:r>
        <w:t>Use the following command</w:t>
      </w:r>
      <w:r w:rsidR="00FA3C78">
        <w:t>:</w:t>
      </w:r>
    </w:p>
    <w:p w14:paraId="22B9EBBF" w14:textId="77777777" w:rsidR="00620AA8" w:rsidRDefault="00FD6DCF" w:rsidP="00FA3C78">
      <w:pPr>
        <w:pStyle w:val="CodeProfile"/>
      </w:pPr>
      <w:r>
        <w:t>$ sudo</w:t>
      </w:r>
      <w:r w:rsidR="00620AA8" w:rsidRPr="00620AA8">
        <w:t xml:space="preserve"> service icecast2 start</w:t>
      </w:r>
    </w:p>
    <w:p w14:paraId="5195B097" w14:textId="77777777" w:rsidR="00620AA8" w:rsidRDefault="00FA3C78" w:rsidP="00FA3C78">
      <w:pPr>
        <w:pStyle w:val="NoSpacing"/>
      </w:pPr>
      <w:r>
        <w:t>To stop it again:</w:t>
      </w:r>
    </w:p>
    <w:p w14:paraId="76A45F27" w14:textId="77777777" w:rsidR="00FA3C78" w:rsidRPr="00620AA8" w:rsidRDefault="00FD6DCF" w:rsidP="00FA3C78">
      <w:pPr>
        <w:pStyle w:val="CodeProfile"/>
      </w:pPr>
      <w:r>
        <w:t>$ sudo</w:t>
      </w:r>
      <w:r w:rsidR="00FA3C78" w:rsidRPr="00FA3C78">
        <w:t xml:space="preserve"> service icecast2 st</w:t>
      </w:r>
      <w:r>
        <w:t>op</w:t>
      </w:r>
    </w:p>
    <w:p w14:paraId="1AE35441" w14:textId="77777777" w:rsidR="00FA3C78" w:rsidRDefault="00FA3C78" w:rsidP="00FA3C78">
      <w:pPr>
        <w:pStyle w:val="Heading4"/>
      </w:pPr>
      <w:r>
        <w:t>Enabl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t reboot time</w:t>
      </w:r>
    </w:p>
    <w:p w14:paraId="1E240979" w14:textId="77777777" w:rsidR="00FA3C78" w:rsidRDefault="00BC0578" w:rsidP="00FA3C78">
      <w:r>
        <w:t>It isn’t necessary to enable</w:t>
      </w:r>
      <w:r w:rsidR="00FA3C78">
        <w:t xml:space="preser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14:paraId="678C21D9" w14:textId="77777777" w:rsidR="00FA3C78" w:rsidRPr="00620AA8" w:rsidRDefault="00FD6DCF" w:rsidP="00FA3C78">
      <w:pPr>
        <w:pStyle w:val="CodeProfile"/>
      </w:pPr>
      <w:r>
        <w:t>$ sudo</w:t>
      </w:r>
      <w:r w:rsidR="00FA3C78">
        <w:t xml:space="preserve"> update-rc.d icecast2 en</w:t>
      </w:r>
      <w:r w:rsidR="00FA3C78" w:rsidRPr="00620AA8">
        <w:t>able</w:t>
      </w:r>
    </w:p>
    <w:p w14:paraId="05FB7932" w14:textId="77777777" w:rsidR="00572A01" w:rsidRDefault="00DF4A0B" w:rsidP="00FA3C78">
      <w:pPr>
        <w:pStyle w:val="NoSpacing"/>
      </w:pPr>
      <w:r>
        <w:t>Or</w:t>
      </w:r>
    </w:p>
    <w:p w14:paraId="1B653434" w14:textId="77777777" w:rsidR="00DF4A0B" w:rsidRPr="00620AA8" w:rsidRDefault="00DF4A0B" w:rsidP="00DF4A0B">
      <w:pPr>
        <w:pStyle w:val="CodeProfile"/>
      </w:pPr>
      <w:r>
        <w:t>$ sudo systemctl en</w:t>
      </w:r>
      <w:r w:rsidRPr="00620AA8">
        <w:t>able</w:t>
      </w:r>
      <w:r>
        <w:t xml:space="preserve"> icecast2 </w:t>
      </w:r>
    </w:p>
    <w:p w14:paraId="14907BD8" w14:textId="77777777" w:rsidR="00DF4A0B" w:rsidRDefault="00DF4A0B">
      <w:r>
        <w:br w:type="page"/>
      </w:r>
    </w:p>
    <w:p w14:paraId="05EBD5DA" w14:textId="77777777" w:rsidR="000F5918" w:rsidRPr="000F5918" w:rsidRDefault="00BC3017" w:rsidP="000F5918">
      <w:pPr>
        <w:pStyle w:val="Heading3"/>
      </w:pPr>
      <w:bookmarkStart w:id="743" w:name="_Toc532457655"/>
      <w:r>
        <w:lastRenderedPageBreak/>
        <w:t xml:space="preserve">Playing the Icecast stream on </w:t>
      </w:r>
      <w:r w:rsidR="00204E14">
        <w:t>Windows</w:t>
      </w:r>
      <w:bookmarkEnd w:id="743"/>
    </w:p>
    <w:p w14:paraId="4377D181" w14:textId="77777777" w:rsidR="00F971A8" w:rsidRDefault="00F971A8" w:rsidP="00D21B1C">
      <w:pPr>
        <w:pStyle w:val="NoSpacing"/>
      </w:pPr>
      <w:r>
        <w:t>To play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adio stream on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point your web browser</w:t>
      </w:r>
      <w:r w:rsidR="009F7E7E">
        <w:t xml:space="preserve"> at the IP address of the radio</w:t>
      </w:r>
      <w:r>
        <w:t xml:space="preserve"> on port 8000</w:t>
      </w:r>
      <w:r w:rsidR="00D21B1C">
        <w:t xml:space="preserve"> and the</w:t>
      </w:r>
      <w:r w:rsidR="00D21B1C" w:rsidRPr="00D21B1C">
        <w:rPr>
          <w:b/>
        </w:rPr>
        <w:t xml:space="preserve"> mpd</w:t>
      </w:r>
      <w:r w:rsidR="00D21B1C">
        <w:t xml:space="preserve"> mount point</w:t>
      </w:r>
      <w:r>
        <w:t>. In the following example the IP addr</w:t>
      </w:r>
      <w:r w:rsidR="009712B3">
        <w:t>ess of the radio is 192.168.2.8</w:t>
      </w:r>
      <w:r>
        <w:t xml:space="preserve">. </w:t>
      </w:r>
      <w:r w:rsidR="00D21B1C">
        <w:t>So,</w:t>
      </w:r>
      <w:r>
        <w:t xml:space="preserve"> this would be:</w:t>
      </w:r>
    </w:p>
    <w:p w14:paraId="66AD1C60" w14:textId="77777777" w:rsidR="00555318" w:rsidRDefault="00555318" w:rsidP="00D21B1C">
      <w:pPr>
        <w:pStyle w:val="NoSpacing"/>
      </w:pPr>
    </w:p>
    <w:p w14:paraId="1A2678E7" w14:textId="77777777" w:rsidR="00F971A8" w:rsidRDefault="00691C35" w:rsidP="00D21B1C">
      <w:pPr>
        <w:pStyle w:val="NoSpacing"/>
        <w:ind w:left="1440" w:firstLine="720"/>
        <w:rPr>
          <w:b/>
        </w:rPr>
      </w:pPr>
      <w:r w:rsidRPr="00555318">
        <w:rPr>
          <w:b/>
        </w:rPr>
        <w:t>http://192.168.2.8:8000/mpd</w:t>
      </w:r>
    </w:p>
    <w:p w14:paraId="50F8EA38" w14:textId="77777777" w:rsidR="00555318" w:rsidRDefault="00555318" w:rsidP="00555318">
      <w:pPr>
        <w:pStyle w:val="NoSpacing"/>
      </w:pPr>
      <w:r w:rsidRPr="00555318">
        <w:t xml:space="preserve">This will </w:t>
      </w:r>
      <w:r>
        <w:t xml:space="preserve">normally open the default media player. </w:t>
      </w:r>
    </w:p>
    <w:p w14:paraId="783E37F0" w14:textId="77777777" w:rsidR="00555318" w:rsidRDefault="00555318" w:rsidP="00555318">
      <w:pPr>
        <w:pStyle w:val="NoSpacing"/>
      </w:pPr>
    </w:p>
    <w:p w14:paraId="05F4EAFA" w14:textId="77777777" w:rsidR="00555318" w:rsidRDefault="00555318" w:rsidP="00555318">
      <w:pPr>
        <w:keepNext/>
        <w:jc w:val="center"/>
      </w:pPr>
      <w:r>
        <w:rPr>
          <w:noProof/>
          <w:lang w:eastAsia="en-GB"/>
        </w:rPr>
        <w:drawing>
          <wp:inline distT="0" distB="0" distL="0" distR="0" wp14:anchorId="0C5E3730" wp14:editId="6A38E36A">
            <wp:extent cx="2750515" cy="2949198"/>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cstate="print"/>
                    <a:stretch>
                      <a:fillRect/>
                    </a:stretch>
                  </pic:blipFill>
                  <pic:spPr>
                    <a:xfrm>
                      <a:off x="0" y="0"/>
                      <a:ext cx="2753228" cy="2952107"/>
                    </a:xfrm>
                    <a:prstGeom prst="rect">
                      <a:avLst/>
                    </a:prstGeom>
                  </pic:spPr>
                </pic:pic>
              </a:graphicData>
            </a:graphic>
          </wp:inline>
        </w:drawing>
      </w:r>
    </w:p>
    <w:p w14:paraId="1FE724CE" w14:textId="2F0E1199" w:rsidR="00555318" w:rsidRDefault="00555318" w:rsidP="00555318">
      <w:pPr>
        <w:pStyle w:val="Caption"/>
        <w:jc w:val="center"/>
      </w:pPr>
      <w:bookmarkStart w:id="744" w:name="_Toc53245794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1</w:t>
      </w:r>
      <w:r w:rsidR="0037287F">
        <w:rPr>
          <w:noProof/>
        </w:rPr>
        <w:fldChar w:fldCharType="end"/>
      </w:r>
      <w:r>
        <w:t xml:space="preserve"> Windows media player</w:t>
      </w:r>
      <w:bookmarkEnd w:id="744"/>
    </w:p>
    <w:p w14:paraId="017BBE38" w14:textId="77777777" w:rsidR="00555318" w:rsidRDefault="00555318" w:rsidP="00555318">
      <w:pPr>
        <w:pStyle w:val="NoSpacing"/>
      </w:pPr>
    </w:p>
    <w:p w14:paraId="033D137C" w14:textId="77777777" w:rsidR="00555318" w:rsidRDefault="00555318" w:rsidP="00555318">
      <w:pPr>
        <w:pStyle w:val="NoSpacing"/>
        <w:keepNext/>
        <w:jc w:val="center"/>
      </w:pPr>
      <w:r>
        <w:rPr>
          <w:noProof/>
          <w:lang w:eastAsia="en-GB"/>
        </w:rPr>
        <w:drawing>
          <wp:inline distT="0" distB="0" distL="0" distR="0" wp14:anchorId="317175B8" wp14:editId="23794F86">
            <wp:extent cx="2826843" cy="23701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cstate="print"/>
                    <a:stretch>
                      <a:fillRect/>
                    </a:stretch>
                  </pic:blipFill>
                  <pic:spPr>
                    <a:xfrm>
                      <a:off x="0" y="0"/>
                      <a:ext cx="2845611" cy="2385861"/>
                    </a:xfrm>
                    <a:prstGeom prst="rect">
                      <a:avLst/>
                    </a:prstGeom>
                  </pic:spPr>
                </pic:pic>
              </a:graphicData>
            </a:graphic>
          </wp:inline>
        </w:drawing>
      </w:r>
    </w:p>
    <w:p w14:paraId="592124CF" w14:textId="31F9B30D" w:rsidR="00555318" w:rsidRDefault="00555318" w:rsidP="00555318">
      <w:pPr>
        <w:pStyle w:val="Caption"/>
        <w:jc w:val="center"/>
      </w:pPr>
      <w:bookmarkStart w:id="745" w:name="_Toc53245795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2</w:t>
      </w:r>
      <w:r w:rsidR="0037287F">
        <w:rPr>
          <w:noProof/>
        </w:rPr>
        <w:fldChar w:fldCharType="end"/>
      </w:r>
      <w:r>
        <w:t xml:space="preserve"> Firefox embedded media player</w:t>
      </w:r>
      <w:bookmarkEnd w:id="745"/>
    </w:p>
    <w:p w14:paraId="678DF758" w14:textId="77777777" w:rsidR="00555318" w:rsidRDefault="00555318" w:rsidP="00D21B1C">
      <w:pPr>
        <w:pStyle w:val="NoSpacing"/>
      </w:pPr>
    </w:p>
    <w:p w14:paraId="4C56C9E7" w14:textId="77777777" w:rsidR="00D21B1C" w:rsidRDefault="00D21B1C" w:rsidP="00555318">
      <w:pPr>
        <w:pStyle w:val="NoSpacing"/>
      </w:pPr>
      <w:r>
        <w:t xml:space="preserve">You will be prompted if you wish to save or open the radio stream. </w:t>
      </w:r>
      <w:r w:rsidR="00691C35">
        <w:t>Always select open</w:t>
      </w:r>
      <w:r w:rsidR="00556571">
        <w:t xml:space="preserve"> using the configured media player. </w:t>
      </w:r>
      <w:r w:rsidRPr="00D21B1C">
        <w:t>The selected radio station or music track should be heard through the PC</w:t>
      </w:r>
      <w:r w:rsidR="0037287F" w:rsidRPr="00D21B1C">
        <w:fldChar w:fldCharType="begin"/>
      </w:r>
      <w:r w:rsidRPr="00D21B1C">
        <w:instrText xml:space="preserve"> XE "PC" </w:instrText>
      </w:r>
      <w:r w:rsidR="0037287F" w:rsidRPr="00D21B1C">
        <w:fldChar w:fldCharType="end"/>
      </w:r>
      <w:r w:rsidRPr="00D21B1C">
        <w:t xml:space="preserve"> speakers.</w:t>
      </w:r>
      <w:r w:rsidR="0037287F" w:rsidRPr="00D21B1C">
        <w:fldChar w:fldCharType="begin"/>
      </w:r>
      <w:r w:rsidRPr="00D21B1C">
        <w:instrText xml:space="preserve"> XE "PC speakers." </w:instrText>
      </w:r>
      <w:r w:rsidR="0037287F" w:rsidRPr="00D21B1C">
        <w:fldChar w:fldCharType="end"/>
      </w:r>
      <w:r w:rsidR="00555318">
        <w:t xml:space="preserve"> </w:t>
      </w:r>
      <w:r>
        <w:t>At this point you may wish to mute the sound from the radio itself.  Simply reduce the volume to almost zero.</w:t>
      </w:r>
    </w:p>
    <w:tbl>
      <w:tblPr>
        <w:tblW w:w="0" w:type="auto"/>
        <w:tblLook w:val="04A0" w:firstRow="1" w:lastRow="0" w:firstColumn="1" w:lastColumn="0" w:noHBand="0" w:noVBand="1"/>
      </w:tblPr>
      <w:tblGrid>
        <w:gridCol w:w="918"/>
        <w:gridCol w:w="8324"/>
      </w:tblGrid>
      <w:tr w:rsidR="00D21B1C" w14:paraId="087379CA" w14:textId="77777777" w:rsidTr="00D21B1C">
        <w:tc>
          <w:tcPr>
            <w:tcW w:w="918" w:type="dxa"/>
          </w:tcPr>
          <w:p w14:paraId="388C8214" w14:textId="77777777" w:rsidR="00D21B1C" w:rsidRDefault="00D21B1C" w:rsidP="00D21B1C">
            <w:pPr>
              <w:pStyle w:val="NoSpacing"/>
            </w:pPr>
            <w:r>
              <w:rPr>
                <w:noProof/>
                <w:lang w:eastAsia="en-GB"/>
              </w:rPr>
              <w:lastRenderedPageBreak/>
              <w:drawing>
                <wp:anchor distT="0" distB="0" distL="114300" distR="114300" simplePos="0" relativeHeight="251635712" behindDoc="1" locked="0" layoutInCell="1" allowOverlap="1" wp14:anchorId="555A9207" wp14:editId="7FEC7E60">
                  <wp:simplePos x="0" y="0"/>
                  <wp:positionH relativeFrom="column">
                    <wp:posOffset>37211</wp:posOffset>
                  </wp:positionH>
                  <wp:positionV relativeFrom="paragraph">
                    <wp:posOffset>-169773</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p>
        </w:tc>
        <w:tc>
          <w:tcPr>
            <w:tcW w:w="8324" w:type="dxa"/>
          </w:tcPr>
          <w:p w14:paraId="016706F8" w14:textId="77777777" w:rsidR="00D21B1C" w:rsidRDefault="00D21B1C" w:rsidP="00D21B1C">
            <w:pPr>
              <w:pStyle w:val="NoSpacing"/>
            </w:pPr>
            <w:r w:rsidRPr="003B279D">
              <w:t>Note:</w:t>
            </w:r>
            <w:r>
              <w:t xml:space="preserve"> It is probably possible to configure Windows 10 Edge or Internet Explorer 11 to use Windows Media player instead of TWINUI. Note: If the mute function is used it will stop the</w:t>
            </w:r>
            <w:r w:rsidRPr="006C1F04">
              <w:rPr>
                <w:b/>
              </w:rPr>
              <w:t xml:space="preserve"> Icecast</w:t>
            </w:r>
            <w:r>
              <w:t xml:space="preserve"> stream.</w:t>
            </w:r>
          </w:p>
          <w:p w14:paraId="6883196E" w14:textId="77777777" w:rsidR="00D21B1C" w:rsidRDefault="00D21B1C" w:rsidP="00D21B1C">
            <w:pPr>
              <w:pStyle w:val="NoSpacing"/>
            </w:pPr>
          </w:p>
        </w:tc>
      </w:tr>
    </w:tbl>
    <w:p w14:paraId="5113FDBE" w14:textId="77777777" w:rsidR="00D21B1C" w:rsidRDefault="00D21B1C" w:rsidP="00D21B1C">
      <w:pPr>
        <w:pStyle w:val="Heading3"/>
      </w:pPr>
      <w:bookmarkStart w:id="746" w:name="_Toc532457656"/>
      <w:r>
        <w:t>Running the Icecast Adminstration web pages</w:t>
      </w:r>
      <w:bookmarkEnd w:id="746"/>
    </w:p>
    <w:p w14:paraId="06FA472E" w14:textId="77777777" w:rsidR="00D21B1C" w:rsidRDefault="00D21B1C" w:rsidP="00D21B1C">
      <w:pPr>
        <w:pStyle w:val="NoSpacing"/>
      </w:pPr>
      <w:r>
        <w:t>Using the same IP address as shown in the previous example but</w:t>
      </w:r>
      <w:r w:rsidR="003B4202">
        <w:t xml:space="preserve"> without the</w:t>
      </w:r>
      <w:r>
        <w:t xml:space="preserve"> mount point will bring up the administrator window:</w:t>
      </w:r>
    </w:p>
    <w:p w14:paraId="4A896B6E" w14:textId="77777777" w:rsidR="003B4202" w:rsidRDefault="003B4202" w:rsidP="00D21B1C">
      <w:pPr>
        <w:pStyle w:val="NoSpacing"/>
      </w:pPr>
    </w:p>
    <w:p w14:paraId="14EB2BE3" w14:textId="77777777" w:rsidR="00D21B1C" w:rsidRDefault="00D21B1C" w:rsidP="00D21B1C">
      <w:pPr>
        <w:pStyle w:val="NoSpacing"/>
        <w:ind w:left="1440" w:firstLine="720"/>
        <w:rPr>
          <w:b/>
        </w:rPr>
      </w:pPr>
      <w:r>
        <w:rPr>
          <w:b/>
        </w:rPr>
        <w:t>http://192.168.2.8</w:t>
      </w:r>
      <w:r w:rsidRPr="00F971A8">
        <w:rPr>
          <w:b/>
        </w:rPr>
        <w:t>:8000</w:t>
      </w:r>
    </w:p>
    <w:p w14:paraId="1CFF5D89" w14:textId="77777777" w:rsidR="00D21B1C" w:rsidRPr="00D21B1C" w:rsidRDefault="00D21B1C" w:rsidP="00D21B1C">
      <w:pPr>
        <w:pStyle w:val="NoSpacing"/>
      </w:pPr>
    </w:p>
    <w:p w14:paraId="0BB421D8" w14:textId="77777777" w:rsidR="00891F50" w:rsidRDefault="00F971A8" w:rsidP="00F909BA">
      <w:pPr>
        <w:pStyle w:val="NoSpacing"/>
      </w:pPr>
      <w:r>
        <w:t>The following screen should be displayed.</w:t>
      </w:r>
      <w:r w:rsidR="00277286">
        <w:t xml:space="preserve"> If not continue to the troubleshooting guide at the end of this chapter:</w:t>
      </w:r>
    </w:p>
    <w:p w14:paraId="1883237A" w14:textId="77777777" w:rsidR="003B4202" w:rsidRDefault="003B4202" w:rsidP="00F909BA">
      <w:pPr>
        <w:pStyle w:val="NoSpacing"/>
      </w:pPr>
    </w:p>
    <w:p w14:paraId="79F4C826" w14:textId="77777777" w:rsidR="009F7E7E" w:rsidRDefault="009F7E7E" w:rsidP="00874FFE">
      <w:pPr>
        <w:keepNext/>
        <w:jc w:val="center"/>
      </w:pPr>
      <w:r>
        <w:rPr>
          <w:noProof/>
          <w:lang w:eastAsia="en-GB"/>
        </w:rPr>
        <w:drawing>
          <wp:inline distT="0" distB="0" distL="0" distR="0" wp14:anchorId="4F49B03D" wp14:editId="2EB919A5">
            <wp:extent cx="4495125" cy="5120640"/>
            <wp:effectExtent l="0" t="0" r="0"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 cstate="print"/>
                    <a:srcRect/>
                    <a:stretch>
                      <a:fillRect/>
                    </a:stretch>
                  </pic:blipFill>
                  <pic:spPr bwMode="auto">
                    <a:xfrm>
                      <a:off x="0" y="0"/>
                      <a:ext cx="4500234" cy="5126460"/>
                    </a:xfrm>
                    <a:prstGeom prst="rect">
                      <a:avLst/>
                    </a:prstGeom>
                    <a:noFill/>
                    <a:ln w="9525">
                      <a:noFill/>
                      <a:miter lim="800000"/>
                      <a:headEnd/>
                      <a:tailEnd/>
                    </a:ln>
                  </pic:spPr>
                </pic:pic>
              </a:graphicData>
            </a:graphic>
          </wp:inline>
        </w:drawing>
      </w:r>
    </w:p>
    <w:p w14:paraId="3EAF48EC" w14:textId="0450FBDC" w:rsidR="009F7E7E" w:rsidRDefault="009F7E7E" w:rsidP="00874FFE">
      <w:pPr>
        <w:pStyle w:val="Caption"/>
        <w:jc w:val="center"/>
      </w:pPr>
      <w:bookmarkStart w:id="747" w:name="_Toc53245795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3</w:t>
      </w:r>
      <w:r w:rsidR="0037287F">
        <w:rPr>
          <w:noProof/>
        </w:rPr>
        <w:fldChar w:fldCharType="end"/>
      </w:r>
      <w:r>
        <w:t xml:space="preserv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atus</w:t>
      </w:r>
      <w:bookmarkEnd w:id="747"/>
    </w:p>
    <w:p w14:paraId="658D6DF5" w14:textId="77777777" w:rsidR="00555318" w:rsidRDefault="00556571" w:rsidP="00556571">
      <w:pPr>
        <w:pStyle w:val="NoSpacing"/>
      </w:pPr>
      <w:r>
        <w:t xml:space="preserve">Initially the server status screen is displayed. If you click on the </w:t>
      </w:r>
      <w:r w:rsidRPr="00556571">
        <w:rPr>
          <w:b/>
        </w:rPr>
        <w:t>Administration</w:t>
      </w:r>
      <w:r>
        <w:t xml:space="preserve"> tab the you will be prompted for the login credentials. </w:t>
      </w:r>
    </w:p>
    <w:p w14:paraId="7DC0433D" w14:textId="77777777" w:rsidR="00555318" w:rsidRDefault="00555318">
      <w:r>
        <w:br w:type="page"/>
      </w:r>
    </w:p>
    <w:p w14:paraId="53E0894C" w14:textId="77777777" w:rsidR="00556571" w:rsidRDefault="00556571" w:rsidP="00556571">
      <w:pPr>
        <w:pStyle w:val="NoSpacing"/>
      </w:pPr>
      <w:r>
        <w:lastRenderedPageBreak/>
        <w:t xml:space="preserve">Log in as admin with user </w:t>
      </w:r>
      <w:r w:rsidRPr="00556571">
        <w:rPr>
          <w:i/>
        </w:rPr>
        <w:t>admin</w:t>
      </w:r>
      <w:r>
        <w:t xml:space="preserve"> password </w:t>
      </w:r>
      <w:r w:rsidRPr="00556571">
        <w:rPr>
          <w:i/>
        </w:rPr>
        <w:t>mympd</w:t>
      </w:r>
      <w:r>
        <w:t>.</w:t>
      </w:r>
    </w:p>
    <w:p w14:paraId="6800187A" w14:textId="77777777" w:rsidR="00556571" w:rsidRPr="00556571" w:rsidRDefault="00556571" w:rsidP="00556571">
      <w:pPr>
        <w:pStyle w:val="NoSpacing"/>
      </w:pPr>
    </w:p>
    <w:p w14:paraId="66B7E16D" w14:textId="77777777" w:rsidR="000F5918" w:rsidRDefault="00D21B1C" w:rsidP="00556571">
      <w:pPr>
        <w:jc w:val="center"/>
      </w:pPr>
      <w:r>
        <w:rPr>
          <w:noProof/>
          <w:lang w:eastAsia="en-GB"/>
        </w:rPr>
        <w:drawing>
          <wp:inline distT="0" distB="0" distL="0" distR="0" wp14:anchorId="2E46FF23" wp14:editId="0E1990A8">
            <wp:extent cx="2340864" cy="208419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cstate="print"/>
                    <a:stretch>
                      <a:fillRect/>
                    </a:stretch>
                  </pic:blipFill>
                  <pic:spPr>
                    <a:xfrm>
                      <a:off x="0" y="0"/>
                      <a:ext cx="2345466" cy="2088288"/>
                    </a:xfrm>
                    <a:prstGeom prst="rect">
                      <a:avLst/>
                    </a:prstGeom>
                  </pic:spPr>
                </pic:pic>
              </a:graphicData>
            </a:graphic>
          </wp:inline>
        </w:drawing>
      </w:r>
    </w:p>
    <w:p w14:paraId="374FFC06" w14:textId="77777777" w:rsidR="00AA3FD4" w:rsidRDefault="00AA3FD4" w:rsidP="00204E14">
      <w:pPr>
        <w:pStyle w:val="Heading3"/>
      </w:pPr>
      <w:bookmarkStart w:id="748" w:name="_Toc532457657"/>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n Apple IPad</w:t>
      </w:r>
      <w:bookmarkEnd w:id="748"/>
    </w:p>
    <w:p w14:paraId="12843B76" w14:textId="77777777" w:rsidR="00AA3FD4" w:rsidRPr="00AA3FD4" w:rsidRDefault="00AA3FD4" w:rsidP="00AA3FD4">
      <w:r>
        <w:t>This is exactly the same as 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 Windows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p>
    <w:p w14:paraId="75E9EA11" w14:textId="77777777" w:rsidR="00AA3FD4" w:rsidRDefault="00AA3FD4" w:rsidP="0006013C">
      <w:pPr>
        <w:pStyle w:val="ListParagraph"/>
        <w:numPr>
          <w:ilvl w:val="0"/>
          <w:numId w:val="14"/>
        </w:numPr>
      </w:pPr>
      <w:r>
        <w:t>Open the Safari browser.</w:t>
      </w:r>
    </w:p>
    <w:p w14:paraId="29C583F7" w14:textId="77777777" w:rsidR="00AA3FD4" w:rsidRDefault="00AA3FD4" w:rsidP="0006013C">
      <w:pPr>
        <w:pStyle w:val="ListParagraph"/>
        <w:numPr>
          <w:ilvl w:val="0"/>
          <w:numId w:val="14"/>
        </w:numPr>
      </w:pPr>
      <w:r>
        <w:t>Type in the Icecast</w:t>
      </w:r>
      <w:r w:rsidR="00204E14">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Pr="00AA3FD4">
        <w:rPr>
          <w:b/>
        </w:rPr>
        <w:t>http://192.168.2.11:8000</w:t>
      </w:r>
      <w:r w:rsidR="00556571">
        <w:rPr>
          <w:b/>
        </w:rPr>
        <w:t>/mpd</w:t>
      </w:r>
    </w:p>
    <w:p w14:paraId="196462E4" w14:textId="77777777" w:rsidR="00AA3FD4" w:rsidRDefault="00AA3FD4" w:rsidP="0006013C">
      <w:pPr>
        <w:pStyle w:val="ListParagraph"/>
        <w:numPr>
          <w:ilvl w:val="0"/>
          <w:numId w:val="14"/>
        </w:numPr>
      </w:pPr>
      <w:r>
        <w:t>Click the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button</w:t>
      </w:r>
    </w:p>
    <w:p w14:paraId="3B32753C" w14:textId="77777777" w:rsidR="00AA3FD4" w:rsidRDefault="00AA3FD4" w:rsidP="00AA3FD4">
      <w:r>
        <w:t>This should open the iTunes Player and after a short time should start playing the radio stream.</w:t>
      </w:r>
    </w:p>
    <w:p w14:paraId="19C83F50" w14:textId="77777777" w:rsidR="00AA3FD4" w:rsidRDefault="00AA3FD4" w:rsidP="00204E14">
      <w:pPr>
        <w:pStyle w:val="Heading3"/>
      </w:pPr>
      <w:bookmarkStart w:id="749" w:name="_Ref385848493"/>
      <w:bookmarkStart w:id="750" w:name="_Ref385848497"/>
      <w:bookmarkStart w:id="751" w:name="_Toc532457658"/>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w:t>
      </w:r>
      <w:r w:rsidR="00204E14">
        <w:t>on an Android device</w:t>
      </w:r>
      <w:bookmarkEnd w:id="749"/>
      <w:bookmarkEnd w:id="750"/>
      <w:bookmarkEnd w:id="751"/>
    </w:p>
    <w:p w14:paraId="3231A29A" w14:textId="77777777" w:rsidR="00204E14" w:rsidRDefault="00633DE8" w:rsidP="0006013C">
      <w:pPr>
        <w:pStyle w:val="ListParagraph"/>
        <w:numPr>
          <w:ilvl w:val="0"/>
          <w:numId w:val="15"/>
        </w:numPr>
      </w:pPr>
      <w:r>
        <w:t>Open your web browser</w:t>
      </w:r>
    </w:p>
    <w:p w14:paraId="3537ACD0" w14:textId="77777777" w:rsidR="00204E14" w:rsidRPr="00204E14" w:rsidRDefault="00204E14" w:rsidP="0006013C">
      <w:pPr>
        <w:pStyle w:val="ListParagraph"/>
        <w:numPr>
          <w:ilvl w:val="0"/>
          <w:numId w:val="15"/>
        </w:numPr>
      </w:pPr>
      <w:r>
        <w:t>Type in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00633DE8" w:rsidRPr="00633DE8">
        <w:rPr>
          <w:b/>
        </w:rPr>
        <w:t>http://192.168.2.11:8000/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Pr>
          <w:b/>
        </w:rPr>
        <w:t xml:space="preserve"> </w:t>
      </w:r>
      <w:r w:rsidR="00633DE8" w:rsidRPr="00633DE8">
        <w:t>(don’t include .m3u)</w:t>
      </w:r>
    </w:p>
    <w:p w14:paraId="33ED6A40" w14:textId="77777777" w:rsidR="00204E14" w:rsidRDefault="00633DE8" w:rsidP="0006013C">
      <w:pPr>
        <w:pStyle w:val="ListParagraph"/>
        <w:numPr>
          <w:ilvl w:val="0"/>
          <w:numId w:val="15"/>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14:paraId="3611E60D" w14:textId="77777777"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sidRPr="00633DE8">
        <w:rPr>
          <w:b/>
        </w:rPr>
        <w:t>.m3u</w:t>
      </w:r>
      <w:r w:rsidR="00633DE8">
        <w:t xml:space="preserve"> at the end of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633DE8">
        <w:t xml:space="preserve">. It must be </w:t>
      </w:r>
      <w:r w:rsidR="00633DE8" w:rsidRPr="00633DE8">
        <w:rPr>
          <w:b/>
        </w:rPr>
        <w:t>mpd</w:t>
      </w:r>
      <w:r w:rsidR="00633DE8">
        <w:t xml:space="preserve"> only.</w:t>
      </w:r>
    </w:p>
    <w:p w14:paraId="67B36187" w14:textId="77777777" w:rsidR="00633DE8" w:rsidRDefault="00F947DB" w:rsidP="0093275A">
      <w:pPr>
        <w:pStyle w:val="Heading3"/>
      </w:pPr>
      <w:bookmarkStart w:id="752" w:name="_Toc532457659"/>
      <w:r>
        <w:t>Visual streaming indicator</w:t>
      </w:r>
      <w:bookmarkEnd w:id="752"/>
    </w:p>
    <w:p w14:paraId="67B16BF4" w14:textId="77777777"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w:t>
      </w:r>
      <w:r w:rsidR="009C2713">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9C2713">
        <w:t xml:space="preserve"> radio</w:t>
      </w:r>
      <w:r>
        <w:t xml:space="preserve">. </w:t>
      </w:r>
      <w:r w:rsidR="009C2713">
        <w:t xml:space="preserve"> When the ‘*’ character is displayed this indicates tha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C2713">
        <w:t xml:space="preserve"> streaming is switched on.</w:t>
      </w:r>
    </w:p>
    <w:p w14:paraId="1C876FC5" w14:textId="77777777" w:rsidR="00F947DB" w:rsidRDefault="00F947DB" w:rsidP="00F947DB">
      <w:pPr>
        <w:pStyle w:val="NoSpacing"/>
      </w:pPr>
    </w:p>
    <w:p w14:paraId="12D7A346" w14:textId="77777777" w:rsidR="00F947DB" w:rsidRDefault="00F947DB" w:rsidP="00F947DB">
      <w:pPr>
        <w:pStyle w:val="NoSpacing"/>
      </w:pPr>
      <w:r>
        <w:t>For the four line 20 character display the visual indicator is displayed after the time</w:t>
      </w:r>
      <w:r w:rsidR="0079443A">
        <w:t xml:space="preserve"> on the first line</w:t>
      </w:r>
      <w:r>
        <w:t>.</w:t>
      </w:r>
    </w:p>
    <w:p w14:paraId="759F6B93" w14:textId="77777777" w:rsidR="00F947DB" w:rsidRDefault="00F947DB" w:rsidP="00F947DB">
      <w:pPr>
        <w:pStyle w:val="NoSpacing"/>
      </w:pPr>
      <w:r w:rsidRPr="00F947DB">
        <w:rPr>
          <w:highlight w:val="green"/>
        </w:rPr>
        <w:t>09:26 02/05/2014 *</w:t>
      </w:r>
      <w:r>
        <w:t xml:space="preserve">  </w:t>
      </w:r>
    </w:p>
    <w:p w14:paraId="7FEEDA9D" w14:textId="77777777" w:rsidR="00F947DB" w:rsidRDefault="00F947DB" w:rsidP="00F947DB">
      <w:pPr>
        <w:pStyle w:val="NoSpacing"/>
      </w:pPr>
      <w:r>
        <w:t xml:space="preserve"> </w:t>
      </w:r>
    </w:p>
    <w:p w14:paraId="0945AEC0" w14:textId="77777777" w:rsidR="00F947DB" w:rsidRDefault="00F947DB" w:rsidP="00F947DB">
      <w:pPr>
        <w:pStyle w:val="NoSpacing"/>
      </w:pPr>
      <w:r>
        <w:t>For the two line by 16 character display there isn’t the room to do this so it is displayed after the Volume or Mute message on the second line.</w:t>
      </w:r>
    </w:p>
    <w:p w14:paraId="514DBD03" w14:textId="77777777"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14:paraId="2E58FDF3" w14:textId="77777777" w:rsidR="00F947DB" w:rsidRPr="00F947DB" w:rsidRDefault="00F947DB" w:rsidP="00F947DB">
      <w:pPr>
        <w:pStyle w:val="NoSpacing"/>
      </w:pPr>
    </w:p>
    <w:p w14:paraId="27130F4C" w14:textId="77777777" w:rsidR="00A36283" w:rsidRDefault="00A36283" w:rsidP="00A36283">
      <w:pPr>
        <w:pStyle w:val="Heading2"/>
      </w:pPr>
      <w:bookmarkStart w:id="753" w:name="_Toc532457660"/>
      <w:r>
        <w:t>Troubleshooting Icecast2</w:t>
      </w:r>
      <w:bookmarkEnd w:id="753"/>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13E9D0B" w14:textId="20A0EEB6" w:rsidR="00A36283" w:rsidRDefault="000C7C96" w:rsidP="00A36283">
      <w:r>
        <w:t xml:space="preserve">Help for general problems with icecast2 can be found on the forums at </w:t>
      </w:r>
      <w:hyperlink r:id="rId349" w:history="1">
        <w:r w:rsidRPr="001D668A">
          <w:rPr>
            <w:rStyle w:val="Hyperlink"/>
          </w:rPr>
          <w:t>http://www.icecast.org/</w:t>
        </w:r>
      </w:hyperlink>
      <w:r>
        <w:t xml:space="preserve"> </w:t>
      </w:r>
    </w:p>
    <w:p w14:paraId="7A1B7EF1" w14:textId="77777777" w:rsidR="000C7C96" w:rsidRDefault="000C7C96" w:rsidP="00A36283">
      <w:r>
        <w:t>Icecast</w:t>
      </w:r>
      <w:r w:rsidR="001470CC">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14:paraId="0BE1DC7D" w14:textId="77777777" w:rsidR="000C7C96" w:rsidRDefault="000C7C96" w:rsidP="00A36283">
      <w:r>
        <w:lastRenderedPageBreak/>
        <w:t xml:space="preserve">Below is a </w:t>
      </w:r>
      <w:r w:rsidRPr="001470CC">
        <w:rPr>
          <w:u w:val="single"/>
        </w:rPr>
        <w:t>simulated</w:t>
      </w:r>
      <w:r>
        <w:t xml:space="preserve"> error caused by mis-configuring the shoutcast entry in /etc/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conf</w:t>
      </w:r>
      <w:r w:rsidR="001470CC">
        <w:t xml:space="preserve"> file</w:t>
      </w:r>
      <w:r>
        <w:t>. Here the hostname</w:t>
      </w:r>
      <w:r w:rsidR="0037287F">
        <w:fldChar w:fldCharType="begin"/>
      </w:r>
      <w:r w:rsidR="005B12E2">
        <w:instrText xml:space="preserve"> XE "</w:instrText>
      </w:r>
      <w:r w:rsidR="005B12E2" w:rsidRPr="009273A5">
        <w:instrText>hostname</w:instrText>
      </w:r>
      <w:r w:rsidR="005B12E2">
        <w:instrText xml:space="preserve">" </w:instrText>
      </w:r>
      <w:r w:rsidR="0037287F">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14:paraId="72D4617A" w14:textId="77777777"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37287F">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37287F">
        <w:rPr>
          <w:b/>
          <w:lang w:val="nl-NL"/>
        </w:rPr>
        <w:fldChar w:fldCharType="end"/>
      </w:r>
      <w:r w:rsidR="00A36283" w:rsidRPr="00EC1A23">
        <w:rPr>
          <w:b/>
          <w:lang w:val="nl-NL"/>
        </w:rPr>
        <w:t>/mpd.log</w:t>
      </w:r>
    </w:p>
    <w:p w14:paraId="58AC7CC1" w14:textId="77777777" w:rsidR="00A36283" w:rsidRPr="00562298" w:rsidRDefault="00A36283" w:rsidP="00A36283">
      <w:pPr>
        <w:pStyle w:val="CodeProfile"/>
      </w:pPr>
      <w:r>
        <w:t>Apr 07 10:43 : output: Failed to open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shout]: problem opening connection to shout server piradio:8000: Couldn't connect</w:t>
      </w:r>
    </w:p>
    <w:p w14:paraId="6C3AE6A1" w14:textId="77777777" w:rsidR="001470CC" w:rsidRDefault="001470CC" w:rsidP="001470CC">
      <w:pPr>
        <w:pStyle w:val="Heading3"/>
      </w:pPr>
      <w:bookmarkStart w:id="754" w:name="_Toc532457661"/>
      <w:r>
        <w:t>Problem - Icecast streaming page says it can’t be displayed.</w:t>
      </w:r>
      <w:bookmarkEnd w:id="754"/>
    </w:p>
    <w:p w14:paraId="2AAEAB9F" w14:textId="77777777" w:rsidR="001470CC" w:rsidRDefault="001470CC" w:rsidP="001470CC">
      <w:pPr>
        <w:pStyle w:val="NoSpacing"/>
      </w:pPr>
      <w:r>
        <w:t>Possible causes:</w:t>
      </w:r>
    </w:p>
    <w:p w14:paraId="09FAB36E" w14:textId="77777777" w:rsidR="001470CC" w:rsidRDefault="001470CC" w:rsidP="0006013C">
      <w:pPr>
        <w:pStyle w:val="NoSpacing"/>
        <w:numPr>
          <w:ilvl w:val="0"/>
          <w:numId w:val="11"/>
        </w:numPr>
      </w:pPr>
      <w:r>
        <w:t>The icecast service is not running on the radio.</w:t>
      </w:r>
    </w:p>
    <w:p w14:paraId="71C22D11" w14:textId="77777777" w:rsidR="00A33F0D" w:rsidRDefault="00A33F0D" w:rsidP="0006013C">
      <w:pPr>
        <w:pStyle w:val="NoSpacing"/>
        <w:numPr>
          <w:ilvl w:val="1"/>
          <w:numId w:val="11"/>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14:paraId="4147E886" w14:textId="77777777" w:rsidR="00EC1A23" w:rsidRDefault="00EC1A23" w:rsidP="0006013C">
      <w:pPr>
        <w:pStyle w:val="NoSpacing"/>
        <w:numPr>
          <w:ilvl w:val="0"/>
          <w:numId w:val="11"/>
        </w:numPr>
      </w:pPr>
      <w:r>
        <w:t>Incorrect IP address or missing port number in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7EB0468D" w14:textId="60309DEC" w:rsidR="00EC1A23" w:rsidRDefault="00EC1A23" w:rsidP="0006013C">
      <w:pPr>
        <w:pStyle w:val="NoSpacing"/>
        <w:numPr>
          <w:ilvl w:val="1"/>
          <w:numId w:val="11"/>
        </w:numPr>
      </w:pPr>
      <w:r>
        <w:t xml:space="preserve">See  </w:t>
      </w:r>
      <w:r w:rsidR="00502ADC">
        <w:fldChar w:fldCharType="begin"/>
      </w:r>
      <w:r w:rsidR="00502ADC">
        <w:instrText xml:space="preserve"> REF _Ref384802084 \h  \* MERGEFORMAT </w:instrText>
      </w:r>
      <w:r w:rsidR="00502ADC">
        <w:fldChar w:fldCharType="separate"/>
      </w:r>
      <w:r w:rsidR="003E5DCD">
        <w:t>Icecast2 Operation</w:t>
      </w:r>
      <w:r w:rsidR="00502ADC">
        <w:fldChar w:fldCharType="end"/>
      </w:r>
      <w:r>
        <w:t xml:space="preserve"> on page </w:t>
      </w:r>
      <w:r w:rsidR="0037287F">
        <w:fldChar w:fldCharType="begin"/>
      </w:r>
      <w:r>
        <w:instrText xml:space="preserve"> PAGEREF _Ref384802089 \h </w:instrText>
      </w:r>
      <w:r w:rsidR="0037287F">
        <w:fldChar w:fldCharType="separate"/>
      </w:r>
      <w:r w:rsidR="003E5DCD">
        <w:rPr>
          <w:noProof/>
        </w:rPr>
        <w:t>181</w:t>
      </w:r>
      <w:r w:rsidR="0037287F">
        <w:fldChar w:fldCharType="end"/>
      </w:r>
    </w:p>
    <w:p w14:paraId="4B8F8250" w14:textId="77777777" w:rsidR="001470CC" w:rsidRDefault="001470CC" w:rsidP="001470CC">
      <w:pPr>
        <w:pStyle w:val="Heading3"/>
      </w:pPr>
      <w:bookmarkStart w:id="755" w:name="_Toc532457662"/>
      <w:r>
        <w:t>Problem – No Mount Point displayed</w:t>
      </w:r>
      <w:bookmarkEnd w:id="755"/>
    </w:p>
    <w:p w14:paraId="5B8710E6" w14:textId="77777777" w:rsidR="00EC1A23" w:rsidRDefault="00EC1A23" w:rsidP="00EC1A23">
      <w:pPr>
        <w:pStyle w:val="NoSpacing"/>
      </w:pPr>
      <w:r>
        <w:t>Possible causes:</w:t>
      </w:r>
    </w:p>
    <w:p w14:paraId="67A03F96" w14:textId="77777777" w:rsidR="00EC1A23" w:rsidRDefault="001470CC" w:rsidP="0006013C">
      <w:pPr>
        <w:pStyle w:val="NoSpacing"/>
        <w:numPr>
          <w:ilvl w:val="0"/>
          <w:numId w:val="12"/>
        </w:numPr>
      </w:pPr>
      <w:r>
        <w:t>This is</w:t>
      </w:r>
      <w:r w:rsidR="00A33F0D">
        <w:t xml:space="preserve"> mostly</w:t>
      </w:r>
      <w:r>
        <w:t xml:space="preserve"> due to a mis-match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configuration and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configuration</w:t>
      </w:r>
      <w:r w:rsidR="00EC1A23">
        <w:t xml:space="preserve">. </w:t>
      </w:r>
    </w:p>
    <w:p w14:paraId="09B45D40" w14:textId="77777777" w:rsidR="00EC1A23" w:rsidRDefault="00EC1A23" w:rsidP="0006013C">
      <w:pPr>
        <w:pStyle w:val="NoSpacing"/>
        <w:numPr>
          <w:ilvl w:val="1"/>
          <w:numId w:val="12"/>
        </w:numPr>
      </w:pPr>
      <w:r>
        <w:t xml:space="preserve">The icecast configuration is file is </w:t>
      </w:r>
      <w:r w:rsidRPr="00EC1A23">
        <w:rPr>
          <w:b/>
        </w:rPr>
        <w:t xml:space="preserve">/etc/icecast2/icecast.xml </w:t>
      </w:r>
      <w:r>
        <w:t>. Make sure that all of the passwords are set to ‘mympd’. The password ‘hackme’ will not work.</w:t>
      </w:r>
    </w:p>
    <w:p w14:paraId="676A081C" w14:textId="77777777" w:rsidR="00EC1A23" w:rsidRDefault="00EC1A23" w:rsidP="0006013C">
      <w:pPr>
        <w:pStyle w:val="NoSpacing"/>
        <w:numPr>
          <w:ilvl w:val="0"/>
          <w:numId w:val="12"/>
        </w:numPr>
      </w:pPr>
      <w:r>
        <w:t>There is no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directory or the permissions are incorrect.</w:t>
      </w:r>
    </w:p>
    <w:p w14:paraId="69C60C49" w14:textId="06FC6440" w:rsidR="00EC1A23" w:rsidRDefault="00EC1A23" w:rsidP="0006013C">
      <w:pPr>
        <w:pStyle w:val="NoSpacing"/>
        <w:numPr>
          <w:ilvl w:val="1"/>
          <w:numId w:val="12"/>
        </w:numPr>
      </w:pPr>
      <w:r>
        <w:t xml:space="preserve">Check that the </w:t>
      </w:r>
      <w:r w:rsidRPr="00EC1A23">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C1A23">
        <w:rPr>
          <w:b/>
        </w:rPr>
        <w:t xml:space="preserve"> </w:t>
      </w:r>
      <w:r>
        <w:t xml:space="preserve">directory exists and that the permissions are set to 777. See </w:t>
      </w:r>
      <w:r w:rsidR="00502ADC">
        <w:fldChar w:fldCharType="begin"/>
      </w:r>
      <w:r w:rsidR="00502ADC">
        <w:instrText xml:space="preserve"> REF _Ref384802806 \h  \* MERGEFORMAT </w:instrText>
      </w:r>
      <w:r w:rsidR="00502ADC">
        <w:fldChar w:fldCharType="separate"/>
      </w:r>
      <w:r w:rsidR="003E5DCD">
        <w:t>Installing</w:t>
      </w:r>
      <w:r w:rsidR="003E5DCD" w:rsidRPr="003E5DCD">
        <w:rPr>
          <w:i/>
        </w:rPr>
        <w:t xml:space="preserve"> Icecast</w:t>
      </w:r>
      <w:r w:rsidR="00502ADC">
        <w:fldChar w:fldCharType="end"/>
      </w:r>
      <w:r>
        <w:t xml:space="preserve"> on page </w:t>
      </w:r>
      <w:r w:rsidR="0037287F">
        <w:fldChar w:fldCharType="begin"/>
      </w:r>
      <w:r>
        <w:instrText xml:space="preserve"> PAGEREF _Ref384802809 \h </w:instrText>
      </w:r>
      <w:r w:rsidR="0037287F">
        <w:fldChar w:fldCharType="separate"/>
      </w:r>
      <w:r w:rsidR="003E5DCD">
        <w:rPr>
          <w:noProof/>
        </w:rPr>
        <w:t>179</w:t>
      </w:r>
      <w:r w:rsidR="0037287F">
        <w:fldChar w:fldCharType="end"/>
      </w:r>
      <w:r>
        <w:t>.</w:t>
      </w:r>
    </w:p>
    <w:p w14:paraId="6DD23EDC" w14:textId="77777777" w:rsidR="00EC1A23" w:rsidRDefault="00EC1A23" w:rsidP="00EC1A23">
      <w:pPr>
        <w:pStyle w:val="Heading3"/>
      </w:pPr>
      <w:bookmarkStart w:id="756" w:name="_Toc532457663"/>
      <w:r>
        <w:t>Problem - Cannot p</w:t>
      </w:r>
      <w:r w:rsidR="00AF17F8">
        <w:t>la</w:t>
      </w:r>
      <w:r>
        <w:t>y the stream on my Android device</w:t>
      </w:r>
      <w:bookmarkEnd w:id="756"/>
    </w:p>
    <w:p w14:paraId="35C25ECE" w14:textId="6B84DCE7" w:rsidR="00EC1A23" w:rsidRDefault="00EC1A23" w:rsidP="00EC1A23">
      <w:pPr>
        <w:pStyle w:val="NoSpacing"/>
      </w:pPr>
      <w:r>
        <w:t>There are a number of Icecast players which can be downloaded onto Android and play Icecast</w:t>
      </w:r>
      <w:r w:rsidR="00AF17F8">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AF17F8">
        <w:t xml:space="preserve"> (Maybe adding .m3u to the end).  See </w:t>
      </w:r>
      <w:r w:rsidR="00502ADC">
        <w:fldChar w:fldCharType="begin"/>
      </w:r>
      <w:r w:rsidR="00502ADC">
        <w:instrText xml:space="preserve"> REF _Ref385848493 \h  \* MERGEFORMAT </w:instrText>
      </w:r>
      <w:r w:rsidR="00502ADC">
        <w:fldChar w:fldCharType="separate"/>
      </w:r>
      <w:r w:rsidR="003E5DCD" w:rsidRPr="003E5DCD">
        <w:rPr>
          <w:i/>
        </w:rPr>
        <w:t>Playing the Icecast2</w:t>
      </w:r>
      <w:r w:rsidR="003E5DCD" w:rsidRPr="003E5DCD">
        <w:rPr>
          <w:i/>
        </w:rPr>
        <w:fldChar w:fldCharType="begin"/>
      </w:r>
      <w:r w:rsidR="003E5DCD" w:rsidRPr="003E5DCD">
        <w:rPr>
          <w:i/>
        </w:rPr>
        <w:instrText xml:space="preserve"> XE "Icecast2" </w:instrText>
      </w:r>
      <w:r w:rsidR="003E5DCD" w:rsidRPr="003E5DCD">
        <w:rPr>
          <w:i/>
        </w:rPr>
        <w:fldChar w:fldCharType="end"/>
      </w:r>
      <w:r w:rsidR="003E5DCD" w:rsidRPr="003E5DCD">
        <w:rPr>
          <w:i/>
        </w:rPr>
        <w:t xml:space="preserve"> </w:t>
      </w:r>
      <w:r w:rsidR="003E5DCD">
        <w:t>stream on an Android device</w:t>
      </w:r>
      <w:r w:rsidR="00502ADC">
        <w:fldChar w:fldCharType="end"/>
      </w:r>
      <w:r w:rsidR="00AF17F8" w:rsidRPr="00AF17F8">
        <w:rPr>
          <w:i/>
        </w:rPr>
        <w:t xml:space="preserve"> </w:t>
      </w:r>
      <w:r w:rsidR="00AF17F8">
        <w:t xml:space="preserve">on page </w:t>
      </w:r>
      <w:r w:rsidR="0037287F">
        <w:fldChar w:fldCharType="begin"/>
      </w:r>
      <w:r w:rsidR="00AF17F8">
        <w:instrText xml:space="preserve"> PAGEREF _Ref385848497 \h </w:instrText>
      </w:r>
      <w:r w:rsidR="0037287F">
        <w:fldChar w:fldCharType="separate"/>
      </w:r>
      <w:r w:rsidR="003E5DCD">
        <w:rPr>
          <w:noProof/>
        </w:rPr>
        <w:t>184</w:t>
      </w:r>
      <w:r w:rsidR="0037287F">
        <w:fldChar w:fldCharType="end"/>
      </w:r>
      <w:r w:rsidR="00AF17F8">
        <w:t>.</w:t>
      </w:r>
    </w:p>
    <w:p w14:paraId="7CBBD96D" w14:textId="77777777" w:rsidR="00EC1A23" w:rsidRDefault="00EC1A23" w:rsidP="00EC1A23">
      <w:pPr>
        <w:pStyle w:val="Heading3"/>
      </w:pPr>
      <w:bookmarkStart w:id="757" w:name="_Toc532457664"/>
      <w:r>
        <w:t>Problem – Music keeps stopping or is intermittent</w:t>
      </w:r>
      <w:bookmarkEnd w:id="757"/>
    </w:p>
    <w:p w14:paraId="4D912D92" w14:textId="77777777" w:rsidR="00416FE8" w:rsidRDefault="00EC1A23" w:rsidP="00EC1A23">
      <w:r>
        <w:t>This is difficult to give a definitive</w:t>
      </w:r>
      <w:r w:rsidR="00416FE8">
        <w:t xml:space="preserve"> answer to this problem</w:t>
      </w:r>
      <w:r>
        <w:t>.  It must be remembered that running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together on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s pushing the Raspberry PI to its limits. It can also depend on your network or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14:paraId="558E275C" w14:textId="306D17FF" w:rsidR="00216381" w:rsidRDefault="00981684" w:rsidP="00EC1A23">
      <w:r>
        <w:t>Try over-clock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w:t>
      </w:r>
      <w:r w:rsidRPr="00981684">
        <w:rPr>
          <w:b/>
        </w:rPr>
        <w:t>raspi-config</w:t>
      </w:r>
      <w:r>
        <w:t xml:space="preserve"> program. Medium over-clocking seems to be sufficient.</w:t>
      </w:r>
      <w:r w:rsidR="00321140">
        <w:t xml:space="preserve"> See </w:t>
      </w:r>
      <w:r w:rsidR="0037287F">
        <w:fldChar w:fldCharType="begin"/>
      </w:r>
      <w:r w:rsidR="00321140">
        <w:instrText xml:space="preserve"> REF _Ref384972377 \h </w:instrText>
      </w:r>
      <w:r w:rsidR="0037287F">
        <w:fldChar w:fldCharType="separate"/>
      </w:r>
      <w:r w:rsidR="003E5DCD">
        <w:t>Overclocking older Raspberry PI</w:t>
      </w:r>
      <w:r w:rsidR="0037287F">
        <w:fldChar w:fldCharType="end"/>
      </w:r>
      <w:r w:rsidR="00321140">
        <w:t xml:space="preserve"> on page </w:t>
      </w:r>
      <w:r w:rsidR="0037287F">
        <w:fldChar w:fldCharType="begin"/>
      </w:r>
      <w:r w:rsidR="00321140">
        <w:instrText xml:space="preserve"> PAGEREF _Ref384972377 \h </w:instrText>
      </w:r>
      <w:r w:rsidR="0037287F">
        <w:fldChar w:fldCharType="separate"/>
      </w:r>
      <w:r w:rsidR="003E5DCD">
        <w:rPr>
          <w:noProof/>
        </w:rPr>
        <w:t>180</w:t>
      </w:r>
      <w:r w:rsidR="0037287F">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14:paraId="4988CEC9" w14:textId="77777777" w:rsidR="00A12E92" w:rsidRDefault="00A12E92" w:rsidP="00EC1A23">
      <w:r>
        <w:br/>
      </w:r>
    </w:p>
    <w:p w14:paraId="2071D11C" w14:textId="77777777" w:rsidR="00A12E92" w:rsidRDefault="00A12E92">
      <w:r>
        <w:br w:type="page"/>
      </w:r>
    </w:p>
    <w:p w14:paraId="496FDBB7" w14:textId="77777777" w:rsidR="00A12E92" w:rsidRDefault="00C3708C" w:rsidP="00A12E92">
      <w:pPr>
        <w:pStyle w:val="Heading1"/>
      </w:pPr>
      <w:bookmarkStart w:id="758" w:name="_Ref522090293"/>
      <w:bookmarkStart w:id="759" w:name="_Toc532457665"/>
      <w:r>
        <w:lastRenderedPageBreak/>
        <w:t>Chapter 11</w:t>
      </w:r>
      <w:r w:rsidR="006C5AD3">
        <w:t xml:space="preserve"> - </w:t>
      </w:r>
      <w:r w:rsidR="00A12E92">
        <w:t>Setting up Spotify</w:t>
      </w:r>
      <w:bookmarkEnd w:id="758"/>
      <w:bookmarkEnd w:id="759"/>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p>
    <w:p w14:paraId="634CCC54" w14:textId="77777777" w:rsidR="00A12E92" w:rsidRDefault="00A12E92" w:rsidP="00A12E92">
      <w:pPr>
        <w:pStyle w:val="NoSpacing"/>
      </w:pPr>
    </w:p>
    <w:tbl>
      <w:tblPr>
        <w:tblW w:w="0" w:type="auto"/>
        <w:tblLook w:val="04A0" w:firstRow="1" w:lastRow="0" w:firstColumn="1" w:lastColumn="0" w:noHBand="0" w:noVBand="1"/>
      </w:tblPr>
      <w:tblGrid>
        <w:gridCol w:w="1736"/>
        <w:gridCol w:w="7506"/>
      </w:tblGrid>
      <w:tr w:rsidR="00A12E92" w14:paraId="17F24D39" w14:textId="77777777" w:rsidTr="00C363B9">
        <w:tc>
          <w:tcPr>
            <w:tcW w:w="1735" w:type="dxa"/>
          </w:tcPr>
          <w:p w14:paraId="14478BFC" w14:textId="77777777" w:rsidR="00A12E92" w:rsidRDefault="00AF01FB" w:rsidP="00A12E92">
            <w:pPr>
              <w:pStyle w:val="NoSpacing"/>
            </w:pPr>
            <w:r w:rsidRPr="00AF01FB">
              <w:rPr>
                <w:noProof/>
                <w:lang w:eastAsia="en-GB"/>
              </w:rPr>
              <w:drawing>
                <wp:inline distT="0" distB="0" distL="0" distR="0" wp14:anchorId="20B08EFC" wp14:editId="05CF3BFA">
                  <wp:extent cx="965606" cy="1019987"/>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974528" cy="1029411"/>
                          </a:xfrm>
                          <a:prstGeom prst="rect">
                            <a:avLst/>
                          </a:prstGeom>
                          <a:noFill/>
                          <a:ln>
                            <a:noFill/>
                          </a:ln>
                        </pic:spPr>
                      </pic:pic>
                    </a:graphicData>
                  </a:graphic>
                </wp:inline>
              </w:drawing>
            </w:r>
          </w:p>
        </w:tc>
        <w:tc>
          <w:tcPr>
            <w:tcW w:w="7507" w:type="dxa"/>
          </w:tcPr>
          <w:p w14:paraId="17D1F161" w14:textId="77777777" w:rsidR="00A12E92" w:rsidRDefault="00AF01FB" w:rsidP="00A12E92">
            <w:pPr>
              <w:pStyle w:val="NoSpacing"/>
            </w:pPr>
            <w:r>
              <w:t>The radio can also be set up as a Spotify</w:t>
            </w:r>
            <w:r w:rsidR="0037287F">
              <w:fldChar w:fldCharType="begin"/>
            </w:r>
            <w:r w:rsidR="009D0A91">
              <w:instrText xml:space="preserve"> XE "</w:instrText>
            </w:r>
            <w:r w:rsidR="009D0A91" w:rsidRPr="00290341">
              <w:instrText>Spotify</w:instrText>
            </w:r>
            <w:r w:rsidR="009D0A91">
              <w:instrText xml:space="preserve">" </w:instrText>
            </w:r>
            <w:r w:rsidR="0037287F">
              <w:fldChar w:fldCharType="end"/>
            </w:r>
            <w:r>
              <w:t xml:space="preserve"> receiver. You will still need a Spotify App on your telephone, PC or Tablet. You will also need a </w:t>
            </w:r>
            <w:r w:rsidRPr="00AF01FB">
              <w:rPr>
                <w:u w:val="single"/>
              </w:rPr>
              <w:t>Premium</w:t>
            </w:r>
            <w:r>
              <w:t xml:space="preserve"> Spotify account and not just a free or trial version. </w:t>
            </w:r>
          </w:p>
          <w:p w14:paraId="6C25DDDE" w14:textId="77777777" w:rsidR="00AF01FB" w:rsidRDefault="00AF01FB" w:rsidP="00A12E92">
            <w:pPr>
              <w:pStyle w:val="NoSpacing"/>
            </w:pPr>
          </w:p>
          <w:p w14:paraId="03BD805E" w14:textId="54555D0F" w:rsidR="00AF01FB" w:rsidRDefault="00AF01FB" w:rsidP="00A12E92">
            <w:pPr>
              <w:pStyle w:val="NoSpacing"/>
            </w:pPr>
            <w:r>
              <w:t xml:space="preserve">More information at </w:t>
            </w:r>
            <w:hyperlink r:id="rId351" w:history="1">
              <w:r w:rsidRPr="004A51FC">
                <w:rPr>
                  <w:rStyle w:val="Hyperlink"/>
                </w:rPr>
                <w:t>https://www.spotify.com</w:t>
              </w:r>
            </w:hyperlink>
            <w:r>
              <w:t xml:space="preserve"> </w:t>
            </w:r>
          </w:p>
        </w:tc>
      </w:tr>
    </w:tbl>
    <w:p w14:paraId="45894A97" w14:textId="77777777" w:rsidR="00AF01FB" w:rsidRDefault="00AF01FB" w:rsidP="00AF01FB">
      <w:pPr>
        <w:pStyle w:val="Heading2"/>
      </w:pPr>
      <w:bookmarkStart w:id="760" w:name="_Toc532457666"/>
      <w:r>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installation</w:t>
      </w:r>
      <w:bookmarkEnd w:id="760"/>
    </w:p>
    <w:p w14:paraId="3EFF5640" w14:textId="77777777" w:rsidR="00AF01FB" w:rsidRDefault="00AF01FB" w:rsidP="00AF01FB">
      <w:pPr>
        <w:pStyle w:val="NoSpacing"/>
      </w:pPr>
      <w:r>
        <w:t xml:space="preserve">As from version 6.7 onwards you can install </w:t>
      </w:r>
      <w:r w:rsidR="00C363B9">
        <w:rPr>
          <w:b/>
        </w:rPr>
        <w:t>R</w:t>
      </w:r>
      <w:r w:rsidRPr="00C363B9">
        <w:rPr>
          <w:b/>
        </w:rPr>
        <w:t>aspotify</w:t>
      </w:r>
      <w:r w:rsidR="0037287F">
        <w:rPr>
          <w:b/>
        </w:rPr>
        <w:fldChar w:fldCharType="begin"/>
      </w:r>
      <w:r w:rsidR="009D0A91">
        <w:instrText xml:space="preserve"> XE "</w:instrText>
      </w:r>
      <w:r w:rsidR="009D0A91" w:rsidRPr="00FF52E5">
        <w:rPr>
          <w:b/>
        </w:rPr>
        <w:instrText>Raspotify</w:instrText>
      </w:r>
      <w:r w:rsidR="009D0A91">
        <w:instrText xml:space="preserve">" </w:instrText>
      </w:r>
      <w:r w:rsidR="0037287F">
        <w:rPr>
          <w:b/>
        </w:rPr>
        <w:fldChar w:fldCharType="end"/>
      </w:r>
      <w:r>
        <w:t xml:space="preserve"> from Dave Cooper.</w:t>
      </w:r>
    </w:p>
    <w:p w14:paraId="649CB575" w14:textId="20358102" w:rsidR="005200EF" w:rsidRDefault="005200EF" w:rsidP="00AF01FB">
      <w:pPr>
        <w:pStyle w:val="NoSpacing"/>
      </w:pPr>
      <w:r>
        <w:t xml:space="preserve">First carry a system update and upgrade as shown in </w:t>
      </w:r>
      <w:r w:rsidR="00502ADC">
        <w:fldChar w:fldCharType="begin"/>
      </w:r>
      <w:r w:rsidR="00502ADC">
        <w:instrText xml:space="preserve"> REF _Ref480713667 \h  \* MERGEFORMAT </w:instrText>
      </w:r>
      <w:r w:rsidR="00502ADC">
        <w:fldChar w:fldCharType="separate"/>
      </w:r>
      <w:r w:rsidR="003E5DCD" w:rsidRPr="003E5DCD">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3E5DCD">
        <w:rPr>
          <w:noProof/>
        </w:rPr>
        <w:t>60</w:t>
      </w:r>
      <w:r w:rsidR="0037287F">
        <w:fldChar w:fldCharType="end"/>
      </w:r>
    </w:p>
    <w:p w14:paraId="6AEA2C08" w14:textId="77777777" w:rsidR="005200EF" w:rsidRDefault="005200EF" w:rsidP="00AF01FB">
      <w:pPr>
        <w:pStyle w:val="NoSpacing"/>
      </w:pPr>
      <w:r>
        <w:t xml:space="preserve">Now download the </w:t>
      </w:r>
      <w:r w:rsidRPr="005556F3">
        <w:rPr>
          <w:b/>
        </w:rPr>
        <w:t>Raspotify</w:t>
      </w:r>
      <w:r>
        <w:t xml:space="preserve"> software with the </w:t>
      </w:r>
      <w:r w:rsidRPr="005200EF">
        <w:rPr>
          <w:b/>
        </w:rPr>
        <w:t>curl</w:t>
      </w:r>
      <w:r>
        <w:t xml:space="preserve"> command.</w:t>
      </w:r>
    </w:p>
    <w:p w14:paraId="34A829A4" w14:textId="77777777" w:rsidR="00AF01FB" w:rsidRDefault="00AF01FB" w:rsidP="00AF01FB">
      <w:pPr>
        <w:pStyle w:val="CodeProfile"/>
      </w:pPr>
      <w:r>
        <w:t xml:space="preserve">$ </w:t>
      </w:r>
      <w:r w:rsidRPr="00AF01FB">
        <w:t>curl -sL https://dtcooper.github.io/raspotify/install.sh | sh</w:t>
      </w:r>
    </w:p>
    <w:p w14:paraId="3252406F" w14:textId="77777777" w:rsidR="00AF01FB" w:rsidRDefault="00AF01FB" w:rsidP="00AF01FB">
      <w:pPr>
        <w:pStyle w:val="NoSpacing"/>
      </w:pPr>
    </w:p>
    <w:p w14:paraId="187EC395" w14:textId="77777777" w:rsidR="00C363B9" w:rsidRDefault="00AF01FB" w:rsidP="00AF01FB">
      <w:pPr>
        <w:pStyle w:val="NoSpacing"/>
      </w:pPr>
      <w:r>
        <w:t xml:space="preserve">This will both download and install </w:t>
      </w:r>
      <w:r w:rsidR="00C363B9" w:rsidRPr="00C363B9">
        <w:rPr>
          <w:b/>
        </w:rPr>
        <w:t>R</w:t>
      </w:r>
      <w:r w:rsidRPr="00C363B9">
        <w:rPr>
          <w:b/>
        </w:rPr>
        <w:t>aspoti</w:t>
      </w:r>
      <w:r w:rsidR="00C363B9" w:rsidRPr="00C363B9">
        <w:rPr>
          <w:b/>
        </w:rPr>
        <w:t>f</w:t>
      </w:r>
      <w:r w:rsidRPr="00C363B9">
        <w:rPr>
          <w:b/>
        </w:rPr>
        <w:t>y</w:t>
      </w:r>
      <w:r>
        <w:t>.</w:t>
      </w:r>
      <w:r w:rsidR="00C363B9">
        <w:t xml:space="preserve">  </w:t>
      </w:r>
      <w:r w:rsidR="00896924">
        <w:t>In</w:t>
      </w:r>
      <w:r w:rsidR="00C363B9">
        <w:t xml:space="preserve"> the </w:t>
      </w:r>
      <w:r w:rsidR="00C363B9" w:rsidRPr="00C363B9">
        <w:rPr>
          <w:b/>
        </w:rPr>
        <w:t>/etc/default/raspotify</w:t>
      </w:r>
      <w:r w:rsidR="00896924">
        <w:t xml:space="preserve"> configuration file you will see the</w:t>
      </w:r>
      <w:r w:rsidR="00C363B9">
        <w:t xml:space="preserve"> OPTIONS line </w:t>
      </w:r>
      <w:r w:rsidR="00896924">
        <w:t>for</w:t>
      </w:r>
      <w:r w:rsidR="00C363B9">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C363B9">
        <w:t xml:space="preserve"> account detail</w:t>
      </w:r>
      <w:r w:rsidR="00896924">
        <w:t xml:space="preserve">s. It is </w:t>
      </w:r>
      <w:r w:rsidR="00896924" w:rsidRPr="00896924">
        <w:rPr>
          <w:u w:val="single"/>
        </w:rPr>
        <w:t>not</w:t>
      </w:r>
      <w:r w:rsidR="00896924">
        <w:t xml:space="preserve"> necessary to configure your account details as these will be picked up from the connecting </w:t>
      </w:r>
      <w:r w:rsidR="00896924" w:rsidRPr="00896924">
        <w:rPr>
          <w:b/>
        </w:rPr>
        <w:t xml:space="preserve">Spotify </w:t>
      </w:r>
      <w:r w:rsidR="00896924">
        <w:t>App on your PC or Mobile.</w:t>
      </w:r>
    </w:p>
    <w:p w14:paraId="5221FC20" w14:textId="77777777" w:rsidR="00C363B9" w:rsidRDefault="00C363B9" w:rsidP="00C363B9">
      <w:pPr>
        <w:pStyle w:val="CodeProfile"/>
      </w:pPr>
      <w:r>
        <w:t>#OPTIONS="--username &lt;USERNAME&gt; --password &lt;PASSWORD&gt;"</w:t>
      </w:r>
    </w:p>
    <w:p w14:paraId="7CD23F06" w14:textId="77777777" w:rsidR="00C363B9" w:rsidRDefault="00C363B9" w:rsidP="00C363B9">
      <w:pPr>
        <w:pStyle w:val="NoSpacing"/>
      </w:pPr>
    </w:p>
    <w:p w14:paraId="28C8BC7F" w14:textId="77777777" w:rsidR="00AF5BAE" w:rsidRDefault="00AF5BAE" w:rsidP="00C363B9">
      <w:pPr>
        <w:pStyle w:val="NoSpacing"/>
      </w:pPr>
      <w:r>
        <w:t xml:space="preserve">Edit </w:t>
      </w:r>
      <w:r w:rsidRPr="00AF5BAE">
        <w:rPr>
          <w:b/>
        </w:rPr>
        <w:t>/lib/systemd/system/raspotify.service</w:t>
      </w:r>
      <w:r>
        <w:t xml:space="preserve"> and disable the restart options.</w:t>
      </w:r>
    </w:p>
    <w:p w14:paraId="37F41C98" w14:textId="77777777" w:rsidR="00AF5BAE" w:rsidRDefault="00AF5BAE" w:rsidP="00AF5BAE">
      <w:pPr>
        <w:pStyle w:val="CodeProfile"/>
      </w:pPr>
      <w:r>
        <w:t>#Restart=always</w:t>
      </w:r>
    </w:p>
    <w:p w14:paraId="2AF9BF7F" w14:textId="77777777" w:rsidR="00AF5BAE" w:rsidRDefault="00AF5BAE" w:rsidP="00AF5BAE">
      <w:pPr>
        <w:pStyle w:val="CodeProfile"/>
      </w:pPr>
      <w:r>
        <w:t>#RestartSec=10</w:t>
      </w:r>
    </w:p>
    <w:p w14:paraId="4A344187" w14:textId="77777777" w:rsidR="00AF5BAE" w:rsidRDefault="00AF5BAE" w:rsidP="00C363B9">
      <w:pPr>
        <w:pStyle w:val="NoSpacing"/>
      </w:pPr>
    </w:p>
    <w:p w14:paraId="51C2C271" w14:textId="77777777" w:rsidR="00C363B9" w:rsidRDefault="00C363B9" w:rsidP="00C363B9">
      <w:pPr>
        <w:pStyle w:val="NoSpacing"/>
      </w:pPr>
      <w:r>
        <w:t>The radio will automatically stop and start Raspotify but it may be started and with the following commands</w:t>
      </w:r>
      <w:r w:rsidR="00EF7B08">
        <w:t>:</w:t>
      </w:r>
    </w:p>
    <w:p w14:paraId="37AA4031" w14:textId="77777777" w:rsidR="00C363B9" w:rsidRDefault="00C363B9" w:rsidP="00C363B9">
      <w:pPr>
        <w:pStyle w:val="CodeProfile"/>
      </w:pPr>
      <w:r>
        <w:t>$ sudo systemctl start raspotify</w:t>
      </w:r>
    </w:p>
    <w:p w14:paraId="196D7B29" w14:textId="77777777" w:rsidR="00C363B9" w:rsidRDefault="00C363B9" w:rsidP="00C363B9">
      <w:pPr>
        <w:pStyle w:val="CodeProfile"/>
      </w:pPr>
      <w:r>
        <w:t>$ sudo systemctl stop raspotify</w:t>
      </w:r>
    </w:p>
    <w:p w14:paraId="181A81D4" w14:textId="77777777" w:rsidR="00C363B9" w:rsidRDefault="00C363B9" w:rsidP="00C363B9">
      <w:pPr>
        <w:pStyle w:val="NoSpacing"/>
      </w:pPr>
    </w:p>
    <w:p w14:paraId="4BF362C1" w14:textId="77777777" w:rsidR="00C363B9" w:rsidRDefault="00EF7B08" w:rsidP="00C363B9">
      <w:pPr>
        <w:pStyle w:val="NoSpacing"/>
      </w:pPr>
      <w:r>
        <w:t>You can also check the status</w:t>
      </w:r>
      <w:r w:rsidR="00F36C93">
        <w:t xml:space="preserve"> with </w:t>
      </w:r>
      <w:r w:rsidR="00F36C93" w:rsidRPr="00F36C93">
        <w:rPr>
          <w:b/>
        </w:rPr>
        <w:t>systemctl</w:t>
      </w:r>
      <w:r w:rsidR="00F36C93">
        <w:t>.</w:t>
      </w:r>
    </w:p>
    <w:p w14:paraId="53205D8E" w14:textId="77777777" w:rsidR="00EF7B08" w:rsidRPr="00EF7B08" w:rsidRDefault="00EF7B08" w:rsidP="00EF7B08">
      <w:pPr>
        <w:pStyle w:val="CodeProfile"/>
        <w:rPr>
          <w:b/>
        </w:rPr>
      </w:pPr>
      <w:r>
        <w:t xml:space="preserve">$ </w:t>
      </w:r>
      <w:r w:rsidRPr="00EF7B08">
        <w:rPr>
          <w:b/>
        </w:rPr>
        <w:t>sudo systemctl status raspotify</w:t>
      </w:r>
    </w:p>
    <w:p w14:paraId="1BB1E974" w14:textId="77777777" w:rsidR="00EF7B08" w:rsidRDefault="00EF7B08" w:rsidP="00EF7B08">
      <w:pPr>
        <w:pStyle w:val="CodeProfile"/>
      </w:pPr>
      <w:r>
        <w:t>● raspotify.service - Raspotify</w:t>
      </w:r>
    </w:p>
    <w:p w14:paraId="1355CAF4" w14:textId="77777777" w:rsidR="00EF7B08" w:rsidRDefault="00EF7B08" w:rsidP="00EF7B08">
      <w:pPr>
        <w:pStyle w:val="CodeProfile"/>
      </w:pPr>
      <w:r>
        <w:t xml:space="preserve">   Loaded: loaded (/lib/systemd/system/raspotify.service; enabled; vendor preset: enabled)</w:t>
      </w:r>
    </w:p>
    <w:p w14:paraId="5D57B4E0" w14:textId="77777777" w:rsidR="00EF7B08" w:rsidRDefault="00EF7B08" w:rsidP="00EF7B08">
      <w:pPr>
        <w:pStyle w:val="CodeProfile"/>
      </w:pPr>
      <w:r>
        <w:t xml:space="preserve">   </w:t>
      </w:r>
      <w:r w:rsidRPr="00EF7B08">
        <w:rPr>
          <w:highlight w:val="yellow"/>
        </w:rPr>
        <w:t>Active: active (running)</w:t>
      </w:r>
      <w:r>
        <w:t xml:space="preserve"> since Wed 2018-05-30 11:41:20 CEST; 1h 0min ago</w:t>
      </w:r>
    </w:p>
    <w:p w14:paraId="08C2E519" w14:textId="77777777" w:rsidR="00671EFF" w:rsidRDefault="00EF7B08" w:rsidP="00671EFF">
      <w:pPr>
        <w:pStyle w:val="CodeProfile"/>
      </w:pPr>
      <w:r>
        <w:t xml:space="preserve">  Process: 4072 ExecStartPre=/bin/chown raspotify:raspotify </w:t>
      </w:r>
    </w:p>
    <w:p w14:paraId="37DB9CE4" w14:textId="77777777" w:rsidR="00EF7B08" w:rsidRDefault="00671EFF" w:rsidP="00671EFF">
      <w:pPr>
        <w:pStyle w:val="CodeProfile"/>
      </w:pPr>
      <w:r>
        <w:t>:</w:t>
      </w:r>
    </w:p>
    <w:p w14:paraId="7F1EA221" w14:textId="77777777" w:rsidR="00EF7B08" w:rsidRDefault="00EF7B08" w:rsidP="00EF7B08">
      <w:pPr>
        <w:pStyle w:val="CodeProfile"/>
      </w:pPr>
    </w:p>
    <w:p w14:paraId="553EBAE2" w14:textId="77777777" w:rsidR="00671EFF" w:rsidRDefault="00671EFF" w:rsidP="00671EFF">
      <w:pPr>
        <w:pStyle w:val="NoSpacing"/>
      </w:pPr>
    </w:p>
    <w:p w14:paraId="62944358" w14:textId="77777777" w:rsidR="00671EFF" w:rsidRDefault="00671EFF" w:rsidP="00671EFF">
      <w:pPr>
        <w:pStyle w:val="NoSpacing"/>
      </w:pPr>
      <w:r>
        <w:t>Disable Raspotify from startin</w:t>
      </w:r>
      <w:r w:rsidR="00293FC0">
        <w:t>g</w:t>
      </w:r>
      <w:r>
        <w:t xml:space="preserve"> at boot time. Starting and stopping Raspotify is done by the radio.</w:t>
      </w:r>
    </w:p>
    <w:p w14:paraId="6CE87F9A" w14:textId="77777777" w:rsidR="00671EFF" w:rsidRDefault="00671EFF" w:rsidP="00671EFF">
      <w:pPr>
        <w:pStyle w:val="CodeProfile"/>
      </w:pPr>
      <w:r>
        <w:t>$ sudo systemctl disable raspotify</w:t>
      </w:r>
    </w:p>
    <w:p w14:paraId="2E7421B8" w14:textId="77777777" w:rsidR="00671EFF" w:rsidRDefault="00671EFF">
      <w:r>
        <w:br w:type="page"/>
      </w:r>
    </w:p>
    <w:p w14:paraId="383E638A" w14:textId="77777777" w:rsidR="00C363B9" w:rsidRDefault="001A48E4" w:rsidP="001A48E4">
      <w:pPr>
        <w:pStyle w:val="Heading2"/>
      </w:pPr>
      <w:bookmarkStart w:id="761" w:name="_Toc532457667"/>
      <w:r w:rsidRPr="001A48E4">
        <w:lastRenderedPageBreak/>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Pr="001A48E4">
        <w:t xml:space="preserve"> operation</w:t>
      </w:r>
      <w:bookmarkEnd w:id="761"/>
    </w:p>
    <w:p w14:paraId="4C7D7ADA" w14:textId="77777777" w:rsidR="00DA5F3D" w:rsidRDefault="00DA5F3D" w:rsidP="009F4EFA">
      <w:pPr>
        <w:pStyle w:val="NoSpacing"/>
      </w:pPr>
    </w:p>
    <w:p w14:paraId="04DECF3F" w14:textId="77777777" w:rsidR="009F4EFA" w:rsidRDefault="009F4EFA" w:rsidP="009F4EFA">
      <w:pPr>
        <w:pStyle w:val="NoSpacing"/>
      </w:pPr>
      <w:r>
        <w:t xml:space="preserve">To start the Radio </w:t>
      </w:r>
      <w:r w:rsidR="00DA5F3D">
        <w:t>as a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DA5F3D">
        <w:t xml:space="preserve"> receiver either select Spotify from the Playlists (LCD or OLED </w:t>
      </w:r>
      <w:r w:rsidR="00671EFF">
        <w:t>versions) or</w:t>
      </w:r>
      <w:r w:rsidR="00DA5F3D">
        <w:t xml:space="preserve"> from the Sources window in the touchscreen version:</w:t>
      </w:r>
    </w:p>
    <w:p w14:paraId="72C15363" w14:textId="77777777" w:rsidR="00DA5F3D" w:rsidRDefault="00DA5F3D" w:rsidP="009F4EFA">
      <w:pPr>
        <w:pStyle w:val="NoSpacing"/>
      </w:pPr>
    </w:p>
    <w:p w14:paraId="7DA9034F" w14:textId="77777777" w:rsidR="009F4EFA" w:rsidRDefault="00B70FE6" w:rsidP="009F4EFA">
      <w:pPr>
        <w:pStyle w:val="NoSpacing"/>
        <w:jc w:val="center"/>
      </w:pPr>
      <w:r>
        <w:rPr>
          <w:noProof/>
          <w:lang w:eastAsia="en-GB"/>
        </w:rPr>
        <w:drawing>
          <wp:inline distT="0" distB="0" distL="0" distR="0" wp14:anchorId="72D54A91" wp14:editId="7A3C891C">
            <wp:extent cx="4721199" cy="3016355"/>
            <wp:effectExtent l="19050" t="0" r="3201" b="0"/>
            <wp:docPr id="1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2" cstate="print"/>
                    <a:srcRect/>
                    <a:stretch>
                      <a:fillRect/>
                    </a:stretch>
                  </pic:blipFill>
                  <pic:spPr bwMode="auto">
                    <a:xfrm>
                      <a:off x="0" y="0"/>
                      <a:ext cx="4723963" cy="3018121"/>
                    </a:xfrm>
                    <a:prstGeom prst="rect">
                      <a:avLst/>
                    </a:prstGeom>
                    <a:noFill/>
                    <a:ln w="9525">
                      <a:noFill/>
                      <a:miter lim="800000"/>
                      <a:headEnd/>
                      <a:tailEnd/>
                    </a:ln>
                  </pic:spPr>
                </pic:pic>
              </a:graphicData>
            </a:graphic>
          </wp:inline>
        </w:drawing>
      </w:r>
    </w:p>
    <w:p w14:paraId="57F0E1C3" w14:textId="2A6825B1" w:rsidR="009F4EFA" w:rsidRDefault="009F4EFA" w:rsidP="009F4EFA">
      <w:pPr>
        <w:pStyle w:val="Caption"/>
        <w:jc w:val="center"/>
      </w:pPr>
      <w:bookmarkStart w:id="762" w:name="_Toc532457952"/>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3E5DCD">
        <w:rPr>
          <w:noProof/>
        </w:rPr>
        <w:t>174</w:t>
      </w:r>
      <w:r w:rsidR="0037287F">
        <w:rPr>
          <w:noProof/>
        </w:rPr>
        <w:fldChar w:fldCharType="end"/>
      </w:r>
      <w:r>
        <w:t xml:space="preserve"> Starting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Receiver</w:t>
      </w:r>
      <w:bookmarkEnd w:id="762"/>
    </w:p>
    <w:p w14:paraId="4F11DD9D" w14:textId="77777777" w:rsidR="009F4EFA" w:rsidRDefault="009F4EFA" w:rsidP="00DA5F3D">
      <w:pPr>
        <w:pStyle w:val="NoSpacing"/>
      </w:pPr>
    </w:p>
    <w:p w14:paraId="7B6FBFD3" w14:textId="77777777" w:rsidR="00DA5F3D" w:rsidRDefault="00DA5F3D" w:rsidP="00DA5F3D">
      <w:pPr>
        <w:pStyle w:val="NoSpacing"/>
      </w:pPr>
      <w:r>
        <w:t>The following window will appear however a different message may appear on the second line of the display window:</w:t>
      </w:r>
    </w:p>
    <w:p w14:paraId="091F0228" w14:textId="77777777" w:rsidR="00DA5F3D" w:rsidRPr="00DA5F3D" w:rsidRDefault="00DA5F3D" w:rsidP="00DA5F3D">
      <w:pPr>
        <w:pStyle w:val="NoSpacing"/>
      </w:pPr>
    </w:p>
    <w:p w14:paraId="05A27FCB" w14:textId="77777777" w:rsidR="00DA5F3D" w:rsidRDefault="007429CF" w:rsidP="00DA5F3D">
      <w:pPr>
        <w:pStyle w:val="NoSpacing"/>
        <w:keepNext/>
        <w:jc w:val="center"/>
      </w:pPr>
      <w:r>
        <w:rPr>
          <w:noProof/>
          <w:lang w:eastAsia="en-GB"/>
        </w:rPr>
        <w:t xml:space="preserve"> </w:t>
      </w:r>
      <w:r w:rsidR="00B70FE6">
        <w:rPr>
          <w:noProof/>
          <w:lang w:eastAsia="en-GB"/>
        </w:rPr>
        <w:drawing>
          <wp:inline distT="0" distB="0" distL="0" distR="0" wp14:anchorId="769AE8CF" wp14:editId="7F64E636">
            <wp:extent cx="4706569" cy="3007008"/>
            <wp:effectExtent l="19050" t="0" r="0" b="0"/>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3" cstate="print"/>
                    <a:srcRect/>
                    <a:stretch>
                      <a:fillRect/>
                    </a:stretch>
                  </pic:blipFill>
                  <pic:spPr bwMode="auto">
                    <a:xfrm>
                      <a:off x="0" y="0"/>
                      <a:ext cx="4709668" cy="3008988"/>
                    </a:xfrm>
                    <a:prstGeom prst="rect">
                      <a:avLst/>
                    </a:prstGeom>
                    <a:noFill/>
                    <a:ln w="9525">
                      <a:noFill/>
                      <a:miter lim="800000"/>
                      <a:headEnd/>
                      <a:tailEnd/>
                    </a:ln>
                  </pic:spPr>
                </pic:pic>
              </a:graphicData>
            </a:graphic>
          </wp:inline>
        </w:drawing>
      </w:r>
    </w:p>
    <w:p w14:paraId="460D3842" w14:textId="5FAC7F30" w:rsidR="009F4EFA" w:rsidRDefault="00DA5F3D" w:rsidP="00DA5F3D">
      <w:pPr>
        <w:pStyle w:val="Caption"/>
        <w:jc w:val="center"/>
      </w:pPr>
      <w:bookmarkStart w:id="763" w:name="_Toc532457953"/>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3E5DCD">
        <w:rPr>
          <w:noProof/>
        </w:rPr>
        <w:t>175</w:t>
      </w:r>
      <w:r w:rsidR="0037287F">
        <w:rPr>
          <w:noProof/>
        </w:rPr>
        <w:fldChar w:fldCharType="end"/>
      </w:r>
      <w:r>
        <w:t xml:space="preserve"> The radio in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mode</w:t>
      </w:r>
      <w:bookmarkEnd w:id="763"/>
    </w:p>
    <w:tbl>
      <w:tblPr>
        <w:tblW w:w="0" w:type="auto"/>
        <w:tblLook w:val="04A0" w:firstRow="1" w:lastRow="0" w:firstColumn="1" w:lastColumn="0" w:noHBand="0" w:noVBand="1"/>
      </w:tblPr>
      <w:tblGrid>
        <w:gridCol w:w="3978"/>
        <w:gridCol w:w="5264"/>
      </w:tblGrid>
      <w:tr w:rsidR="001A48E4" w14:paraId="77886E37" w14:textId="77777777" w:rsidTr="00342D46">
        <w:tc>
          <w:tcPr>
            <w:tcW w:w="3978" w:type="dxa"/>
          </w:tcPr>
          <w:p w14:paraId="04340795" w14:textId="77777777" w:rsidR="001A48E4" w:rsidRDefault="001A48E4" w:rsidP="001A48E4">
            <w:pPr>
              <w:pStyle w:val="NoSpacing"/>
              <w:keepNext/>
              <w:jc w:val="center"/>
            </w:pPr>
            <w:r w:rsidRPr="001A48E4">
              <w:rPr>
                <w:noProof/>
                <w:lang w:eastAsia="en-GB"/>
              </w:rPr>
              <w:lastRenderedPageBreak/>
              <w:drawing>
                <wp:inline distT="0" distB="0" distL="0" distR="0" wp14:anchorId="15B511B4" wp14:editId="5CE0AD50">
                  <wp:extent cx="1792224" cy="3009172"/>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1800168" cy="3022509"/>
                          </a:xfrm>
                          <a:prstGeom prst="rect">
                            <a:avLst/>
                          </a:prstGeom>
                          <a:noFill/>
                          <a:ln>
                            <a:noFill/>
                          </a:ln>
                        </pic:spPr>
                      </pic:pic>
                    </a:graphicData>
                  </a:graphic>
                </wp:inline>
              </w:drawing>
            </w:r>
          </w:p>
          <w:p w14:paraId="5B139D2B" w14:textId="4BA1417C" w:rsidR="001A48E4" w:rsidRDefault="001A48E4" w:rsidP="001A48E4">
            <w:pPr>
              <w:pStyle w:val="Caption"/>
              <w:jc w:val="center"/>
            </w:pPr>
            <w:bookmarkStart w:id="764" w:name="_Toc53245795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6</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connecting to the radio</w:t>
            </w:r>
            <w:bookmarkEnd w:id="764"/>
          </w:p>
          <w:p w14:paraId="1A8163C0" w14:textId="77777777" w:rsidR="001A48E4" w:rsidRPr="001A48E4" w:rsidRDefault="001A48E4" w:rsidP="001A48E4"/>
        </w:tc>
        <w:tc>
          <w:tcPr>
            <w:tcW w:w="5264" w:type="dxa"/>
          </w:tcPr>
          <w:p w14:paraId="70DC6A27" w14:textId="77777777" w:rsidR="001A48E4" w:rsidRDefault="001A48E4" w:rsidP="001A48E4">
            <w:pPr>
              <w:pStyle w:val="NoSpacing"/>
            </w:pPr>
            <w:r>
              <w:t>To us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you </w:t>
            </w:r>
            <w:r w:rsidR="00342D46">
              <w:t>will need</w:t>
            </w:r>
            <w:r>
              <w:t xml:space="preserve"> a Spotify App on your telephone, PC or Tablet. </w:t>
            </w:r>
          </w:p>
          <w:p w14:paraId="52E15D37" w14:textId="77777777" w:rsidR="001A48E4" w:rsidRDefault="001A48E4" w:rsidP="001A48E4">
            <w:pPr>
              <w:pStyle w:val="NoSpacing"/>
            </w:pPr>
          </w:p>
          <w:p w14:paraId="2AC1FB59" w14:textId="77777777" w:rsidR="001A48E4" w:rsidRDefault="001A48E4" w:rsidP="001A48E4">
            <w:pPr>
              <w:pStyle w:val="NoSpacing"/>
            </w:pPr>
            <w:r>
              <w:t xml:space="preserve">As previously mentioned you will need a </w:t>
            </w:r>
            <w:r w:rsidRPr="00AF01FB">
              <w:rPr>
                <w:u w:val="single"/>
              </w:rPr>
              <w:t>Premium</w:t>
            </w:r>
            <w:r>
              <w:t xml:space="preserve"> Spotify</w:t>
            </w:r>
            <w:r w:rsidR="0037287F">
              <w:fldChar w:fldCharType="begin"/>
            </w:r>
            <w:r w:rsidR="00B36C4C">
              <w:instrText xml:space="preserve"> XE "</w:instrText>
            </w:r>
            <w:r w:rsidR="00B36C4C" w:rsidRPr="006A2930">
              <w:instrText>Spotify</w:instrText>
            </w:r>
            <w:r w:rsidR="00B36C4C">
              <w:instrText xml:space="preserve">" </w:instrText>
            </w:r>
            <w:r w:rsidR="0037287F">
              <w:fldChar w:fldCharType="end"/>
            </w:r>
            <w:r>
              <w:t xml:space="preserve"> account and not just a free or trial version. </w:t>
            </w:r>
          </w:p>
          <w:p w14:paraId="6ED43C2D" w14:textId="77777777" w:rsidR="00342D46" w:rsidRDefault="00342D46" w:rsidP="001A48E4">
            <w:pPr>
              <w:pStyle w:val="NoSpacing"/>
            </w:pPr>
          </w:p>
          <w:p w14:paraId="5F15890D" w14:textId="77777777" w:rsidR="00342D46" w:rsidRDefault="00342D46" w:rsidP="001A48E4">
            <w:pPr>
              <w:pStyle w:val="NoSpacing"/>
            </w:pPr>
            <w:r>
              <w:t>On the radio, press the Menu button until you come to the sources selection. Press channel Up or Down until you se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displayed.</w:t>
            </w:r>
          </w:p>
          <w:p w14:paraId="5837978E" w14:textId="77777777" w:rsidR="00342D46" w:rsidRDefault="00342D46" w:rsidP="001A48E4">
            <w:pPr>
              <w:pStyle w:val="NoSpacing"/>
            </w:pPr>
          </w:p>
          <w:p w14:paraId="67BE08A3" w14:textId="77777777" w:rsidR="00342D46" w:rsidRDefault="00342D46" w:rsidP="001A48E4">
            <w:pPr>
              <w:pStyle w:val="NoSpacing"/>
            </w:pPr>
            <w:r>
              <w:t xml:space="preserve">Press the Menu button again and the radio will stop the MPD player and start raspotify. </w:t>
            </w:r>
          </w:p>
          <w:p w14:paraId="005E3E32" w14:textId="77777777" w:rsidR="00342D46" w:rsidRDefault="00342D46" w:rsidP="001A48E4">
            <w:pPr>
              <w:pStyle w:val="NoSpacing"/>
            </w:pPr>
          </w:p>
          <w:p w14:paraId="3A84A3A2" w14:textId="77777777" w:rsidR="00342D46" w:rsidRDefault="00342D46" w:rsidP="001A48E4">
            <w:pPr>
              <w:pStyle w:val="NoSpacing"/>
            </w:pPr>
            <w:r>
              <w:t xml:space="preserve">Now click on </w:t>
            </w:r>
            <w:r w:rsidRPr="00342D46">
              <w:rPr>
                <w:i/>
              </w:rPr>
              <w:t>Connect to a device</w:t>
            </w:r>
            <w:r>
              <w:t xml:space="preserve"> in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You should see an entry called Spotify Connect with the hostname of your radio.</w:t>
            </w:r>
          </w:p>
          <w:p w14:paraId="0D8662C9" w14:textId="77777777" w:rsidR="001A48E4" w:rsidRDefault="001A48E4" w:rsidP="001A48E4">
            <w:pPr>
              <w:pStyle w:val="NoSpacing"/>
            </w:pPr>
          </w:p>
        </w:tc>
      </w:tr>
      <w:tr w:rsidR="001A48E4" w14:paraId="60A17981" w14:textId="77777777" w:rsidTr="00342D46">
        <w:tc>
          <w:tcPr>
            <w:tcW w:w="3978" w:type="dxa"/>
          </w:tcPr>
          <w:p w14:paraId="47F932D5" w14:textId="77777777" w:rsidR="001A48E4" w:rsidRDefault="001A48E4" w:rsidP="001A48E4">
            <w:pPr>
              <w:pStyle w:val="NoSpacing"/>
              <w:keepNext/>
              <w:jc w:val="center"/>
            </w:pPr>
            <w:r w:rsidRPr="001A48E4">
              <w:rPr>
                <w:noProof/>
                <w:lang w:eastAsia="en-GB"/>
              </w:rPr>
              <w:drawing>
                <wp:inline distT="0" distB="0" distL="0" distR="0" wp14:anchorId="47FB9B99" wp14:editId="3265AE1B">
                  <wp:extent cx="1805131" cy="3211373"/>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815171" cy="3229234"/>
                          </a:xfrm>
                          <a:prstGeom prst="rect">
                            <a:avLst/>
                          </a:prstGeom>
                          <a:noFill/>
                          <a:ln>
                            <a:noFill/>
                          </a:ln>
                        </pic:spPr>
                      </pic:pic>
                    </a:graphicData>
                  </a:graphic>
                </wp:inline>
              </w:drawing>
            </w:r>
          </w:p>
          <w:p w14:paraId="3E200326" w14:textId="50F5847C" w:rsidR="001A48E4" w:rsidRDefault="001A48E4" w:rsidP="001A48E4">
            <w:pPr>
              <w:pStyle w:val="Caption"/>
              <w:jc w:val="center"/>
            </w:pPr>
            <w:bookmarkStart w:id="765" w:name="_Toc53245795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7</w:t>
            </w:r>
            <w:r w:rsidR="0037287F">
              <w:rPr>
                <w:noProof/>
              </w:rPr>
              <w:fldChar w:fldCharType="end"/>
            </w:r>
            <w:r>
              <w:t xml:space="preserve"> Listening to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on the radio</w:t>
            </w:r>
            <w:bookmarkEnd w:id="765"/>
          </w:p>
        </w:tc>
        <w:tc>
          <w:tcPr>
            <w:tcW w:w="5264" w:type="dxa"/>
          </w:tcPr>
          <w:p w14:paraId="6D25A69D" w14:textId="77777777" w:rsidR="001A48E4" w:rsidRDefault="00342D46" w:rsidP="001A48E4">
            <w:pPr>
              <w:pStyle w:val="NoSpacing"/>
            </w:pPr>
            <w:r>
              <w:t xml:space="preserve">Click on the </w:t>
            </w:r>
            <w:r w:rsidRPr="00342D46">
              <w:rPr>
                <w:i/>
              </w:rPr>
              <w:t>Spotify</w:t>
            </w:r>
            <w:r w:rsidR="0037287F">
              <w:rPr>
                <w:i/>
              </w:rPr>
              <w:fldChar w:fldCharType="begin"/>
            </w:r>
            <w:r w:rsidR="00671EFF">
              <w:instrText xml:space="preserve"> XE "</w:instrText>
            </w:r>
            <w:r w:rsidR="00671EFF" w:rsidRPr="001B1BD4">
              <w:instrText>Spotify</w:instrText>
            </w:r>
            <w:r w:rsidR="00671EFF">
              <w:instrText xml:space="preserve">" </w:instrText>
            </w:r>
            <w:r w:rsidR="0037287F">
              <w:rPr>
                <w:i/>
              </w:rPr>
              <w:fldChar w:fldCharType="end"/>
            </w:r>
            <w:r w:rsidRPr="00342D46">
              <w:rPr>
                <w:i/>
              </w:rPr>
              <w:t xml:space="preserve"> Connect</w:t>
            </w:r>
            <w:r>
              <w:t xml:space="preserve"> device </w:t>
            </w:r>
            <w:r w:rsidR="005739CE">
              <w:t>for the radio (</w:t>
            </w:r>
            <w:r w:rsidR="005739CE" w:rsidRPr="005739CE">
              <w:rPr>
                <w:i/>
              </w:rPr>
              <w:t>piradio</w:t>
            </w:r>
            <w:r w:rsidR="005739CE">
              <w:t xml:space="preserve"> in this example)</w:t>
            </w:r>
            <w:r>
              <w:t xml:space="preserve">. </w:t>
            </w:r>
          </w:p>
          <w:p w14:paraId="5875BEC2" w14:textId="77777777" w:rsidR="00342D46" w:rsidRDefault="00342D46" w:rsidP="001A48E4">
            <w:pPr>
              <w:pStyle w:val="NoSpacing"/>
            </w:pPr>
          </w:p>
          <w:p w14:paraId="3823FDB5" w14:textId="77777777" w:rsidR="00342D46" w:rsidRDefault="00342D46" w:rsidP="001A48E4">
            <w:pPr>
              <w:pStyle w:val="NoSpacing"/>
            </w:pPr>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switch from the current device (PC, mobile phone or tablet) to </w:t>
            </w:r>
            <w:r w:rsidR="005739CE">
              <w:t xml:space="preserve">the Raspberry Pi radio. </w:t>
            </w:r>
          </w:p>
          <w:p w14:paraId="57C8CB70" w14:textId="77777777" w:rsidR="005739CE" w:rsidRDefault="005739CE" w:rsidP="001A48E4">
            <w:pPr>
              <w:pStyle w:val="NoSpacing"/>
            </w:pPr>
          </w:p>
          <w:p w14:paraId="4D317ADA" w14:textId="77777777" w:rsidR="005739CE" w:rsidRDefault="005739CE" w:rsidP="001A48E4">
            <w:pPr>
              <w:pStyle w:val="NoSpacing"/>
            </w:pPr>
            <w:r>
              <w:t>You can control the volume either from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or using the volume control on the radio.  </w:t>
            </w:r>
          </w:p>
          <w:p w14:paraId="7E42DE00" w14:textId="77777777" w:rsidR="005739CE" w:rsidRDefault="005739CE" w:rsidP="001A48E4">
            <w:pPr>
              <w:pStyle w:val="NoSpacing"/>
            </w:pPr>
          </w:p>
          <w:p w14:paraId="664B99E9" w14:textId="77777777" w:rsidR="005739CE" w:rsidRDefault="005739CE" w:rsidP="001A48E4">
            <w:pPr>
              <w:pStyle w:val="NoSpacing"/>
            </w:pPr>
            <w:r>
              <w:t>To exit Raspotify on the Raspberry Pi press the Menu button and then select another source such as the radio.</w:t>
            </w:r>
          </w:p>
          <w:p w14:paraId="7D5C7FD8" w14:textId="77777777" w:rsidR="005739CE" w:rsidRDefault="005739CE" w:rsidP="001A48E4">
            <w:pPr>
              <w:pStyle w:val="NoSpacing"/>
            </w:pPr>
          </w:p>
        </w:tc>
      </w:tr>
    </w:tbl>
    <w:p w14:paraId="2DBF2367" w14:textId="77777777" w:rsidR="001A48E4" w:rsidRDefault="001A48E4" w:rsidP="001A48E4">
      <w:pPr>
        <w:pStyle w:val="NoSpacing"/>
      </w:pPr>
    </w:p>
    <w:p w14:paraId="18BE0295" w14:textId="77777777" w:rsidR="00DA5F3D" w:rsidRDefault="00DA5F3D">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connect the Raspotify application on the Radio.</w:t>
      </w:r>
    </w:p>
    <w:p w14:paraId="4C75D1A4" w14:textId="77777777" w:rsidR="00DA5F3D" w:rsidRDefault="00DA5F3D">
      <w:r>
        <w:t>In the case of the touchscreen version of the program the following screen will be displayed:</w:t>
      </w:r>
    </w:p>
    <w:p w14:paraId="5EF84D4E" w14:textId="77777777" w:rsidR="00DA5F3D" w:rsidRDefault="007429CF" w:rsidP="00DA5F3D">
      <w:pPr>
        <w:pStyle w:val="NoSpacing"/>
        <w:keepNext/>
        <w:jc w:val="center"/>
      </w:pPr>
      <w:r>
        <w:rPr>
          <w:noProof/>
          <w:lang w:eastAsia="en-GB"/>
        </w:rPr>
        <w:lastRenderedPageBreak/>
        <w:drawing>
          <wp:inline distT="0" distB="0" distL="0" distR="0" wp14:anchorId="33A487C2" wp14:editId="01D505B3">
            <wp:extent cx="3675126" cy="2348023"/>
            <wp:effectExtent l="19050" t="0" r="1524" b="0"/>
            <wp:docPr id="2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3681543" cy="2352123"/>
                    </a:xfrm>
                    <a:prstGeom prst="rect">
                      <a:avLst/>
                    </a:prstGeom>
                    <a:noFill/>
                    <a:ln w="9525">
                      <a:noFill/>
                      <a:miter lim="800000"/>
                      <a:headEnd/>
                      <a:tailEnd/>
                    </a:ln>
                  </pic:spPr>
                </pic:pic>
              </a:graphicData>
            </a:graphic>
          </wp:inline>
        </w:drawing>
      </w:r>
    </w:p>
    <w:p w14:paraId="76BA832C" w14:textId="1B3C8ED7" w:rsidR="00DA5F3D" w:rsidRDefault="00DA5F3D" w:rsidP="00DA5F3D">
      <w:pPr>
        <w:pStyle w:val="Caption"/>
        <w:jc w:val="center"/>
      </w:pPr>
      <w:bookmarkStart w:id="766" w:name="_Toc532457956"/>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3E5DCD">
        <w:rPr>
          <w:noProof/>
        </w:rPr>
        <w:t>178</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playing a </w:t>
      </w:r>
      <w:r w:rsidR="00AB0948">
        <w:t>music t</w:t>
      </w:r>
      <w:r>
        <w:t>rack</w:t>
      </w:r>
      <w:bookmarkEnd w:id="766"/>
    </w:p>
    <w:p w14:paraId="6C472704" w14:textId="77777777" w:rsidR="001A48E4" w:rsidRDefault="00DA5F3D" w:rsidP="001A48E4">
      <w:pPr>
        <w:pStyle w:val="NoSpacing"/>
      </w:pPr>
      <w:r>
        <w:t xml:space="preserve">In the case of the LCD or OLED </w:t>
      </w:r>
      <w:r w:rsidR="00460256">
        <w:t xml:space="preserve">version of the radio the </w:t>
      </w:r>
      <w:r w:rsidR="00E235A1">
        <w:t>title line</w:t>
      </w:r>
      <w:r w:rsidR="00460256">
        <w:t xml:space="preserve"> above will be displayed on the </w:t>
      </w:r>
      <w:r w:rsidR="00E235A1">
        <w:t xml:space="preserve">second line of </w:t>
      </w:r>
      <w:r w:rsidR="00460256">
        <w:t>LCD or OLED screen.</w:t>
      </w:r>
    </w:p>
    <w:p w14:paraId="00B0C45C" w14:textId="77777777" w:rsidR="00671EFF" w:rsidRDefault="00671EFF" w:rsidP="001A48E4">
      <w:pPr>
        <w:pStyle w:val="NoSpacing"/>
        <w:rPr>
          <w:lang w:val="en-US"/>
        </w:rPr>
      </w:pPr>
    </w:p>
    <w:p w14:paraId="1869B34C" w14:textId="77777777" w:rsidR="00460256" w:rsidRPr="00671EFF" w:rsidRDefault="00671EFF" w:rsidP="00671EFF">
      <w:pPr>
        <w:pStyle w:val="NoSpacing"/>
        <w:rPr>
          <w:lang w:val="en-US"/>
        </w:rPr>
      </w:pPr>
      <w:r w:rsidRPr="006B5ECD">
        <w:rPr>
          <w:b/>
          <w:noProof/>
          <w:lang w:eastAsia="en-GB"/>
        </w:rPr>
        <w:drawing>
          <wp:anchor distT="0" distB="0" distL="114300" distR="114300" simplePos="0" relativeHeight="251678720" behindDoc="1" locked="0" layoutInCell="1" allowOverlap="1" wp14:anchorId="6DD32001" wp14:editId="644846DE">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Raspotify unfortunately does not supply the Artist information. Only the track name is supplied by librespot which is used by Raspotify. There is currently no solution for this.  </w:t>
      </w:r>
    </w:p>
    <w:p w14:paraId="2A103517" w14:textId="77777777" w:rsidR="00460256" w:rsidRDefault="00460256" w:rsidP="00460256">
      <w:pPr>
        <w:pStyle w:val="Heading2"/>
      </w:pPr>
      <w:bookmarkStart w:id="767" w:name="_Toc532457668"/>
      <w:r>
        <w:t>Exiting Spotify</w:t>
      </w:r>
      <w:bookmarkEnd w:id="767"/>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p>
    <w:p w14:paraId="4AD18776" w14:textId="77777777" w:rsidR="00460256" w:rsidRDefault="00460256" w:rsidP="001A48E4">
      <w:pPr>
        <w:pStyle w:val="NoSpacing"/>
      </w:pPr>
      <w:r>
        <w:t>For the LCD and OLED versions press the Menu button until the Select source: window is displayed. Select any other source (playlist) to exit.</w:t>
      </w:r>
    </w:p>
    <w:p w14:paraId="6346A2BA" w14:textId="77777777" w:rsidR="00460256" w:rsidRDefault="00460256" w:rsidP="001A48E4">
      <w:pPr>
        <w:pStyle w:val="NoSpacing"/>
      </w:pPr>
    </w:p>
    <w:p w14:paraId="27DDAE76" w14:textId="77777777" w:rsidR="00460256" w:rsidRDefault="00460256" w:rsidP="001A48E4">
      <w:pPr>
        <w:pStyle w:val="NoSpacing"/>
      </w:pPr>
      <w:r>
        <w:t>In the case of the touchscreen version of the radio, press the “Exit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button at the bottom of the screen.</w:t>
      </w:r>
    </w:p>
    <w:p w14:paraId="7E7AA620" w14:textId="77777777" w:rsidR="001A48E4" w:rsidRDefault="005200EF" w:rsidP="005200EF">
      <w:pPr>
        <w:pStyle w:val="Heading2"/>
      </w:pPr>
      <w:bookmarkStart w:id="768" w:name="_Toc532457669"/>
      <w:r>
        <w:t>Troubleshooting Raspotify</w:t>
      </w:r>
      <w:bookmarkEnd w:id="768"/>
    </w:p>
    <w:p w14:paraId="424421D8" w14:textId="77777777" w:rsidR="005200EF" w:rsidRDefault="005200EF" w:rsidP="005200EF">
      <w:pPr>
        <w:pStyle w:val="Heading3"/>
      </w:pPr>
      <w:bookmarkStart w:id="769" w:name="_Toc532457670"/>
      <w:r>
        <w:t>Installation problems</w:t>
      </w:r>
      <w:bookmarkEnd w:id="769"/>
    </w:p>
    <w:p w14:paraId="4AD33E00" w14:textId="2BF87353" w:rsidR="005200EF" w:rsidRDefault="005200EF" w:rsidP="005200EF">
      <w:pPr>
        <w:pStyle w:val="NoSpacing"/>
      </w:pPr>
      <w:r>
        <w:t xml:space="preserve">If the curl command to install the Raspotify software fails then carry out a system update and upgrade as shown in </w:t>
      </w:r>
      <w:r w:rsidR="00502ADC">
        <w:fldChar w:fldCharType="begin"/>
      </w:r>
      <w:r w:rsidR="00502ADC">
        <w:instrText xml:space="preserve"> REF _Ref480713667 \h  \* MERGEFORMAT </w:instrText>
      </w:r>
      <w:r w:rsidR="00502ADC">
        <w:fldChar w:fldCharType="separate"/>
      </w:r>
      <w:r w:rsidR="003E5DCD" w:rsidRPr="003E5DCD">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3E5DCD">
        <w:rPr>
          <w:noProof/>
        </w:rPr>
        <w:t>60</w:t>
      </w:r>
      <w:r w:rsidR="0037287F">
        <w:fldChar w:fldCharType="end"/>
      </w:r>
      <w:r>
        <w:t>.</w:t>
      </w:r>
    </w:p>
    <w:p w14:paraId="24FE5A5F" w14:textId="77777777" w:rsidR="005200EF" w:rsidRDefault="005200EF" w:rsidP="005200EF">
      <w:pPr>
        <w:pStyle w:val="NoSpacing"/>
      </w:pPr>
    </w:p>
    <w:p w14:paraId="4CDDB638" w14:textId="77777777" w:rsidR="005200EF" w:rsidRDefault="005200EF" w:rsidP="005200EF">
      <w:pPr>
        <w:pStyle w:val="NoSpacing"/>
      </w:pPr>
      <w:r>
        <w:t>Retry the curl command.</w:t>
      </w:r>
    </w:p>
    <w:p w14:paraId="70A455A9" w14:textId="77777777" w:rsidR="00DA5F3D" w:rsidRDefault="00DA5F3D" w:rsidP="008A2541">
      <w:pPr>
        <w:pStyle w:val="Heading3"/>
      </w:pPr>
      <w:bookmarkStart w:id="770" w:name="_Toc532457671"/>
      <w:r>
        <w:t>Raspotify exits with a 101 error code</w:t>
      </w:r>
      <w:bookmarkEnd w:id="770"/>
    </w:p>
    <w:p w14:paraId="6B7733FF" w14:textId="77777777" w:rsidR="00DA5F3D" w:rsidRDefault="00DA5F3D" w:rsidP="005200EF">
      <w:pPr>
        <w:pStyle w:val="NoSpacing"/>
      </w:pPr>
      <w:r>
        <w:t xml:space="preserve">This is almost certainly an authentication fault. Check your user name and password are correctly set up in </w:t>
      </w:r>
      <w:r w:rsidRPr="00DA5F3D">
        <w:rPr>
          <w:b/>
        </w:rPr>
        <w:t>/etc/default/raspotify</w:t>
      </w:r>
      <w:r>
        <w:t xml:space="preserve"> and retry.</w:t>
      </w:r>
    </w:p>
    <w:p w14:paraId="5712A45D" w14:textId="77777777" w:rsidR="008A2541" w:rsidRDefault="008A2541" w:rsidP="005200EF">
      <w:pPr>
        <w:pStyle w:val="NoSpacing"/>
      </w:pPr>
    </w:p>
    <w:p w14:paraId="01385ED4" w14:textId="77777777" w:rsidR="00DA5F3D" w:rsidRDefault="00DA5F3D" w:rsidP="00DA5F3D">
      <w:pPr>
        <w:pStyle w:val="NoSpacing"/>
      </w:pPr>
    </w:p>
    <w:p w14:paraId="6A9A92BA" w14:textId="77777777" w:rsidR="00DA5F3D" w:rsidRDefault="00DA5F3D" w:rsidP="00DA5F3D">
      <w:pPr>
        <w:pStyle w:val="NoSpacing"/>
        <w:rPr>
          <w:lang w:val="en-US"/>
        </w:rPr>
      </w:pPr>
      <w:r w:rsidRPr="006B5ECD">
        <w:rPr>
          <w:b/>
          <w:noProof/>
          <w:lang w:eastAsia="en-GB"/>
        </w:rPr>
        <w:drawing>
          <wp:anchor distT="0" distB="0" distL="114300" distR="114300" simplePos="0" relativeHeight="251652096" behindDoc="1" locked="0" layoutInCell="1" allowOverlap="1" wp14:anchorId="5759CF64" wp14:editId="43D39E3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does not directly support </w:t>
      </w:r>
      <w:r w:rsidR="008A2541">
        <w:rPr>
          <w:lang w:val="en-US"/>
        </w:rPr>
        <w:t>R</w:t>
      </w:r>
      <w:r>
        <w:rPr>
          <w:lang w:val="en-US"/>
        </w:rPr>
        <w:t xml:space="preserve">aspotify. </w:t>
      </w:r>
    </w:p>
    <w:p w14:paraId="46FBCDC0" w14:textId="5AE21E40" w:rsidR="00DA5F3D" w:rsidRDefault="00DA5F3D" w:rsidP="00DA5F3D">
      <w:pPr>
        <w:pStyle w:val="NoSpacing"/>
        <w:rPr>
          <w:lang w:val="en-US"/>
        </w:rPr>
      </w:pPr>
      <w:r>
        <w:rPr>
          <w:lang w:val="en-US"/>
        </w:rPr>
        <w:t xml:space="preserve">Report </w:t>
      </w:r>
      <w:r w:rsidR="008A2541">
        <w:rPr>
          <w:lang w:val="en-US"/>
        </w:rPr>
        <w:t>R</w:t>
      </w:r>
      <w:r>
        <w:rPr>
          <w:lang w:val="en-US"/>
        </w:rPr>
        <w:t xml:space="preserve">aspotify issues to </w:t>
      </w:r>
      <w:hyperlink r:id="rId357" w:history="1">
        <w:r w:rsidRPr="008346B1">
          <w:rPr>
            <w:rStyle w:val="Hyperlink"/>
            <w:lang w:val="en-US"/>
          </w:rPr>
          <w:t>https://github.com/dtcooper/raspotify/issues</w:t>
        </w:r>
      </w:hyperlink>
      <w:r>
        <w:rPr>
          <w:lang w:val="en-US"/>
        </w:rPr>
        <w:t xml:space="preserve"> </w:t>
      </w:r>
    </w:p>
    <w:p w14:paraId="45111E6F" w14:textId="77777777" w:rsidR="00DA5F3D" w:rsidRPr="005F0691" w:rsidRDefault="00DA5F3D" w:rsidP="00DA5F3D">
      <w:pPr>
        <w:pStyle w:val="NoSpacing"/>
        <w:rPr>
          <w:lang w:val="en-US"/>
        </w:rPr>
      </w:pPr>
    </w:p>
    <w:p w14:paraId="3CC96071" w14:textId="2FAF71FD" w:rsidR="00DA5F3D" w:rsidRDefault="00DA5F3D" w:rsidP="00DA5F3D">
      <w:pPr>
        <w:pStyle w:val="NoSpacing"/>
      </w:pPr>
      <w:r>
        <w:t xml:space="preserve">Raspotify comes with an MIT licence. See </w:t>
      </w:r>
      <w:hyperlink r:id="rId358" w:history="1">
        <w:r w:rsidRPr="008346B1">
          <w:rPr>
            <w:rStyle w:val="Hyperlink"/>
          </w:rPr>
          <w:t>https://opensource.org/licenses/MIT</w:t>
        </w:r>
      </w:hyperlink>
      <w:r>
        <w:t xml:space="preserve"> </w:t>
      </w:r>
    </w:p>
    <w:p w14:paraId="148599E8" w14:textId="77777777" w:rsidR="00DA5F3D" w:rsidRDefault="00DA5F3D" w:rsidP="00DA5F3D">
      <w:pPr>
        <w:pStyle w:val="NoSpacing"/>
      </w:pPr>
    </w:p>
    <w:p w14:paraId="646E1E5D" w14:textId="77777777" w:rsidR="005200EF" w:rsidRDefault="005200EF" w:rsidP="005200EF">
      <w:pPr>
        <w:pStyle w:val="NoSpacing"/>
      </w:pPr>
    </w:p>
    <w:p w14:paraId="6F8FC1C1" w14:textId="77777777" w:rsidR="00216381" w:rsidRDefault="00C3708C" w:rsidP="00216381">
      <w:pPr>
        <w:pStyle w:val="Heading1"/>
      </w:pPr>
      <w:bookmarkStart w:id="771" w:name="_Ref503421373"/>
      <w:bookmarkStart w:id="772" w:name="_Ref503421377"/>
      <w:bookmarkStart w:id="773" w:name="_Toc532457672"/>
      <w:r>
        <w:lastRenderedPageBreak/>
        <w:t>Chapter 1</w:t>
      </w:r>
      <w:r w:rsidR="00156E1C">
        <w:t>2</w:t>
      </w:r>
      <w:r w:rsidR="006C5AD3">
        <w:t xml:space="preserve"> - </w:t>
      </w:r>
      <w:r w:rsidR="00216381">
        <w:t>Setting up Airplay</w:t>
      </w:r>
      <w:bookmarkEnd w:id="771"/>
      <w:bookmarkEnd w:id="772"/>
      <w:bookmarkEnd w:id="773"/>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p>
    <w:p w14:paraId="7908FF7F" w14:textId="071044B2"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upgrade</w:t>
      </w:r>
      <w:r w:rsidR="00BA0FA0">
        <w:t>,</w:t>
      </w:r>
      <w:r>
        <w:t xml:space="preserve"> as shown in </w:t>
      </w:r>
      <w:r w:rsidR="00502ADC">
        <w:fldChar w:fldCharType="begin"/>
      </w:r>
      <w:r w:rsidR="00502ADC">
        <w:instrText xml:space="preserve"> REF _Ref480709026 \h  \* MERGEFORMAT </w:instrText>
      </w:r>
      <w:r w:rsidR="00502ADC">
        <w:fldChar w:fldCharType="separate"/>
      </w:r>
      <w:r w:rsidR="003E5DCD" w:rsidRPr="003E5DCD">
        <w:rPr>
          <w:i/>
        </w:rPr>
        <w:t>Preparing the Operating System</w:t>
      </w:r>
      <w:r w:rsidR="00502ADC">
        <w:fldChar w:fldCharType="end"/>
      </w:r>
      <w:r w:rsidR="00DC5F38" w:rsidRPr="00DC5F38">
        <w:t xml:space="preserve"> </w:t>
      </w:r>
      <w:r w:rsidR="00DC5F38">
        <w:t xml:space="preserve">on page </w:t>
      </w:r>
      <w:r w:rsidR="0037287F">
        <w:fldChar w:fldCharType="begin"/>
      </w:r>
      <w:r w:rsidR="00DC5F38">
        <w:instrText xml:space="preserve"> PAGEREF _Ref480709033 \h </w:instrText>
      </w:r>
      <w:r w:rsidR="0037287F">
        <w:fldChar w:fldCharType="separate"/>
      </w:r>
      <w:r w:rsidR="003E5DCD">
        <w:rPr>
          <w:noProof/>
        </w:rPr>
        <w:t>60</w:t>
      </w:r>
      <w:r w:rsidR="0037287F">
        <w:fldChar w:fldCharType="end"/>
      </w:r>
      <w:r w:rsidR="003066C9">
        <w:t xml:space="preserve">. </w:t>
      </w:r>
      <w:r w:rsidR="006C55FE" w:rsidRPr="006C55FE">
        <w:rPr>
          <w:b/>
        </w:rPr>
        <w:t>Airplay</w:t>
      </w:r>
      <w:r w:rsidR="0037287F">
        <w:fldChar w:fldCharType="begin"/>
      </w:r>
      <w:r w:rsidR="006C55FE">
        <w:instrText xml:space="preserve"> XE "</w:instrText>
      </w:r>
      <w:r w:rsidR="006C55FE" w:rsidRPr="009736B2">
        <w:instrText>Airplay</w:instrText>
      </w:r>
      <w:r w:rsidR="006C55FE">
        <w:instrText xml:space="preserve">" </w:instrText>
      </w:r>
      <w:r w:rsidR="0037287F">
        <w:fldChar w:fldCharType="end"/>
      </w:r>
      <w:r w:rsidR="006C55FE">
        <w:t xml:space="preserve"> uses a program called </w:t>
      </w:r>
      <w:r w:rsidR="00C65724">
        <w:rPr>
          <w:b/>
        </w:rPr>
        <w:t>shairport-sync</w:t>
      </w:r>
      <w:r w:rsidR="0037287F">
        <w:fldChar w:fldCharType="begin"/>
      </w:r>
      <w:r w:rsidR="006C55FE">
        <w:instrText xml:space="preserve"> XE "</w:instrText>
      </w:r>
      <w:r w:rsidR="00C65724">
        <w:instrText>shairport-sync</w:instrText>
      </w:r>
      <w:r w:rsidR="006C55FE">
        <w:instrText xml:space="preserve">" </w:instrText>
      </w:r>
      <w:r w:rsidR="0037287F">
        <w:fldChar w:fldCharType="end"/>
      </w:r>
      <w:r w:rsidR="00826043">
        <w:t xml:space="preserve"> from Mike Brady. </w:t>
      </w:r>
    </w:p>
    <w:p w14:paraId="693EAB0A" w14:textId="77777777" w:rsidR="00AC2A2F" w:rsidRDefault="00216381" w:rsidP="00216381">
      <w:pPr>
        <w:pStyle w:val="NoSpacing"/>
      </w:pPr>
      <w:r>
        <w:t xml:space="preserve">Airplay is </w:t>
      </w:r>
      <w:r w:rsidR="007D38D1">
        <w:t xml:space="preserve">based </w:t>
      </w:r>
      <w:r w:rsidR="00BA2CF6">
        <w:t>upon the procedure in the following link:</w:t>
      </w:r>
    </w:p>
    <w:p w14:paraId="24347ADF" w14:textId="5CB0CA8E" w:rsidR="00BA2CF6" w:rsidRDefault="00AC2A2F" w:rsidP="00216381">
      <w:pPr>
        <w:pStyle w:val="NoSpacing"/>
      </w:pPr>
      <w:r>
        <w:t xml:space="preserve"> </w:t>
      </w:r>
      <w:hyperlink r:id="rId359" w:history="1">
        <w:r w:rsidRPr="00233CD2">
          <w:rPr>
            <w:rStyle w:val="Hyperlink"/>
          </w:rPr>
          <w:t>http://www.redsilico.com/multiroom-audio-raspberry-pi</w:t>
        </w:r>
      </w:hyperlink>
      <w:r>
        <w:t xml:space="preserve"> </w:t>
      </w:r>
    </w:p>
    <w:p w14:paraId="0C5A877E" w14:textId="77777777" w:rsidR="00AF71DC" w:rsidRDefault="00AF71DC" w:rsidP="00216381">
      <w:pPr>
        <w:pStyle w:val="NoSpacing"/>
      </w:pPr>
    </w:p>
    <w:tbl>
      <w:tblPr>
        <w:tblW w:w="0" w:type="auto"/>
        <w:tblLook w:val="04A0" w:firstRow="1" w:lastRow="0" w:firstColumn="1" w:lastColumn="0" w:noHBand="0" w:noVBand="1"/>
      </w:tblPr>
      <w:tblGrid>
        <w:gridCol w:w="846"/>
        <w:gridCol w:w="8396"/>
      </w:tblGrid>
      <w:tr w:rsidR="00AF71DC" w14:paraId="435E444A" w14:textId="77777777" w:rsidTr="00AF71DC">
        <w:trPr>
          <w:trHeight w:val="557"/>
        </w:trPr>
        <w:tc>
          <w:tcPr>
            <w:tcW w:w="846" w:type="dxa"/>
          </w:tcPr>
          <w:p w14:paraId="080CB562" w14:textId="77777777" w:rsidR="00AF71DC" w:rsidRDefault="00AF71DC" w:rsidP="00216381">
            <w:pPr>
              <w:pStyle w:val="NoSpacing"/>
            </w:pPr>
            <w:r>
              <w:rPr>
                <w:noProof/>
                <w:lang w:eastAsia="en-GB"/>
              </w:rPr>
              <w:drawing>
                <wp:anchor distT="0" distB="0" distL="114300" distR="114300" simplePos="0" relativeHeight="251638784" behindDoc="1" locked="0" layoutInCell="1" allowOverlap="1" wp14:anchorId="6BF11548" wp14:editId="286AC170">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1000" cy="350520"/>
                          </a:xfrm>
                          <a:prstGeom prst="rect">
                            <a:avLst/>
                          </a:prstGeom>
                        </pic:spPr>
                      </pic:pic>
                    </a:graphicData>
                  </a:graphic>
                </wp:anchor>
              </w:drawing>
            </w:r>
          </w:p>
        </w:tc>
        <w:tc>
          <w:tcPr>
            <w:tcW w:w="8396" w:type="dxa"/>
          </w:tcPr>
          <w:p w14:paraId="6A972473" w14:textId="77777777" w:rsidR="00AF71DC" w:rsidRDefault="00AF71DC" w:rsidP="00216381">
            <w:pPr>
              <w:pStyle w:val="NoSpacing"/>
            </w:pPr>
            <w:r>
              <w:t xml:space="preserve">Do not use the procedure in the above link. Use the procedure described below as it has been greatly modified to work with the radio software. </w:t>
            </w:r>
          </w:p>
        </w:tc>
      </w:tr>
    </w:tbl>
    <w:p w14:paraId="126EB609" w14:textId="77777777" w:rsidR="00843D62" w:rsidRDefault="00843D62" w:rsidP="00843D62">
      <w:pPr>
        <w:pStyle w:val="Heading2"/>
      </w:pPr>
      <w:bookmarkStart w:id="774" w:name="_Toc532457673"/>
      <w:r>
        <w:t>Installation script</w:t>
      </w:r>
      <w:bookmarkEnd w:id="774"/>
    </w:p>
    <w:p w14:paraId="3C4A2101" w14:textId="77777777" w:rsidR="00843D62" w:rsidRDefault="00843D62" w:rsidP="00216381">
      <w:pPr>
        <w:pStyle w:val="NoSpacing"/>
      </w:pPr>
      <w:r>
        <w:t xml:space="preserve">From version 6.5 onwards there is an installation script called </w:t>
      </w:r>
      <w:r w:rsidRPr="00843D62">
        <w:rPr>
          <w:b/>
        </w:rPr>
        <w:t xml:space="preserve">install_airplay.sh. </w:t>
      </w:r>
    </w:p>
    <w:p w14:paraId="02E103E0" w14:textId="77777777" w:rsidR="00843D62" w:rsidRDefault="00843D62" w:rsidP="00843D62">
      <w:pPr>
        <w:pStyle w:val="CodeProfile"/>
      </w:pPr>
      <w:r>
        <w:t>$ cd /usr/share/radio</w:t>
      </w:r>
    </w:p>
    <w:p w14:paraId="0D5E5A0E" w14:textId="77777777" w:rsidR="00843D62" w:rsidRDefault="00843D62" w:rsidP="00843D62">
      <w:pPr>
        <w:pStyle w:val="CodeProfile"/>
      </w:pPr>
      <w:r>
        <w:t>$ ./install_airplay.sh</w:t>
      </w:r>
    </w:p>
    <w:p w14:paraId="77B18EF8" w14:textId="77777777" w:rsidR="007D38D1" w:rsidRDefault="00843D62" w:rsidP="00216381">
      <w:pPr>
        <w:pStyle w:val="NoSpacing"/>
      </w:pPr>
      <w:r>
        <w:t xml:space="preserve">This will install both </w:t>
      </w:r>
      <w:r w:rsidRPr="00843D62">
        <w:rPr>
          <w:b/>
        </w:rPr>
        <w:t>shairport-sync</w:t>
      </w:r>
      <w:r>
        <w:t xml:space="preserve"> and configure the radio to use it. </w:t>
      </w:r>
    </w:p>
    <w:p w14:paraId="71C6C6AA" w14:textId="77777777" w:rsidR="007D38D1" w:rsidRDefault="007D38D1" w:rsidP="00216381">
      <w:pPr>
        <w:pStyle w:val="NoSpacing"/>
      </w:pPr>
    </w:p>
    <w:p w14:paraId="71C04A49" w14:textId="77777777" w:rsidR="007D38D1" w:rsidRDefault="00CB59CB" w:rsidP="00216381">
      <w:pPr>
        <w:pStyle w:val="NoSpacing"/>
      </w:pPr>
      <w:r>
        <w:t>If the script fails</w:t>
      </w:r>
      <w:r w:rsidR="007D38D1">
        <w:t xml:space="preserve"> with</w:t>
      </w:r>
      <w:r>
        <w:t xml:space="preserve"> a</w:t>
      </w:r>
      <w:r w:rsidR="007D38D1">
        <w:t xml:space="preserve"> dependency error for PHP. Run the following:</w:t>
      </w:r>
    </w:p>
    <w:p w14:paraId="78EECD53" w14:textId="77777777" w:rsidR="007D38D1" w:rsidRDefault="00011ACB" w:rsidP="007D38D1">
      <w:pPr>
        <w:pStyle w:val="CodeProfile"/>
      </w:pPr>
      <w:r>
        <w:t xml:space="preserve">$ </w:t>
      </w:r>
      <w:r w:rsidR="007D38D1" w:rsidRPr="007D38D1">
        <w:t>sudo apt-get -f install</w:t>
      </w:r>
    </w:p>
    <w:p w14:paraId="7C47DE43" w14:textId="77777777" w:rsidR="00CB59CB" w:rsidRDefault="00CB59CB" w:rsidP="00216381">
      <w:pPr>
        <w:pStyle w:val="NoSpacing"/>
      </w:pPr>
    </w:p>
    <w:p w14:paraId="6C26ACF1" w14:textId="77777777" w:rsidR="007D38D1" w:rsidRDefault="007D38D1" w:rsidP="00216381">
      <w:pPr>
        <w:pStyle w:val="NoSpacing"/>
      </w:pPr>
      <w:r>
        <w:t xml:space="preserve">Re-run </w:t>
      </w:r>
      <w:r w:rsidRPr="00843D62">
        <w:rPr>
          <w:b/>
        </w:rPr>
        <w:t>install_airplay.sh.</w:t>
      </w:r>
    </w:p>
    <w:p w14:paraId="22C59C74" w14:textId="77777777" w:rsidR="00843D62" w:rsidRDefault="00843D62" w:rsidP="00216381">
      <w:pPr>
        <w:pStyle w:val="NoSpacing"/>
      </w:pPr>
      <w:r>
        <w:t>Only if this script fails try the manual procedure below. Otherwise skip the next section.</w:t>
      </w:r>
    </w:p>
    <w:p w14:paraId="120FCE35" w14:textId="77777777" w:rsidR="00843D62" w:rsidRDefault="00843D62" w:rsidP="00843D62">
      <w:pPr>
        <w:pStyle w:val="Heading2"/>
      </w:pPr>
      <w:bookmarkStart w:id="775" w:name="_Toc532457674"/>
      <w:r>
        <w:t xml:space="preserve">Manual </w:t>
      </w:r>
      <w:r w:rsidRPr="00843D62">
        <w:t>procedure</w:t>
      </w:r>
      <w:bookmarkEnd w:id="775"/>
    </w:p>
    <w:p w14:paraId="03668659" w14:textId="77777777"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14:paraId="0F3CB590" w14:textId="77777777" w:rsidR="00126455" w:rsidRDefault="00AC10D9" w:rsidP="00126455">
      <w:pPr>
        <w:pStyle w:val="CodeProfile"/>
      </w:pPr>
      <w:r>
        <w:t xml:space="preserve">$ </w:t>
      </w:r>
      <w:r w:rsidR="00BA2CF6">
        <w:t xml:space="preserve">sudo apt-get install </w:t>
      </w:r>
      <w:r w:rsidR="00414CB6" w:rsidRPr="00414CB6">
        <w:t>build-essential git xmltoman</w:t>
      </w:r>
    </w:p>
    <w:p w14:paraId="270E15C1" w14:textId="77777777" w:rsidR="00117A84" w:rsidRDefault="00117A84" w:rsidP="00D86891">
      <w:pPr>
        <w:pStyle w:val="NoSpacing"/>
      </w:pPr>
    </w:p>
    <w:p w14:paraId="626548AE" w14:textId="77777777" w:rsidR="00D86891" w:rsidRPr="00D86891" w:rsidRDefault="00D86891" w:rsidP="00D86891">
      <w:pPr>
        <w:pStyle w:val="NoSpacing"/>
      </w:pPr>
      <w:r>
        <w:t xml:space="preserve">Install other build </w:t>
      </w:r>
      <w:r w:rsidRPr="00D86891">
        <w:t>libraries:</w:t>
      </w:r>
    </w:p>
    <w:p w14:paraId="62A2248F" w14:textId="77777777"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r w:rsidR="007214B0">
        <w:t xml:space="preserve"> </w:t>
      </w:r>
    </w:p>
    <w:p w14:paraId="01616AA1" w14:textId="77777777" w:rsidR="00D86891" w:rsidRDefault="00C20A32" w:rsidP="00D86891">
      <w:pPr>
        <w:pStyle w:val="NoSpacing"/>
      </w:pPr>
      <w:r>
        <w:t>The above instruction is all on one line.</w:t>
      </w:r>
    </w:p>
    <w:p w14:paraId="11444C74" w14:textId="77777777" w:rsidR="00F41897" w:rsidRDefault="00F41897" w:rsidP="00D86891">
      <w:pPr>
        <w:pStyle w:val="NoSpacing"/>
      </w:pPr>
    </w:p>
    <w:p w14:paraId="0435A6D5" w14:textId="77777777" w:rsidR="00C20A32" w:rsidRDefault="00F41897" w:rsidP="00D86891">
      <w:pPr>
        <w:pStyle w:val="NoSpacing"/>
      </w:pPr>
      <w:r>
        <w:t>If running on Stretch it will be necessary to install the following libraries:</w:t>
      </w:r>
    </w:p>
    <w:p w14:paraId="194DEA33" w14:textId="77777777" w:rsidR="00F41897" w:rsidRDefault="00F41897" w:rsidP="00F41897">
      <w:pPr>
        <w:pStyle w:val="CodeProfile"/>
      </w:pPr>
      <w:r>
        <w:t xml:space="preserve">$ sudo </w:t>
      </w:r>
      <w:r w:rsidRPr="00D86891">
        <w:t xml:space="preserve">apt-get install </w:t>
      </w:r>
      <w:r w:rsidRPr="007214B0">
        <w:t>libdaemon-dev</w:t>
      </w:r>
      <w:r>
        <w:t xml:space="preserve"> </w:t>
      </w:r>
      <w:r w:rsidRPr="00C20A32">
        <w:t>libpopt-dev</w:t>
      </w:r>
      <w:r>
        <w:t xml:space="preserve"> </w:t>
      </w:r>
      <w:r w:rsidRPr="00F41897">
        <w:t>pkgconf</w:t>
      </w:r>
      <w:r>
        <w:t xml:space="preserve"> </w:t>
      </w:r>
      <w:r w:rsidRPr="00F41897">
        <w:t>libconfig-dev</w:t>
      </w:r>
    </w:p>
    <w:p w14:paraId="5D1E53D2" w14:textId="77777777" w:rsidR="00F41897" w:rsidRDefault="00F41897" w:rsidP="00D86891">
      <w:pPr>
        <w:pStyle w:val="NoSpacing"/>
      </w:pPr>
    </w:p>
    <w:p w14:paraId="6F8284B4" w14:textId="77777777"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14:paraId="7D29D4A3" w14:textId="77777777" w:rsidR="00126455" w:rsidRPr="001E3986" w:rsidRDefault="00AC10D9" w:rsidP="00797890">
      <w:pPr>
        <w:pStyle w:val="CodeProfile"/>
      </w:pPr>
      <w:r>
        <w:t xml:space="preserve">$ </w:t>
      </w:r>
      <w:r w:rsidR="00ED6908">
        <w:t xml:space="preserve">sudo </w:t>
      </w:r>
      <w:r w:rsidR="00D86891" w:rsidRPr="00D86891">
        <w:t>apt-get install avahi-daemon libavahi-client-dev</w:t>
      </w:r>
    </w:p>
    <w:p w14:paraId="48CF7D1B" w14:textId="77777777" w:rsidR="00BC2F85" w:rsidRDefault="00BC2F85" w:rsidP="00180D13">
      <w:pPr>
        <w:pStyle w:val="NoSpacing"/>
        <w:rPr>
          <w:b/>
        </w:rPr>
      </w:pPr>
    </w:p>
    <w:p w14:paraId="5AFF5371" w14:textId="77777777"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14:paraId="1030FFB4" w14:textId="77777777" w:rsidR="00180D13" w:rsidRDefault="00180D13" w:rsidP="001A22C5">
      <w:pPr>
        <w:pStyle w:val="CodeProfile"/>
      </w:pPr>
      <w:r w:rsidRPr="00B21C49">
        <w:t>pcm.front cards.pcm.front</w:t>
      </w:r>
    </w:p>
    <w:p w14:paraId="42CE5436" w14:textId="77777777" w:rsidR="001A22C5" w:rsidRDefault="001A22C5" w:rsidP="00180D13">
      <w:pPr>
        <w:pStyle w:val="NoSpacing"/>
      </w:pPr>
    </w:p>
    <w:p w14:paraId="008181D3" w14:textId="77777777" w:rsidR="00180D13" w:rsidRDefault="00180D13" w:rsidP="00180D13">
      <w:pPr>
        <w:pStyle w:val="NoSpacing"/>
      </w:pPr>
      <w:r>
        <w:t xml:space="preserve">Change this line to: </w:t>
      </w:r>
    </w:p>
    <w:p w14:paraId="035E25D7" w14:textId="77777777" w:rsidR="00180D13" w:rsidRDefault="00180D13" w:rsidP="00180D13">
      <w:pPr>
        <w:pStyle w:val="CodeProfile"/>
      </w:pPr>
      <w:r>
        <w:t>pcm.front cards.pcm.default</w:t>
      </w:r>
    </w:p>
    <w:p w14:paraId="4DDE66B2" w14:textId="77777777" w:rsidR="00180D13" w:rsidRDefault="00180D13" w:rsidP="00180D13">
      <w:pPr>
        <w:pStyle w:val="NoSpacing"/>
      </w:pPr>
    </w:p>
    <w:p w14:paraId="6816ABD6" w14:textId="77777777" w:rsidR="00AC10D9" w:rsidRDefault="00AC10D9" w:rsidP="00216381">
      <w:pPr>
        <w:pStyle w:val="NoSpacing"/>
      </w:pPr>
      <w:r>
        <w:t>Create a development directory and change to it:</w:t>
      </w:r>
    </w:p>
    <w:p w14:paraId="48CB2448" w14:textId="77777777" w:rsidR="00AC10D9" w:rsidRDefault="00AC10D9" w:rsidP="00AC10D9">
      <w:pPr>
        <w:pStyle w:val="CodeProfile"/>
      </w:pPr>
      <w:r>
        <w:t>$ mkdir -p projects/airplay</w:t>
      </w:r>
    </w:p>
    <w:p w14:paraId="343BBB71" w14:textId="77777777" w:rsidR="00AC10D9" w:rsidRDefault="00AC10D9" w:rsidP="00AC10D9">
      <w:pPr>
        <w:pStyle w:val="CodeProfile"/>
      </w:pPr>
      <w:r>
        <w:t>$ cd projects/airplay</w:t>
      </w:r>
    </w:p>
    <w:p w14:paraId="7292BD5B" w14:textId="77777777" w:rsidR="00AC10D9" w:rsidRDefault="0092206A" w:rsidP="00843D62">
      <w:pPr>
        <w:pStyle w:val="Heading3"/>
      </w:pPr>
      <w:bookmarkStart w:id="776" w:name="_Toc532457675"/>
      <w:r>
        <w:t>Build and i</w:t>
      </w:r>
      <w:r w:rsidR="00B11465">
        <w:t xml:space="preserve">nstall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rsidR="00B11465">
        <w:t>:</w:t>
      </w:r>
      <w:bookmarkEnd w:id="776"/>
    </w:p>
    <w:p w14:paraId="02774E10" w14:textId="77777777" w:rsidR="00573011" w:rsidRPr="00573011" w:rsidRDefault="00573011" w:rsidP="00573011">
      <w:pPr>
        <w:pStyle w:val="NoSpacing"/>
      </w:pPr>
      <w:r>
        <w:t>Get the source from github and configure the build.</w:t>
      </w:r>
    </w:p>
    <w:p w14:paraId="35FA74FC" w14:textId="77777777" w:rsidR="00B11465" w:rsidRPr="00E0689F" w:rsidRDefault="00B11465" w:rsidP="00E0689F">
      <w:pPr>
        <w:pStyle w:val="CodeProfile"/>
      </w:pPr>
      <w:r w:rsidRPr="00E0689F">
        <w:t xml:space="preserve">$ </w:t>
      </w:r>
      <w:r w:rsidR="00E0689F" w:rsidRPr="00E0689F">
        <w:t>git clone 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E0689F" w:rsidRPr="00E0689F">
        <w:t>.git</w:t>
      </w:r>
    </w:p>
    <w:p w14:paraId="6466B1BA" w14:textId="77777777" w:rsidR="00B11465" w:rsidRDefault="00B11465" w:rsidP="00B11465">
      <w:pPr>
        <w:pStyle w:val="CodeProfile"/>
      </w:pPr>
      <w:r>
        <w:t xml:space="preserve">$ cd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p>
    <w:p w14:paraId="52BD16AB" w14:textId="77777777" w:rsidR="00B11465" w:rsidRDefault="00B11465" w:rsidP="00E0689F">
      <w:pPr>
        <w:pStyle w:val="CodeProfile"/>
      </w:pPr>
      <w:r>
        <w:t xml:space="preserve">$ </w:t>
      </w:r>
      <w:r w:rsidR="0017619E">
        <w:t>autoreconf -i -</w:t>
      </w:r>
      <w:r w:rsidR="00FF75EB">
        <w:t>f</w:t>
      </w:r>
    </w:p>
    <w:p w14:paraId="3B1B7FC1" w14:textId="77777777" w:rsidR="00B11E7D" w:rsidRDefault="00B11E7D" w:rsidP="004F4294">
      <w:pPr>
        <w:pStyle w:val="NoSpacing"/>
      </w:pPr>
    </w:p>
    <w:p w14:paraId="2900DC97" w14:textId="77777777" w:rsidR="00D810CF" w:rsidRDefault="00D810CF" w:rsidP="00D810CF">
      <w:pPr>
        <w:pStyle w:val="NoSpacing"/>
      </w:pPr>
      <w:r>
        <w:t xml:space="preserve">If </w:t>
      </w:r>
      <w:r w:rsidRPr="00D715D2">
        <w:rPr>
          <w:b/>
        </w:rPr>
        <w:t xml:space="preserve">autoreconf </w:t>
      </w:r>
      <w:r>
        <w:t>is missing for any reason install it with the following command:</w:t>
      </w:r>
    </w:p>
    <w:p w14:paraId="211B5FA7" w14:textId="77777777" w:rsidR="00D810CF" w:rsidRPr="004F4294" w:rsidRDefault="00D810CF" w:rsidP="00D810CF">
      <w:pPr>
        <w:pStyle w:val="CodeProfile"/>
      </w:pPr>
      <w:r>
        <w:t xml:space="preserve">$ </w:t>
      </w:r>
      <w:r w:rsidRPr="004F4294">
        <w:t>sudo apt-get install dh-autoreconf</w:t>
      </w:r>
    </w:p>
    <w:p w14:paraId="3231587E" w14:textId="77777777" w:rsidR="00601271" w:rsidRDefault="00601271" w:rsidP="00601271">
      <w:pPr>
        <w:pStyle w:val="NoSpacing"/>
      </w:pPr>
    </w:p>
    <w:tbl>
      <w:tblPr>
        <w:tblW w:w="0" w:type="auto"/>
        <w:tblLook w:val="04A0" w:firstRow="1" w:lastRow="0" w:firstColumn="1" w:lastColumn="0" w:noHBand="0" w:noVBand="1"/>
      </w:tblPr>
      <w:tblGrid>
        <w:gridCol w:w="846"/>
        <w:gridCol w:w="8396"/>
      </w:tblGrid>
      <w:tr w:rsidR="00601271" w14:paraId="1E35AF56" w14:textId="77777777" w:rsidTr="00E62DF7">
        <w:trPr>
          <w:trHeight w:val="557"/>
        </w:trPr>
        <w:tc>
          <w:tcPr>
            <w:tcW w:w="846" w:type="dxa"/>
          </w:tcPr>
          <w:p w14:paraId="2A1CB6E9" w14:textId="77777777" w:rsidR="00601271" w:rsidRDefault="00601271" w:rsidP="00E62DF7">
            <w:pPr>
              <w:pStyle w:val="NoSpacing"/>
            </w:pPr>
            <w:r>
              <w:rPr>
                <w:noProof/>
                <w:lang w:eastAsia="en-GB"/>
              </w:rPr>
              <w:drawing>
                <wp:anchor distT="0" distB="0" distL="114300" distR="114300" simplePos="0" relativeHeight="251665408" behindDoc="1" locked="0" layoutInCell="1" allowOverlap="1" wp14:anchorId="5DE80F3F" wp14:editId="228BA468">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1000" cy="350520"/>
                          </a:xfrm>
                          <a:prstGeom prst="rect">
                            <a:avLst/>
                          </a:prstGeom>
                        </pic:spPr>
                      </pic:pic>
                    </a:graphicData>
                  </a:graphic>
                </wp:anchor>
              </w:drawing>
            </w:r>
          </w:p>
        </w:tc>
        <w:tc>
          <w:tcPr>
            <w:tcW w:w="8396" w:type="dxa"/>
          </w:tcPr>
          <w:p w14:paraId="2AA1DA05" w14:textId="77777777"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14:paraId="0C942E97" w14:textId="77777777"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14:paraId="2BCC211C" w14:textId="77777777" w:rsidR="00B11E7D" w:rsidRDefault="00B11E7D" w:rsidP="00B11E7D">
      <w:pPr>
        <w:pStyle w:val="CodeProfile"/>
      </w:pPr>
      <w:r w:rsidRPr="00B11E7D">
        <w:t>autoreconf: 'configure.ac' or 'configure.in' is required</w:t>
      </w:r>
    </w:p>
    <w:p w14:paraId="511F093C" w14:textId="593A8F8E" w:rsidR="004F2A46" w:rsidRDefault="004F2A46" w:rsidP="004F2A46">
      <w:pPr>
        <w:pStyle w:val="NoSpacing"/>
      </w:pPr>
      <w:r>
        <w:t xml:space="preserve">Carry out the procedure in section </w:t>
      </w:r>
      <w:r w:rsidR="00502ADC">
        <w:fldChar w:fldCharType="begin"/>
      </w:r>
      <w:r w:rsidR="00502ADC">
        <w:instrText xml:space="preserve"> REF _Ref480713667 \h  \* MERGEFORMAT </w:instrText>
      </w:r>
      <w:r w:rsidR="00502ADC">
        <w:fldChar w:fldCharType="separate"/>
      </w:r>
      <w:r w:rsidR="003E5DCD" w:rsidRPr="003E5DCD">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3E5DCD">
        <w:rPr>
          <w:noProof/>
        </w:rPr>
        <w:t>60</w:t>
      </w:r>
      <w:r w:rsidR="0037287F">
        <w:fldChar w:fldCharType="end"/>
      </w:r>
      <w:r>
        <w:t xml:space="preserve"> and retry. </w:t>
      </w:r>
    </w:p>
    <w:p w14:paraId="2EB22960" w14:textId="77777777" w:rsidR="00B11E7D" w:rsidRDefault="00B11E7D" w:rsidP="004F4294">
      <w:pPr>
        <w:pStyle w:val="NoSpacing"/>
      </w:pPr>
    </w:p>
    <w:p w14:paraId="03EA14E8" w14:textId="77777777"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14:paraId="4630B144" w14:textId="77777777" w:rsidR="00F5348D" w:rsidRDefault="00F5348D" w:rsidP="00F5348D">
      <w:pPr>
        <w:pStyle w:val="CodeProfile"/>
      </w:pPr>
      <w:r>
        <w:t>$ auto</w:t>
      </w:r>
      <w:r w:rsidR="00555D92">
        <w:t>re</w:t>
      </w:r>
      <w:r>
        <w:t>conf -</w:t>
      </w:r>
      <w:r w:rsidR="00555D92">
        <w:t>m</w:t>
      </w:r>
    </w:p>
    <w:p w14:paraId="550D6541" w14:textId="77777777"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14:paraId="7DF2497F" w14:textId="77777777" w:rsidR="00601271" w:rsidRDefault="00601271" w:rsidP="004F4294">
      <w:pPr>
        <w:pStyle w:val="NoSpacing"/>
      </w:pPr>
    </w:p>
    <w:p w14:paraId="52FA9A00" w14:textId="77777777" w:rsidR="004F4294" w:rsidRDefault="004F4294" w:rsidP="004F4294">
      <w:pPr>
        <w:pStyle w:val="NoSpacing"/>
      </w:pPr>
      <w:r>
        <w:t>Now con</w:t>
      </w:r>
      <w:r w:rsidR="00144C7A">
        <w:t>figure the package build files (It is the configure script which is created by autoreconf)</w:t>
      </w:r>
    </w:p>
    <w:p w14:paraId="72F2DE6B" w14:textId="77777777" w:rsidR="00BD5956" w:rsidRDefault="00E0689F" w:rsidP="00E0689F">
      <w:pPr>
        <w:pStyle w:val="CodeProfile"/>
      </w:pPr>
      <w:r>
        <w:t xml:space="preserve">$ </w:t>
      </w:r>
      <w:r w:rsidRPr="00E0689F">
        <w:t>./configure --sysconfdir=/etc --with-alsa --with-avahi --with-ssl=openssl</w:t>
      </w:r>
      <w:r w:rsidR="008A1E9A">
        <w:t xml:space="preserve"> --with-metadata  --with-systemd</w:t>
      </w:r>
    </w:p>
    <w:p w14:paraId="6A4BA8B4" w14:textId="77777777" w:rsidR="00B11E7D" w:rsidRDefault="00B11E7D" w:rsidP="00BD5956">
      <w:pPr>
        <w:pStyle w:val="NoSpacing"/>
      </w:pPr>
    </w:p>
    <w:p w14:paraId="7393E8B7" w14:textId="77777777" w:rsidR="00E0689F" w:rsidRPr="00E0689F" w:rsidRDefault="00BD5956" w:rsidP="00BD5956">
      <w:pPr>
        <w:pStyle w:val="NoSpacing"/>
      </w:pPr>
      <w:r>
        <w:t>Now build and install 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t>:</w:t>
      </w:r>
    </w:p>
    <w:p w14:paraId="0C53A0D5" w14:textId="77777777" w:rsidR="00B11465" w:rsidRDefault="00B11465" w:rsidP="00B11465">
      <w:pPr>
        <w:pStyle w:val="CodeProfile"/>
      </w:pPr>
      <w:r>
        <w:t>$ make</w:t>
      </w:r>
    </w:p>
    <w:p w14:paraId="7F4DB1AA" w14:textId="77777777" w:rsidR="00B11465" w:rsidRDefault="00B11465" w:rsidP="00B11465">
      <w:pPr>
        <w:pStyle w:val="CodeProfile"/>
      </w:pPr>
      <w:r>
        <w:t>$ sudo make install</w:t>
      </w:r>
    </w:p>
    <w:p w14:paraId="62A5BFFD" w14:textId="77777777" w:rsidR="003B3F7C" w:rsidRPr="003B3F7C" w:rsidRDefault="003B3F7C" w:rsidP="003B3F7C">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14:paraId="0BC34938" w14:textId="77777777" w:rsidR="008E4828" w:rsidRDefault="008E4828" w:rsidP="008E4828">
      <w:pPr>
        <w:pStyle w:val="NoSpacing"/>
      </w:pPr>
    </w:p>
    <w:p w14:paraId="5DDCA9EE" w14:textId="77777777" w:rsidR="008E4828" w:rsidRPr="008E4828" w:rsidRDefault="008E4828" w:rsidP="008E4828">
      <w:pPr>
        <w:pStyle w:val="NoSpacing"/>
      </w:pPr>
      <w:r w:rsidRPr="008E4828">
        <w:lastRenderedPageBreak/>
        <w:t>Change back up one directory</w:t>
      </w:r>
    </w:p>
    <w:p w14:paraId="756FFF53" w14:textId="77777777" w:rsidR="008E4828" w:rsidRDefault="008E4828" w:rsidP="008E4828">
      <w:pPr>
        <w:pStyle w:val="CodeProfile"/>
      </w:pPr>
      <w:r w:rsidRPr="008E4828">
        <w:t>$ cd ..</w:t>
      </w:r>
    </w:p>
    <w:p w14:paraId="64A31A9F" w14:textId="77777777" w:rsidR="007D38D1" w:rsidRDefault="007D38D1" w:rsidP="00AC10D9">
      <w:pPr>
        <w:pStyle w:val="NoSpacing"/>
      </w:pPr>
    </w:p>
    <w:p w14:paraId="60412F2F" w14:textId="77777777" w:rsidR="00AC10D9" w:rsidRDefault="005C48C4" w:rsidP="00AC10D9">
      <w:pPr>
        <w:pStyle w:val="NoSpacing"/>
      </w:pPr>
      <w:r>
        <w:t>Tes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t>)</w:t>
      </w:r>
      <w:r w:rsidR="00DB3E7A">
        <w:t xml:space="preserve"> – Stop the </w:t>
      </w:r>
      <w:r w:rsidR="000413CC">
        <w:t xml:space="preserve">Music Player Daemon </w:t>
      </w:r>
      <w:r w:rsidR="003B3F7C">
        <w:t xml:space="preserve"> first</w:t>
      </w:r>
      <w:r>
        <w:t>:</w:t>
      </w:r>
    </w:p>
    <w:p w14:paraId="3FBC0DB8" w14:textId="77777777" w:rsidR="00DB3E7A" w:rsidRPr="009B28E9" w:rsidRDefault="00DB3E7A" w:rsidP="005C48C4">
      <w:pPr>
        <w:pStyle w:val="CodeProfile"/>
        <w:rPr>
          <w:b/>
        </w:rPr>
      </w:pPr>
      <w:r>
        <w:t xml:space="preserve">$ </w:t>
      </w:r>
      <w:r w:rsidRPr="009B28E9">
        <w:rPr>
          <w:b/>
        </w:rPr>
        <w:t>mpc stop</w:t>
      </w:r>
    </w:p>
    <w:p w14:paraId="2C67180C" w14:textId="77777777" w:rsidR="005C48C4" w:rsidRDefault="005C48C4" w:rsidP="005C48C4">
      <w:pPr>
        <w:pStyle w:val="CodeProfile"/>
      </w:pPr>
      <w:r>
        <w:t xml:space="preserve">$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0A1253C9" w14:textId="77777777" w:rsidR="00DB3E7A" w:rsidRDefault="00C65724" w:rsidP="00C65724">
      <w:pPr>
        <w:pStyle w:val="CodeProfile"/>
      </w:pPr>
      <w:r w:rsidRPr="00C65724">
        <w:t>Successful Startup</w:t>
      </w:r>
    </w:p>
    <w:p w14:paraId="7C250E2C" w14:textId="77777777" w:rsidR="004F2A46" w:rsidRDefault="005C48C4" w:rsidP="00AC10D9">
      <w:pPr>
        <w:pStyle w:val="NoSpacing"/>
      </w:pPr>
      <w:r>
        <w:t>Now ru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00BD5956">
        <w:t>.</w:t>
      </w:r>
    </w:p>
    <w:p w14:paraId="349DAB1E" w14:textId="77777777" w:rsidR="00945C21" w:rsidRDefault="00945C21" w:rsidP="00843D62">
      <w:pPr>
        <w:pStyle w:val="Heading3"/>
      </w:pPr>
      <w:bookmarkStart w:id="777" w:name="_Toc532457676"/>
      <w:r>
        <w:t>Install the</w:t>
      </w:r>
      <w:r w:rsidR="00EC7B8B">
        <w:t xml:space="preserve"> shairport m</w:t>
      </w:r>
      <w:r>
        <w:t>etadata reader</w:t>
      </w:r>
      <w:bookmarkEnd w:id="777"/>
    </w:p>
    <w:p w14:paraId="1FBA5E90" w14:textId="77777777"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A13E51">
        <w:rPr>
          <w:b/>
        </w:rPr>
        <w:t>-metadata-reader</w:t>
      </w:r>
      <w:r>
        <w:t xml:space="preserve"> from Mike Brady. </w:t>
      </w:r>
    </w:p>
    <w:p w14:paraId="4BCA8AC9" w14:textId="77777777" w:rsidR="00945C21" w:rsidRDefault="00945C21" w:rsidP="008E4828">
      <w:pPr>
        <w:pStyle w:val="CodeProfile"/>
      </w:pPr>
      <w:r>
        <w:t xml:space="preserve">$ git clone </w:t>
      </w:r>
      <w:r w:rsidR="008E4828" w:rsidRPr="008E4828">
        <w:t>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8E4828" w:rsidRPr="008E4828">
        <w:t>-metadata-reader</w:t>
      </w:r>
    </w:p>
    <w:p w14:paraId="343B1E02" w14:textId="77777777" w:rsidR="008E4828" w:rsidRDefault="008E4828" w:rsidP="008E4828">
      <w:pPr>
        <w:pStyle w:val="CodeProfile"/>
      </w:pPr>
      <w:r>
        <w:t xml:space="preserve">$ cd </w:t>
      </w:r>
      <w:r w:rsidRPr="008E4828">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Pr="008E4828">
        <w:t>-metadata-reader</w:t>
      </w:r>
    </w:p>
    <w:p w14:paraId="5AFAF629" w14:textId="77777777" w:rsidR="008E4828" w:rsidRDefault="008E4828" w:rsidP="008E4828">
      <w:pPr>
        <w:pStyle w:val="CodeProfile"/>
      </w:pPr>
      <w:r>
        <w:t xml:space="preserve">$ </w:t>
      </w:r>
      <w:r w:rsidR="00555D92">
        <w:t>autoreconf -vi</w:t>
      </w:r>
      <w:r w:rsidRPr="008E4828">
        <w:t>f</w:t>
      </w:r>
    </w:p>
    <w:p w14:paraId="68C26F04" w14:textId="77777777" w:rsidR="008E4828" w:rsidRDefault="008E4828" w:rsidP="008E4828">
      <w:pPr>
        <w:pStyle w:val="CodeProfile"/>
      </w:pPr>
      <w:r>
        <w:t xml:space="preserve">$ </w:t>
      </w:r>
      <w:r w:rsidRPr="008E4828">
        <w:t>./configure</w:t>
      </w:r>
    </w:p>
    <w:p w14:paraId="0629CA6B" w14:textId="77777777" w:rsidR="00BD5956" w:rsidRDefault="00BD5956" w:rsidP="008E4828">
      <w:pPr>
        <w:pStyle w:val="CodeProfile"/>
      </w:pPr>
      <w:r>
        <w:t>$ make</w:t>
      </w:r>
    </w:p>
    <w:p w14:paraId="0C4715CF" w14:textId="77777777" w:rsidR="008E4828" w:rsidRDefault="008E4828" w:rsidP="008E4828">
      <w:pPr>
        <w:pStyle w:val="CodeProfile"/>
      </w:pPr>
      <w:r>
        <w:t>$ sudo make install</w:t>
      </w:r>
    </w:p>
    <w:p w14:paraId="1E1C5CC0" w14:textId="77777777" w:rsidR="008E4828" w:rsidRPr="003B3F7C" w:rsidRDefault="008E4828" w:rsidP="00945C21">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14:paraId="411EEE38" w14:textId="77777777" w:rsidR="00DC6408" w:rsidRDefault="00DC6408" w:rsidP="00843D62">
      <w:pPr>
        <w:pStyle w:val="Heading3"/>
      </w:pPr>
      <w:bookmarkStart w:id="778" w:name="_Ref492884129"/>
      <w:bookmarkStart w:id="779" w:name="_Ref492884135"/>
      <w:bookmarkStart w:id="780" w:name="_Toc532457677"/>
      <w:r>
        <w:t>Configur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feature</w:t>
      </w:r>
      <w:bookmarkEnd w:id="778"/>
      <w:bookmarkEnd w:id="779"/>
      <w:bookmarkEnd w:id="780"/>
    </w:p>
    <w:p w14:paraId="5AA5A439" w14:textId="77777777" w:rsidR="00317C25" w:rsidRDefault="00317C25" w:rsidP="00DC6408">
      <w:pPr>
        <w:pStyle w:val="NoSpacing"/>
      </w:pPr>
    </w:p>
    <w:p w14:paraId="1F99FC4B" w14:textId="77777777"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084754">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084754">
        <w:t xml:space="preserve">) </w:t>
      </w:r>
      <w:r>
        <w:t xml:space="preserve">function in the radio. </w:t>
      </w:r>
    </w:p>
    <w:p w14:paraId="71709E10" w14:textId="77777777" w:rsidR="00913212" w:rsidRDefault="00084754" w:rsidP="00DC6408">
      <w:pPr>
        <w:pStyle w:val="CodeProfile"/>
      </w:pPr>
      <w:r>
        <w:t>[AIRPLAY]</w:t>
      </w:r>
    </w:p>
    <w:p w14:paraId="086CBD55" w14:textId="77777777" w:rsidR="00084754" w:rsidRDefault="00084754" w:rsidP="00DC6408">
      <w:pPr>
        <w:pStyle w:val="CodeProfile"/>
      </w:pPr>
      <w:r>
        <w:t xml:space="preserve"> </w:t>
      </w:r>
    </w:p>
    <w:p w14:paraId="4EA8208C" w14:textId="77777777" w:rsidR="00DC6408" w:rsidRDefault="00DC6408" w:rsidP="00DC6408">
      <w:pPr>
        <w:pStyle w:val="CodeProfile"/>
      </w:pPr>
      <w:r>
        <w: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activation yes or no</w:t>
      </w:r>
    </w:p>
    <w:p w14:paraId="22F57D51" w14:textId="77777777" w:rsidR="00DC6408" w:rsidRDefault="00DC6408" w:rsidP="00DC6408">
      <w:pPr>
        <w:pStyle w:val="CodeProfile"/>
      </w:pPr>
      <w:r>
        <w:t>airplay=no</w:t>
      </w:r>
    </w:p>
    <w:p w14:paraId="3ED559D4" w14:textId="77777777" w:rsidR="00DC6408" w:rsidRDefault="00DC6408" w:rsidP="00DC6408">
      <w:pPr>
        <w:pStyle w:val="CodeProfile"/>
      </w:pPr>
    </w:p>
    <w:p w14:paraId="19E3E5D9" w14:textId="77777777" w:rsidR="00913212" w:rsidRDefault="00913212" w:rsidP="00913212">
      <w:pPr>
        <w:pStyle w:val="CodeProfile"/>
      </w:pPr>
      <w:r>
        <w:t># Mixer preset volume for radio and media player if using sound card</w:t>
      </w:r>
    </w:p>
    <w:p w14:paraId="56F5626A" w14:textId="77777777" w:rsidR="00913212" w:rsidRDefault="00913212" w:rsidP="00913212">
      <w:pPr>
        <w:pStyle w:val="CodeProfile"/>
      </w:pPr>
      <w:r>
        <w:t># Set to 0 if using onboard audio or USB sound dongle.</w:t>
      </w:r>
    </w:p>
    <w:p w14:paraId="1ECD5945" w14:textId="77777777" w:rsidR="00DC6408" w:rsidRDefault="00913212" w:rsidP="00913212">
      <w:pPr>
        <w:pStyle w:val="CodeProfile"/>
      </w:pPr>
      <w:r>
        <w:t># If using a sound card set to 100% initially and adjust as neccessary</w:t>
      </w:r>
    </w:p>
    <w:p w14:paraId="46E680F6" w14:textId="77777777" w:rsidR="00913212" w:rsidRDefault="00913212" w:rsidP="0091321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13EE2F7E" w14:textId="77777777" w:rsidR="00913212" w:rsidRDefault="00913212" w:rsidP="00913212">
      <w:pPr>
        <w:pStyle w:val="CodeProfile"/>
      </w:pPr>
    </w:p>
    <w:p w14:paraId="33A0AB3F" w14:textId="77777777" w:rsidR="00DC6408" w:rsidRDefault="00DC6408" w:rsidP="00DC6408">
      <w:pPr>
        <w:pStyle w:val="CodeProfile"/>
      </w:pPr>
      <w:r>
        <w:t># Mixer volume I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Use command 'amixer controls | grep -i volume'</w:t>
      </w:r>
    </w:p>
    <w:p w14:paraId="35D66BC0" w14:textId="77777777" w:rsidR="00DC6408" w:rsidRDefault="00DC6408" w:rsidP="00DC6408">
      <w:pPr>
        <w:pStyle w:val="CodeProfile"/>
      </w:pPr>
      <w:r>
        <w:t>#                           to identify mixer volume control ID</w:t>
      </w:r>
    </w:p>
    <w:p w14:paraId="7DF072BF" w14:textId="77777777" w:rsidR="00DC6408" w:rsidRDefault="00DC6408" w:rsidP="00DC6408">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_id=1</w:t>
      </w:r>
    </w:p>
    <w:p w14:paraId="0C6F0CF7" w14:textId="77777777" w:rsidR="00317C25" w:rsidRDefault="00317C25" w:rsidP="00317C25">
      <w:pPr>
        <w:pStyle w:val="NoSpacing"/>
      </w:pPr>
    </w:p>
    <w:tbl>
      <w:tblPr>
        <w:tblW w:w="0" w:type="auto"/>
        <w:tblLook w:val="04A0" w:firstRow="1" w:lastRow="0" w:firstColumn="1" w:lastColumn="0" w:noHBand="0" w:noVBand="1"/>
      </w:tblPr>
      <w:tblGrid>
        <w:gridCol w:w="846"/>
        <w:gridCol w:w="8396"/>
      </w:tblGrid>
      <w:tr w:rsidR="00317C25" w14:paraId="63B57CAC" w14:textId="77777777" w:rsidTr="00E62DF7">
        <w:trPr>
          <w:trHeight w:val="557"/>
        </w:trPr>
        <w:tc>
          <w:tcPr>
            <w:tcW w:w="846" w:type="dxa"/>
          </w:tcPr>
          <w:p w14:paraId="1B5111B6" w14:textId="77777777" w:rsidR="00317C25" w:rsidRDefault="00317C25" w:rsidP="00E62DF7">
            <w:pPr>
              <w:pStyle w:val="NoSpacing"/>
            </w:pPr>
            <w:r>
              <w:rPr>
                <w:noProof/>
                <w:lang w:eastAsia="en-GB"/>
              </w:rPr>
              <w:drawing>
                <wp:anchor distT="0" distB="0" distL="114300" distR="114300" simplePos="0" relativeHeight="251670528" behindDoc="1" locked="0" layoutInCell="1" allowOverlap="1" wp14:anchorId="01507110" wp14:editId="622EDE87">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81000" cy="350520"/>
                          </a:xfrm>
                          <a:prstGeom prst="rect">
                            <a:avLst/>
                          </a:prstGeom>
                        </pic:spPr>
                      </pic:pic>
                    </a:graphicData>
                  </a:graphic>
                </wp:anchor>
              </w:drawing>
            </w:r>
          </w:p>
        </w:tc>
        <w:tc>
          <w:tcPr>
            <w:tcW w:w="8396" w:type="dxa"/>
          </w:tcPr>
          <w:p w14:paraId="10212C84" w14:textId="77777777"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14:paraId="447CBF94" w14:textId="77777777" w:rsidR="00317C25" w:rsidRDefault="00317C25" w:rsidP="00AC10D9">
      <w:pPr>
        <w:pStyle w:val="NoSpacing"/>
      </w:pPr>
    </w:p>
    <w:p w14:paraId="00CE7C97" w14:textId="77777777" w:rsidR="00141C03" w:rsidRDefault="00141C03" w:rsidP="00AC10D9">
      <w:pPr>
        <w:pStyle w:val="NoSpacing"/>
      </w:pPr>
      <w:r>
        <w:t>Enabl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in </w:t>
      </w:r>
      <w:r w:rsidR="002224C7" w:rsidRPr="002224C7">
        <w:rPr>
          <w:b/>
        </w:rPr>
        <w:t>/etc/radiod.conf</w:t>
      </w:r>
    </w:p>
    <w:p w14:paraId="0C8E6EF2" w14:textId="77777777" w:rsidR="002224C7" w:rsidRDefault="002224C7" w:rsidP="002224C7">
      <w:pPr>
        <w:pStyle w:val="CodeProfile"/>
      </w:pPr>
      <w:r>
        <w:t>airplay=yes</w:t>
      </w:r>
    </w:p>
    <w:p w14:paraId="4F42F555" w14:textId="77777777" w:rsidR="00F716D3" w:rsidRDefault="00F716D3" w:rsidP="008209AD">
      <w:pPr>
        <w:pStyle w:val="NoSpacing"/>
      </w:pPr>
    </w:p>
    <w:p w14:paraId="56CAA4CB" w14:textId="77777777" w:rsidR="006828BD" w:rsidRDefault="00F716D3" w:rsidP="008209AD">
      <w:pPr>
        <w:pStyle w:val="NoSpacing"/>
      </w:pPr>
      <w:r>
        <w:lastRenderedPageBreak/>
        <w:t>S</w:t>
      </w:r>
      <w:r w:rsidR="006828BD">
        <w:t>et the mixer output volume ID (Volume control for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rsidR="006828BD">
        <w:t>). Run</w:t>
      </w:r>
    </w:p>
    <w:p w14:paraId="3720D8E9" w14:textId="77777777" w:rsidR="006828BD" w:rsidRDefault="006828BD" w:rsidP="006828BD">
      <w:pPr>
        <w:pStyle w:val="CodeProfile"/>
      </w:pPr>
      <w:r>
        <w:t xml:space="preserve">$ </w:t>
      </w:r>
      <w:r w:rsidRPr="006828BD">
        <w:t>amixer controls | grep -i volume</w:t>
      </w:r>
    </w:p>
    <w:p w14:paraId="022E4255" w14:textId="77777777" w:rsidR="006828BD" w:rsidRDefault="006828BD" w:rsidP="006828BD">
      <w:pPr>
        <w:pStyle w:val="NoSpacing"/>
      </w:pPr>
    </w:p>
    <w:p w14:paraId="43B368A2" w14:textId="77777777" w:rsidR="006828BD" w:rsidRDefault="006828BD" w:rsidP="006828BD">
      <w:pPr>
        <w:pStyle w:val="NoSpacing"/>
      </w:pPr>
      <w:r>
        <w:t>Identify the ID (numid) for the playback volu</w:t>
      </w:r>
      <w:r w:rsidR="00DC6408">
        <w:t xml:space="preserve">me for your device. </w:t>
      </w:r>
    </w:p>
    <w:p w14:paraId="54C1D9B5" w14:textId="77777777" w:rsidR="00DC6408" w:rsidRDefault="00DC6408" w:rsidP="006828BD">
      <w:pPr>
        <w:pStyle w:val="NoSpacing"/>
      </w:pPr>
      <w:r>
        <w:t xml:space="preserve">For sound cards </w:t>
      </w:r>
      <w:r w:rsidR="00657373">
        <w:t>or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657373">
        <w:t xml:space="preserve"> </w:t>
      </w:r>
      <w:r>
        <w:t>using digital volume control this is likely to be similar to the following.</w:t>
      </w:r>
    </w:p>
    <w:p w14:paraId="2BC9D0D8" w14:textId="77777777" w:rsidR="006828BD" w:rsidRDefault="006828BD" w:rsidP="006828BD">
      <w:pPr>
        <w:pStyle w:val="CodeProfile"/>
      </w:pPr>
      <w:r w:rsidRPr="00953961">
        <w:t>numid=1,iface=MIXER,name='Digital Playback Volume'</w:t>
      </w:r>
    </w:p>
    <w:p w14:paraId="785DAB02" w14:textId="77777777" w:rsidR="00265457" w:rsidRDefault="00265457" w:rsidP="006828BD">
      <w:pPr>
        <w:pStyle w:val="NoSpacing"/>
      </w:pPr>
    </w:p>
    <w:p w14:paraId="3C7662F0" w14:textId="77777777" w:rsidR="00DC6408" w:rsidRDefault="00657373" w:rsidP="006828BD">
      <w:pPr>
        <w:pStyle w:val="NoSpacing"/>
      </w:pPr>
      <w:r>
        <w:t>For onboard</w:t>
      </w:r>
      <w:r w:rsidR="00DC6408">
        <w:t xml:space="preserve"> </w:t>
      </w:r>
      <w:r>
        <w:t>jack sound output</w:t>
      </w:r>
    </w:p>
    <w:p w14:paraId="24BE6ABB" w14:textId="77777777" w:rsidR="006828BD" w:rsidRDefault="006828BD" w:rsidP="006828BD">
      <w:pPr>
        <w:pStyle w:val="CodeProfile"/>
      </w:pPr>
      <w:r w:rsidRPr="00953961">
        <w:t>numid=6,iface=MIXER,name='Speaker Playback Volume'</w:t>
      </w:r>
      <w:r w:rsidR="004D7E31">
        <w:t xml:space="preserve">cd </w:t>
      </w:r>
    </w:p>
    <w:p w14:paraId="38113DBC" w14:textId="77777777" w:rsidR="006828BD" w:rsidRDefault="006828BD" w:rsidP="008209AD">
      <w:pPr>
        <w:pStyle w:val="NoSpacing"/>
      </w:pPr>
    </w:p>
    <w:p w14:paraId="087A18D0" w14:textId="77777777" w:rsidR="006828BD" w:rsidRDefault="006828BD" w:rsidP="008209AD">
      <w:pPr>
        <w:pStyle w:val="NoSpacing"/>
        <w:rPr>
          <w:b/>
        </w:rPr>
      </w:pPr>
      <w:r>
        <w:t xml:space="preserve">Modify </w:t>
      </w:r>
      <w:r w:rsidR="00A057EF">
        <w:t xml:space="preserve">or add </w:t>
      </w: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rsidRPr="006828BD">
        <w:rPr>
          <w:b/>
        </w:rPr>
        <w:t>_id</w:t>
      </w:r>
      <w:r>
        <w:t xml:space="preserve"> for your device in </w:t>
      </w:r>
      <w:r w:rsidRPr="006828BD">
        <w:rPr>
          <w:b/>
        </w:rPr>
        <w:t>/etc/radiod.conf</w:t>
      </w:r>
      <w:r>
        <w:rPr>
          <w:b/>
        </w:rPr>
        <w:t>. For example:</w:t>
      </w:r>
    </w:p>
    <w:p w14:paraId="4F1689ED" w14:textId="77777777" w:rsidR="006828BD" w:rsidRPr="006828BD" w:rsidRDefault="006828BD" w:rsidP="006828BD">
      <w:pPr>
        <w:pStyle w:val="CodeProfile"/>
      </w:pPr>
      <w:r>
        <w:t>m</w:t>
      </w:r>
      <w:r w:rsidRPr="006828BD">
        <w:t>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rsidRPr="006828BD">
        <w:t>_id=6</w:t>
      </w:r>
    </w:p>
    <w:p w14:paraId="2EB622F0" w14:textId="77777777" w:rsidR="00DC6408" w:rsidRDefault="00DC6408" w:rsidP="008209AD">
      <w:pPr>
        <w:pStyle w:val="NoSpacing"/>
      </w:pPr>
    </w:p>
    <w:p w14:paraId="1C6722DD" w14:textId="77777777" w:rsidR="00FB2F30" w:rsidRDefault="00FB2F30" w:rsidP="008209AD">
      <w:pPr>
        <w:pStyle w:val="NoSpacing"/>
      </w:pP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t xml:space="preserve"> parameter has a very special use and is used to preset the mixer volume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can only be</w:t>
      </w:r>
      <w:r w:rsidR="00E74132">
        <w:t xml:space="preserve"> controlled by the mixer level unlike the radio which uses Music Player Daemon volume commands.</w:t>
      </w:r>
    </w:p>
    <w:p w14:paraId="3BB12B50" w14:textId="77777777" w:rsidR="00E74132" w:rsidRDefault="00E74132" w:rsidP="008209AD">
      <w:pPr>
        <w:pStyle w:val="NoSpacing"/>
      </w:pPr>
    </w:p>
    <w:p w14:paraId="16D76A4A" w14:textId="77777777" w:rsidR="00E74132" w:rsidRDefault="00E74132" w:rsidP="008209AD">
      <w:pPr>
        <w:pStyle w:val="NoSpacing"/>
      </w:pPr>
      <w:r>
        <w:t>For on-board audio changing the mixer volume is not relevant as it is controlled by MPD. In this case set it to 0:</w:t>
      </w:r>
    </w:p>
    <w:p w14:paraId="611564A2" w14:textId="77777777" w:rsidR="00FB2F30" w:rsidRDefault="00FB2F30" w:rsidP="00FB2F30">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0CC28D32" w14:textId="77777777" w:rsidR="00FB2F30" w:rsidRDefault="00FB2F30" w:rsidP="008209AD">
      <w:pPr>
        <w:pStyle w:val="NoSpacing"/>
      </w:pPr>
    </w:p>
    <w:p w14:paraId="1EAF71AF" w14:textId="77777777" w:rsidR="00E74132" w:rsidRDefault="00E74132" w:rsidP="008209AD">
      <w:pPr>
        <w:pStyle w:val="NoSpacing"/>
      </w:pPr>
      <w:r>
        <w:t xml:space="preserve">For sound cards or HDMI set it to somewhere between 80 and 100. </w:t>
      </w:r>
    </w:p>
    <w:p w14:paraId="4BA91B18" w14:textId="77777777" w:rsidR="00E74132" w:rsidRDefault="00E74132" w:rsidP="00E7413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90</w:t>
      </w:r>
    </w:p>
    <w:p w14:paraId="31813D5D" w14:textId="77777777" w:rsidR="00FB2F30" w:rsidRDefault="00FB2F30" w:rsidP="00843D62">
      <w:pPr>
        <w:pStyle w:val="Heading3"/>
      </w:pPr>
      <w:bookmarkStart w:id="781" w:name="_Toc532457678"/>
      <w:r>
        <w:t>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ervice check</w:t>
      </w:r>
      <w:bookmarkEnd w:id="781"/>
    </w:p>
    <w:p w14:paraId="461BE3DD" w14:textId="77777777" w:rsidR="00DC6408" w:rsidRDefault="00DC6408" w:rsidP="00DC6408">
      <w:pPr>
        <w:pStyle w:val="NoSpacing"/>
      </w:pPr>
      <w:r>
        <w:t>Check that all is well with D-Bus</w:t>
      </w:r>
      <w:r w:rsidR="00FB2F30">
        <w:t xml:space="preserve">. The following </w:t>
      </w:r>
    </w:p>
    <w:p w14:paraId="37016F46" w14:textId="77777777"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4D16B00A" w14:textId="77777777" w:rsidR="00DC6408" w:rsidRDefault="00DC6408" w:rsidP="00DC6408">
      <w:pPr>
        <w:pStyle w:val="CodeProfile"/>
      </w:pPr>
      <w:r w:rsidRPr="005F469F">
        <w:t>Failed to get D-Bus connection: Unknown error -1</w:t>
      </w:r>
    </w:p>
    <w:p w14:paraId="7A6C40C7" w14:textId="77777777" w:rsidR="00DC6408" w:rsidRDefault="00DC6408" w:rsidP="00DC6408">
      <w:pPr>
        <w:pStyle w:val="NoSpacing"/>
      </w:pPr>
    </w:p>
    <w:p w14:paraId="25FE07A2" w14:textId="77777777" w:rsidR="00DC6408" w:rsidRDefault="00DC6408" w:rsidP="00DC6408">
      <w:pPr>
        <w:pStyle w:val="NoSpacing"/>
      </w:pPr>
      <w:r>
        <w:t xml:space="preserve">If the above error message is seen install </w:t>
      </w:r>
      <w:r w:rsidRPr="008209AD">
        <w:rPr>
          <w:b/>
        </w:rPr>
        <w:t>systemd-sysv</w:t>
      </w:r>
      <w:r>
        <w:t>:</w:t>
      </w:r>
    </w:p>
    <w:p w14:paraId="1D7796B7" w14:textId="77777777" w:rsidR="00DC6408" w:rsidRDefault="00DC6408" w:rsidP="00DC6408">
      <w:pPr>
        <w:pStyle w:val="CodeProfile"/>
      </w:pPr>
      <w:r>
        <w:t xml:space="preserve">$ sudo apt-get install </w:t>
      </w:r>
      <w:r w:rsidRPr="008209AD">
        <w:t>systemd-sysv</w:t>
      </w:r>
    </w:p>
    <w:p w14:paraId="0FDD9B30" w14:textId="77777777" w:rsidR="00DC6408" w:rsidRDefault="00DC6408" w:rsidP="00DC6408">
      <w:pPr>
        <w:pStyle w:val="NoSpacing"/>
      </w:pPr>
    </w:p>
    <w:p w14:paraId="43973676" w14:textId="77777777" w:rsidR="008209AD" w:rsidRDefault="008209AD" w:rsidP="008209AD">
      <w:pPr>
        <w:pStyle w:val="NoSpacing"/>
      </w:pPr>
      <w:r>
        <w:t xml:space="preserve">Reboot the Raspberry Pi. </w:t>
      </w:r>
    </w:p>
    <w:p w14:paraId="1B112549" w14:textId="77777777" w:rsidR="006C6E37" w:rsidRDefault="006C6E37" w:rsidP="006C6E37">
      <w:pPr>
        <w:pStyle w:val="CodeProfile"/>
      </w:pPr>
      <w:r>
        <w:t>$ sudo reboot</w:t>
      </w:r>
    </w:p>
    <w:p w14:paraId="7BD021E1" w14:textId="77777777" w:rsidR="007D38D1" w:rsidRDefault="005962EF" w:rsidP="005962EF">
      <w:pPr>
        <w:pStyle w:val="NoSpacing"/>
      </w:pPr>
      <w:r>
        <w:t>See the following section on how to use Airplay.</w:t>
      </w:r>
    </w:p>
    <w:p w14:paraId="7AB0B610" w14:textId="77777777" w:rsidR="006C6E37" w:rsidRDefault="006828BD" w:rsidP="006828BD">
      <w:pPr>
        <w:pStyle w:val="Heading2"/>
      </w:pPr>
      <w:bookmarkStart w:id="782" w:name="_Toc532457679"/>
      <w:r>
        <w:lastRenderedPageBreak/>
        <w:t>Using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the radio</w:t>
      </w:r>
      <w:bookmarkEnd w:id="782"/>
    </w:p>
    <w:p w14:paraId="6845716E" w14:textId="4F537C50" w:rsidR="00657373" w:rsidRDefault="00CE6F11" w:rsidP="00AC15F4">
      <w:pPr>
        <w:pStyle w:val="NoSpacing"/>
      </w:pPr>
      <w:r>
        <w:t xml:space="preserve">Using Airplay on a HDMI/Touchscreen is described in the section called </w:t>
      </w:r>
      <w:r w:rsidR="00502ADC">
        <w:fldChar w:fldCharType="begin"/>
      </w:r>
      <w:r w:rsidR="00502ADC">
        <w:instrText xml:space="preserve"> REF _Ref503423319 \h  \* MERGEFORMAT </w:instrText>
      </w:r>
      <w:r w:rsidR="00502ADC">
        <w:fldChar w:fldCharType="separate"/>
      </w:r>
      <w:r w:rsidR="003E5DCD" w:rsidRPr="003E5DCD">
        <w:rPr>
          <w:i/>
        </w:rPr>
        <w:t>Running</w:t>
      </w:r>
      <w:r w:rsidR="003E5DCD" w:rsidRPr="00210CFB">
        <w:t xml:space="preserve"> Airplay on the HD</w:t>
      </w:r>
      <w:r w:rsidR="003E5DCD">
        <w:t>M</w:t>
      </w:r>
      <w:r w:rsidR="003E5DCD" w:rsidRPr="00210CFB">
        <w:t>I touchscreen</w:t>
      </w:r>
      <w:r w:rsidR="00502ADC">
        <w:fldChar w:fldCharType="end"/>
      </w:r>
      <w:r>
        <w:t xml:space="preserve"> on page </w:t>
      </w:r>
      <w:r w:rsidR="0037287F">
        <w:fldChar w:fldCharType="begin"/>
      </w:r>
      <w:r>
        <w:instrText xml:space="preserve"> PAGEREF _Ref503423319 \h </w:instrText>
      </w:r>
      <w:r w:rsidR="0037287F">
        <w:fldChar w:fldCharType="separate"/>
      </w:r>
      <w:r w:rsidR="003E5DCD">
        <w:rPr>
          <w:noProof/>
        </w:rPr>
        <w:t>130</w:t>
      </w:r>
      <w:r w:rsidR="0037287F">
        <w:fldChar w:fldCharType="end"/>
      </w:r>
      <w:r>
        <w:t>.</w:t>
      </w:r>
      <w:r w:rsidR="00AC15F4">
        <w:t xml:space="preserve"> LCD versions of the radio are described here.</w:t>
      </w:r>
    </w:p>
    <w:p w14:paraId="4B1D7F46" w14:textId="77777777" w:rsidR="00AC15F4" w:rsidRPr="00657373" w:rsidRDefault="00AC15F4" w:rsidP="00AC15F4">
      <w:pPr>
        <w:pStyle w:val="NoSpacing"/>
      </w:pPr>
    </w:p>
    <w:tbl>
      <w:tblPr>
        <w:tblW w:w="0" w:type="auto"/>
        <w:tblLook w:val="04A0" w:firstRow="1" w:lastRow="0" w:firstColumn="1" w:lastColumn="0" w:noHBand="0" w:noVBand="1"/>
      </w:tblPr>
      <w:tblGrid>
        <w:gridCol w:w="4098"/>
        <w:gridCol w:w="330"/>
        <w:gridCol w:w="4814"/>
      </w:tblGrid>
      <w:tr w:rsidR="00EF2980" w14:paraId="75698640" w14:textId="77777777" w:rsidTr="00657373">
        <w:tc>
          <w:tcPr>
            <w:tcW w:w="4098" w:type="dxa"/>
          </w:tcPr>
          <w:p w14:paraId="45A87300" w14:textId="77777777" w:rsidR="00EF2980" w:rsidRDefault="00EF2980" w:rsidP="00EF2980">
            <w:pPr>
              <w:keepNext/>
              <w:jc w:val="center"/>
            </w:pPr>
            <w:r>
              <w:rPr>
                <w:noProof/>
                <w:lang w:eastAsia="en-GB"/>
              </w:rPr>
              <w:drawing>
                <wp:inline distT="0" distB="0" distL="0" distR="0" wp14:anchorId="69F37EA1" wp14:editId="3B1BDC73">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0"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14:paraId="6A50A748" w14:textId="391204EA" w:rsidR="00EF2980" w:rsidRDefault="00EF2980" w:rsidP="00EF2980">
            <w:pPr>
              <w:pStyle w:val="Caption"/>
              <w:jc w:val="center"/>
            </w:pPr>
            <w:bookmarkStart w:id="783" w:name="_Toc53245795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79</w:t>
            </w:r>
            <w:r w:rsidR="0037287F">
              <w:rPr>
                <w:noProof/>
              </w:rPr>
              <w:fldChar w:fldCharType="end"/>
            </w:r>
            <w:r>
              <w:t xml:space="preserv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ource selection</w:t>
            </w:r>
            <w:bookmarkEnd w:id="783"/>
          </w:p>
        </w:tc>
        <w:tc>
          <w:tcPr>
            <w:tcW w:w="330" w:type="dxa"/>
          </w:tcPr>
          <w:p w14:paraId="332E5EA8" w14:textId="77777777" w:rsidR="00EF2980" w:rsidRDefault="00EF2980" w:rsidP="006828BD"/>
        </w:tc>
        <w:tc>
          <w:tcPr>
            <w:tcW w:w="4814" w:type="dxa"/>
          </w:tcPr>
          <w:p w14:paraId="14F22348" w14:textId="77777777" w:rsidR="00EF2980" w:rsidRDefault="00EF2980" w:rsidP="00EF2980">
            <w:r>
              <w:t xml:space="preserve">Press the menu button until </w:t>
            </w:r>
            <w:r w:rsidR="00E52C5A" w:rsidRPr="00E52C5A">
              <w:rPr>
                <w:b/>
              </w:rPr>
              <w:t>Input Source:</w:t>
            </w:r>
            <w:r w:rsidR="00E52C5A">
              <w:t xml:space="preserve"> is displayed.</w:t>
            </w:r>
          </w:p>
          <w:p w14:paraId="2840493D" w14:textId="77777777" w:rsidR="00E52C5A" w:rsidRDefault="00E52C5A" w:rsidP="00EF2980"/>
          <w:p w14:paraId="454678F5" w14:textId="77777777" w:rsidR="00E52C5A" w:rsidRDefault="00E52C5A" w:rsidP="00EF2980">
            <w:r>
              <w:t xml:space="preserve">Turn the channel button (or Up/Down switches on a push-button radio) until </w:t>
            </w:r>
            <w:r w:rsidRPr="00E52C5A">
              <w:rPr>
                <w:b/>
              </w:rPr>
              <w:t>Airplay</w:t>
            </w:r>
            <w:r w:rsidR="0037287F">
              <w:rPr>
                <w:b/>
              </w:rPr>
              <w:fldChar w:fldCharType="begin"/>
            </w:r>
            <w:r w:rsidR="00DF53EC">
              <w:instrText xml:space="preserve"> XE "</w:instrText>
            </w:r>
            <w:r w:rsidR="00DF53EC" w:rsidRPr="00C0500C">
              <w:instrText>Airplay</w:instrText>
            </w:r>
            <w:r w:rsidR="00DF53EC">
              <w:instrText xml:space="preserve">" </w:instrText>
            </w:r>
            <w:r w:rsidR="0037287F">
              <w:rPr>
                <w:b/>
              </w:rPr>
              <w:fldChar w:fldCharType="end"/>
            </w:r>
            <w:r w:rsidRPr="00E52C5A">
              <w:rPr>
                <w:b/>
              </w:rPr>
              <w:t xml:space="preserve"> receiver</w:t>
            </w:r>
            <w:r>
              <w:t xml:space="preserve"> appears.  </w:t>
            </w:r>
          </w:p>
          <w:p w14:paraId="3B9B3A01" w14:textId="77777777" w:rsidR="00074317" w:rsidRDefault="00074317" w:rsidP="00EF2980"/>
          <w:p w14:paraId="4D0CFA86" w14:textId="77777777" w:rsidR="00074317" w:rsidRDefault="00074317" w:rsidP="00EF2980">
            <w:r>
              <w:t xml:space="preserve">Press the menu button one more time. The </w:t>
            </w:r>
            <w:r w:rsidR="00F52A7B">
              <w:t>wor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ill be displayed</w:t>
            </w:r>
            <w:r w:rsidR="00F52A7B">
              <w:t xml:space="preserve"> on the bottom line</w:t>
            </w:r>
            <w:r w:rsidR="00657373">
              <w:t xml:space="preserve"> along with ‘Unknown artist’ and ‘Unknown title’</w:t>
            </w:r>
            <w:r w:rsidR="00F52A7B">
              <w:t>.</w:t>
            </w:r>
          </w:p>
          <w:p w14:paraId="05F3CF6F" w14:textId="77777777" w:rsidR="00EF2980" w:rsidRDefault="00EF2980" w:rsidP="006828BD"/>
        </w:tc>
      </w:tr>
    </w:tbl>
    <w:p w14:paraId="6C50368A" w14:textId="77777777" w:rsidR="00EF2980" w:rsidRDefault="00EF2980" w:rsidP="00EF2980">
      <w:pPr>
        <w:pStyle w:val="NoSpacing"/>
      </w:pPr>
    </w:p>
    <w:p w14:paraId="5C493E8C" w14:textId="77777777" w:rsidR="00EF2980" w:rsidRDefault="00EF2980" w:rsidP="00EF2980">
      <w:pPr>
        <w:pStyle w:val="NoSpacing"/>
      </w:pPr>
      <w:r>
        <w:t>Now use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14:paraId="00F168CA" w14:textId="77777777" w:rsidR="00DC6408" w:rsidRDefault="00DC6408" w:rsidP="00EF2980">
      <w:pPr>
        <w:pStyle w:val="NoSpacing"/>
      </w:pPr>
    </w:p>
    <w:p w14:paraId="484DBE63" w14:textId="77777777" w:rsidR="00EF2980" w:rsidRDefault="006828BD" w:rsidP="00EF2980">
      <w:pPr>
        <w:keepNext/>
        <w:jc w:val="center"/>
      </w:pPr>
      <w:r>
        <w:rPr>
          <w:noProof/>
          <w:lang w:eastAsia="en-GB"/>
        </w:rPr>
        <w:drawing>
          <wp:inline distT="0" distB="0" distL="0" distR="0" wp14:anchorId="6D3ACEBC" wp14:editId="36E507D6">
            <wp:extent cx="4418381" cy="3315638"/>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1" cstate="print"/>
                    <a:srcRect/>
                    <a:stretch>
                      <a:fillRect/>
                    </a:stretch>
                  </pic:blipFill>
                  <pic:spPr bwMode="auto">
                    <a:xfrm>
                      <a:off x="0" y="0"/>
                      <a:ext cx="4427038" cy="3322135"/>
                    </a:xfrm>
                    <a:prstGeom prst="rect">
                      <a:avLst/>
                    </a:prstGeom>
                    <a:noFill/>
                    <a:ln w="9525">
                      <a:noFill/>
                      <a:miter lim="800000"/>
                      <a:headEnd/>
                      <a:tailEnd/>
                    </a:ln>
                  </pic:spPr>
                </pic:pic>
              </a:graphicData>
            </a:graphic>
          </wp:inline>
        </w:drawing>
      </w:r>
    </w:p>
    <w:p w14:paraId="698DADDC" w14:textId="2D431FC5" w:rsidR="006828BD" w:rsidRDefault="00EF2980" w:rsidP="00EF2980">
      <w:pPr>
        <w:pStyle w:val="Caption"/>
        <w:jc w:val="center"/>
      </w:pPr>
      <w:bookmarkStart w:id="784" w:name="_Toc5324579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3E5DCD">
        <w:rPr>
          <w:noProof/>
        </w:rPr>
        <w:t>180</w:t>
      </w:r>
      <w:r w:rsidR="0037287F">
        <w:rPr>
          <w:noProof/>
        </w:rPr>
        <w:fldChar w:fldCharType="end"/>
      </w:r>
      <w:r>
        <w:t xml:space="preserve"> Running a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on the radio</w:t>
      </w:r>
      <w:r w:rsidR="007F2682">
        <w:t xml:space="preserve"> with Cloudbreak</w:t>
      </w:r>
      <w:bookmarkEnd w:id="784"/>
    </w:p>
    <w:p w14:paraId="7B53CAAD" w14:textId="67A4DFFB" w:rsidR="00AF71DC" w:rsidRDefault="005962EF" w:rsidP="005962EF">
      <w:pPr>
        <w:pStyle w:val="NoSpacing"/>
      </w:pPr>
      <w:r>
        <w:lastRenderedPageBreak/>
        <w:t>The above example is using an evaluation copy of CloudBreak</w:t>
      </w:r>
      <w:r w:rsidR="0037287F">
        <w:fldChar w:fldCharType="begin"/>
      </w:r>
      <w:r w:rsidR="007F2682">
        <w:instrText xml:space="preserve"> XE "</w:instrText>
      </w:r>
      <w:r w:rsidR="007F2682" w:rsidRPr="003B0BEB">
        <w:instrText>CloudBreak</w:instrText>
      </w:r>
      <w:r w:rsidR="007F2682">
        <w:instrText xml:space="preserve">" </w:instrText>
      </w:r>
      <w:r w:rsidR="0037287F">
        <w:fldChar w:fldCharType="end"/>
      </w:r>
      <w:r>
        <w:t xml:space="preserve"> running on an Android mobile telephone. See: </w:t>
      </w:r>
      <w:hyperlink r:id="rId362" w:history="1">
        <w:r w:rsidRPr="00233CD2">
          <w:rPr>
            <w:rStyle w:val="Hyperlink"/>
          </w:rPr>
          <w:t>https://play.google.com/store/apps/details?id=com.nav.aoaplayer</w:t>
        </w:r>
      </w:hyperlink>
      <w:r>
        <w:tab/>
      </w:r>
      <w:r w:rsidR="00AF71DC">
        <w:br w:type="page"/>
      </w:r>
    </w:p>
    <w:p w14:paraId="5893556B" w14:textId="77777777" w:rsidR="00460657" w:rsidRDefault="00C3708C" w:rsidP="00460657">
      <w:pPr>
        <w:pStyle w:val="Heading1"/>
      </w:pPr>
      <w:bookmarkStart w:id="785" w:name="_Ref475356113"/>
      <w:bookmarkStart w:id="786" w:name="_Ref475356116"/>
      <w:bookmarkStart w:id="787" w:name="_Toc532457680"/>
      <w:r>
        <w:lastRenderedPageBreak/>
        <w:t>Chapter 1</w:t>
      </w:r>
      <w:r w:rsidR="00156E1C">
        <w:t>3</w:t>
      </w:r>
      <w:r w:rsidR="006C5AD3">
        <w:t xml:space="preserve"> - </w:t>
      </w:r>
      <w:r w:rsidR="00460657">
        <w:t>Internet Security</w:t>
      </w:r>
      <w:bookmarkEnd w:id="785"/>
      <w:bookmarkEnd w:id="786"/>
      <w:bookmarkEnd w:id="787"/>
    </w:p>
    <w:tbl>
      <w:tblPr>
        <w:tblW w:w="0" w:type="auto"/>
        <w:tblLook w:val="04A0" w:firstRow="1" w:lastRow="0" w:firstColumn="1" w:lastColumn="0" w:noHBand="0" w:noVBand="1"/>
      </w:tblPr>
      <w:tblGrid>
        <w:gridCol w:w="4621"/>
        <w:gridCol w:w="4621"/>
      </w:tblGrid>
      <w:tr w:rsidR="00460657" w14:paraId="02DD9018" w14:textId="77777777" w:rsidTr="00C326FE">
        <w:tc>
          <w:tcPr>
            <w:tcW w:w="4621" w:type="dxa"/>
          </w:tcPr>
          <w:p w14:paraId="2740CC67" w14:textId="77777777" w:rsidR="00460657" w:rsidRDefault="00460657" w:rsidP="00C326FE">
            <w:pPr>
              <w:pStyle w:val="NoSpacing"/>
              <w:jc w:val="center"/>
            </w:pPr>
            <w:r>
              <w:rPr>
                <w:rFonts w:ascii="Arial" w:hAnsi="Arial" w:cs="Arial"/>
                <w:noProof/>
                <w:color w:val="57AC23"/>
                <w:sz w:val="21"/>
                <w:szCs w:val="21"/>
                <w:lang w:eastAsia="en-GB"/>
              </w:rPr>
              <w:drawing>
                <wp:inline distT="0" distB="0" distL="0" distR="0" wp14:anchorId="73496C8E" wp14:editId="0B6A7157">
                  <wp:extent cx="2761803" cy="1838325"/>
                  <wp:effectExtent l="19050" t="0" r="447" b="0"/>
                  <wp:docPr id="178" name="Picture 11" descr="http://2.bp.blogspot.com/-HjmDs7Xh350/VLF-nMgrREI/AAAAAAAAAgs/l_nCq0frA9Y/s1600/internet-security-identity-theft-prevention.jpg">
                    <a:hlinkClick xmlns:a="http://schemas.openxmlformats.org/drawingml/2006/main" r:id="rId3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363"/>
                          </pic:cNvPr>
                          <pic:cNvPicPr>
                            <a:picLocks noChangeAspect="1" noChangeArrowheads="1"/>
                          </pic:cNvPicPr>
                        </pic:nvPicPr>
                        <pic:blipFill>
                          <a:blip r:embed="rId364"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14:paraId="7BEE5FC9" w14:textId="77777777"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37287F">
              <w:fldChar w:fldCharType="begin"/>
            </w:r>
            <w:r w:rsidR="00023A87">
              <w:instrText xml:space="preserve"> XE "</w:instrText>
            </w:r>
            <w:r w:rsidR="00023A87" w:rsidRPr="00167BA8">
              <w:instrText>Internet Security</w:instrText>
            </w:r>
            <w:r w:rsidR="00023A87">
              <w:instrText xml:space="preserve">" </w:instrText>
            </w:r>
            <w:r w:rsidR="0037287F">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14:paraId="08ED95C1" w14:textId="77777777" w:rsidR="00460657" w:rsidRDefault="00C326FE" w:rsidP="00C326FE">
      <w:pPr>
        <w:pStyle w:val="Heading2"/>
      </w:pPr>
      <w:bookmarkStart w:id="788" w:name="_Toc532457681"/>
      <w:r>
        <w:t xml:space="preserve">Some golden </w:t>
      </w:r>
      <w:r w:rsidR="00023A87">
        <w:t xml:space="preserve">Internet Security </w:t>
      </w:r>
      <w:r>
        <w:t>rules</w:t>
      </w:r>
      <w:bookmarkEnd w:id="788"/>
    </w:p>
    <w:tbl>
      <w:tblPr>
        <w:tblW w:w="0" w:type="auto"/>
        <w:tblLook w:val="04A0" w:firstRow="1" w:lastRow="0" w:firstColumn="1" w:lastColumn="0" w:noHBand="0" w:noVBand="1"/>
      </w:tblPr>
      <w:tblGrid>
        <w:gridCol w:w="2988"/>
        <w:gridCol w:w="6254"/>
      </w:tblGrid>
      <w:tr w:rsidR="00F327A5" w14:paraId="21DD8377" w14:textId="77777777" w:rsidTr="00A44BD5">
        <w:tc>
          <w:tcPr>
            <w:tcW w:w="2988" w:type="dxa"/>
          </w:tcPr>
          <w:p w14:paraId="1D96C6F6" w14:textId="77777777" w:rsidR="00F327A5" w:rsidRDefault="00F327A5" w:rsidP="00C326FE">
            <w:r>
              <w:rPr>
                <w:rFonts w:ascii="Open Sans" w:hAnsi="Open Sans" w:cs="Helvetica"/>
                <w:noProof/>
                <w:color w:val="337AB7"/>
                <w:sz w:val="21"/>
                <w:szCs w:val="21"/>
                <w:lang w:eastAsia="en-GB"/>
              </w:rPr>
              <w:drawing>
                <wp:inline distT="0" distB="0" distL="0" distR="0" wp14:anchorId="57A7EF71" wp14:editId="0D8ACCDB">
                  <wp:extent cx="1543050" cy="1211294"/>
                  <wp:effectExtent l="0" t="0" r="0" b="0"/>
                  <wp:docPr id="184" name="Picture 14" descr="Forgot Password Icon image #18346">
                    <a:hlinkClick xmlns:a="http://schemas.openxmlformats.org/drawingml/2006/main" r:id="rId365"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365" tooltip="&quot;forgot password icon #18346 &quot;"/>
                          </pic:cNvPr>
                          <pic:cNvPicPr>
                            <a:picLocks noChangeAspect="1" noChangeArrowheads="1"/>
                          </pic:cNvPicPr>
                        </pic:nvPicPr>
                        <pic:blipFill>
                          <a:blip r:embed="rId366"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14:paraId="3C5B9E87" w14:textId="55FCDA91"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502ADC">
              <w:fldChar w:fldCharType="begin"/>
            </w:r>
            <w:r w:rsidR="00502ADC">
              <w:instrText xml:space="preserve"> REF _Ref475002692 \h  \* MERGEFORMAT </w:instrText>
            </w:r>
            <w:r w:rsidR="00502ADC">
              <w:fldChar w:fldCharType="separate"/>
            </w:r>
            <w:r w:rsidR="003E5DCD" w:rsidRPr="003E5DCD">
              <w:rPr>
                <w:i/>
              </w:rPr>
              <w:t>Changing the system hostname and password</w:t>
            </w:r>
            <w:r w:rsidR="00502ADC">
              <w:fldChar w:fldCharType="end"/>
            </w:r>
            <w:r w:rsidR="001E6AEB">
              <w:t xml:space="preserve"> on page </w:t>
            </w:r>
            <w:r w:rsidR="0037287F">
              <w:fldChar w:fldCharType="begin"/>
            </w:r>
            <w:r w:rsidR="001E6AEB">
              <w:instrText xml:space="preserve"> PAGEREF _Ref475002697 \h </w:instrText>
            </w:r>
            <w:r w:rsidR="0037287F">
              <w:fldChar w:fldCharType="separate"/>
            </w:r>
            <w:r w:rsidR="003E5DCD">
              <w:rPr>
                <w:noProof/>
              </w:rPr>
              <w:t>63</w:t>
            </w:r>
            <w:r w:rsidR="0037287F">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37287F">
              <w:rPr>
                <w:b/>
              </w:rPr>
              <w:fldChar w:fldCharType="begin"/>
            </w:r>
            <w:r w:rsidR="007943D9">
              <w:instrText xml:space="preserve"> XE "</w:instrText>
            </w:r>
            <w:r w:rsidR="007943D9" w:rsidRPr="00DA13F9">
              <w:rPr>
                <w:b/>
              </w:rPr>
              <w:instrText>Phishing</w:instrText>
            </w:r>
            <w:r w:rsidR="007943D9">
              <w:instrText xml:space="preserve">" </w:instrText>
            </w:r>
            <w:r w:rsidR="0037287F">
              <w:rPr>
                <w:b/>
              </w:rPr>
              <w:fldChar w:fldCharType="end"/>
            </w:r>
            <w:r>
              <w:t xml:space="preserve"> or </w:t>
            </w:r>
            <w:r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t xml:space="preserve"> software. </w:t>
            </w:r>
            <w:r w:rsidR="003F1A50">
              <w:t xml:space="preserve"> Don’t give them the chance!</w:t>
            </w:r>
          </w:p>
        </w:tc>
      </w:tr>
      <w:tr w:rsidR="001E6AEB" w14:paraId="6A45DC49" w14:textId="77777777" w:rsidTr="00A44BD5">
        <w:tc>
          <w:tcPr>
            <w:tcW w:w="2988" w:type="dxa"/>
          </w:tcPr>
          <w:p w14:paraId="4A0922EE" w14:textId="77777777" w:rsidR="001E6AEB" w:rsidRDefault="001E6AEB" w:rsidP="00C326FE">
            <w:pPr>
              <w:rPr>
                <w:rFonts w:ascii="Open Sans" w:hAnsi="Open Sans" w:cs="Helvetica"/>
                <w:noProof/>
                <w:color w:val="337AB7"/>
                <w:sz w:val="21"/>
                <w:szCs w:val="21"/>
                <w:lang w:val="en-US"/>
              </w:rPr>
            </w:pPr>
          </w:p>
        </w:tc>
        <w:tc>
          <w:tcPr>
            <w:tcW w:w="6254" w:type="dxa"/>
          </w:tcPr>
          <w:p w14:paraId="5B8DCEDD" w14:textId="77777777" w:rsidR="001E6AEB" w:rsidRPr="00402AA8" w:rsidRDefault="001E6AEB" w:rsidP="00C326FE">
            <w:pPr>
              <w:rPr>
                <w:u w:val="single"/>
              </w:rPr>
            </w:pPr>
          </w:p>
        </w:tc>
      </w:tr>
      <w:tr w:rsidR="001E6AEB" w14:paraId="464A788C" w14:textId="77777777" w:rsidTr="00A44BD5">
        <w:tc>
          <w:tcPr>
            <w:tcW w:w="2988" w:type="dxa"/>
          </w:tcPr>
          <w:p w14:paraId="1520BADB" w14:textId="77777777"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eastAsia="en-GB"/>
              </w:rPr>
              <w:drawing>
                <wp:inline distT="0" distB="0" distL="0" distR="0" wp14:anchorId="7FC1EE36" wp14:editId="20E1B485">
                  <wp:extent cx="1390650" cy="660559"/>
                  <wp:effectExtent l="19050" t="0" r="0" b="0"/>
                  <wp:docPr id="186" name="Picture 30" descr="http://2.bp.blogspot.com/-FiTqThXstks/VSEAt1qoLII/AAAAAAAAJT0/eM1DQ5RRQAs/s1600/telnet.png">
                    <a:hlinkClick xmlns:a="http://schemas.openxmlformats.org/drawingml/2006/main" r:id="rId3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367"/>
                          </pic:cNvPr>
                          <pic:cNvPicPr>
                            <a:picLocks noChangeAspect="1" noChangeArrowheads="1"/>
                          </pic:cNvPicPr>
                        </pic:nvPicPr>
                        <pic:blipFill>
                          <a:blip r:embed="rId368"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14:paraId="23AD3156" w14:textId="77777777"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37287F">
              <w:rPr>
                <w:b/>
              </w:rPr>
              <w:fldChar w:fldCharType="begin"/>
            </w:r>
            <w:r w:rsidR="007943D9">
              <w:instrText xml:space="preserve"> XE "</w:instrText>
            </w:r>
            <w:r w:rsidR="007943D9" w:rsidRPr="00B5735D">
              <w:rPr>
                <w:b/>
              </w:rPr>
              <w:instrText>Telnet</w:instrText>
            </w:r>
            <w:r w:rsidR="007943D9">
              <w:instrText xml:space="preserve">" </w:instrText>
            </w:r>
            <w:r w:rsidR="0037287F">
              <w:rPr>
                <w:b/>
              </w:rPr>
              <w:fldChar w:fldCharType="end"/>
            </w:r>
            <w:r>
              <w:t xml:space="preserve"> , </w:t>
            </w:r>
            <w:r w:rsidRPr="009B257E">
              <w:rPr>
                <w:b/>
              </w:rPr>
              <w:t>Rexec</w:t>
            </w:r>
            <w:r w:rsidR="0037287F">
              <w:rPr>
                <w:b/>
              </w:rPr>
              <w:fldChar w:fldCharType="begin"/>
            </w:r>
            <w:r w:rsidR="007943D9">
              <w:instrText xml:space="preserve"> XE "</w:instrText>
            </w:r>
            <w:r w:rsidR="007943D9" w:rsidRPr="006C43FA">
              <w:rPr>
                <w:b/>
              </w:rPr>
              <w:instrText>Rexec</w:instrText>
            </w:r>
            <w:r w:rsidR="007943D9">
              <w:instrText xml:space="preserve">" </w:instrText>
            </w:r>
            <w:r w:rsidR="0037287F">
              <w:rPr>
                <w:b/>
              </w:rPr>
              <w:fldChar w:fldCharType="end"/>
            </w:r>
            <w:r w:rsidRPr="009B257E">
              <w:rPr>
                <w:b/>
              </w:rPr>
              <w:t xml:space="preserve"> </w:t>
            </w:r>
            <w:r>
              <w:t xml:space="preserve">or </w:t>
            </w:r>
            <w:r w:rsidRPr="009B257E">
              <w:rPr>
                <w:b/>
              </w:rPr>
              <w:t>FTP</w:t>
            </w:r>
            <w:r w:rsidR="0037287F">
              <w:rPr>
                <w:b/>
              </w:rPr>
              <w:fldChar w:fldCharType="begin"/>
            </w:r>
            <w:r w:rsidR="007943D9">
              <w:instrText xml:space="preserve"> XE "</w:instrText>
            </w:r>
            <w:r w:rsidR="007943D9" w:rsidRPr="00154981">
              <w:rPr>
                <w:b/>
              </w:rPr>
              <w:instrText>FTP</w:instrText>
            </w:r>
            <w:r w:rsidR="007943D9">
              <w:instrText xml:space="preserve">" </w:instrText>
            </w:r>
            <w:r w:rsidR="0037287F">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14:paraId="39100690" w14:textId="77777777" w:rsidTr="00A44BD5">
        <w:tc>
          <w:tcPr>
            <w:tcW w:w="2988" w:type="dxa"/>
          </w:tcPr>
          <w:p w14:paraId="31FF7790" w14:textId="77777777" w:rsidR="005632FA" w:rsidRDefault="005632FA" w:rsidP="00C326FE">
            <w:pPr>
              <w:rPr>
                <w:rFonts w:ascii="Open Sans" w:hAnsi="Open Sans" w:cs="Helvetica"/>
                <w:noProof/>
                <w:color w:val="337AB7"/>
                <w:sz w:val="21"/>
                <w:szCs w:val="21"/>
                <w:lang w:val="en-US"/>
              </w:rPr>
            </w:pPr>
          </w:p>
        </w:tc>
        <w:tc>
          <w:tcPr>
            <w:tcW w:w="6254" w:type="dxa"/>
          </w:tcPr>
          <w:p w14:paraId="309AADF3" w14:textId="77777777" w:rsidR="005632FA" w:rsidRPr="009B257E" w:rsidRDefault="005632FA" w:rsidP="00C326FE"/>
        </w:tc>
      </w:tr>
      <w:tr w:rsidR="005632FA" w14:paraId="113CF028" w14:textId="77777777" w:rsidTr="00A44BD5">
        <w:tc>
          <w:tcPr>
            <w:tcW w:w="2988" w:type="dxa"/>
          </w:tcPr>
          <w:p w14:paraId="36D8A080" w14:textId="77777777"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eastAsia="en-GB"/>
              </w:rPr>
              <w:drawing>
                <wp:inline distT="0" distB="0" distL="0" distR="0" wp14:anchorId="22A0D2CC" wp14:editId="0DD70652">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9"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14:paraId="2F920E57" w14:textId="315673A4" w:rsidR="005632FA" w:rsidRPr="009B257E" w:rsidRDefault="00456721" w:rsidP="00CB59CB">
            <w:r>
              <w:t>If access to the Raspberry Pi across a network is required (for example a headless RPi) then use Secure Shell</w:t>
            </w:r>
            <w:r w:rsidR="0037287F">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37287F">
              <w:fldChar w:fldCharType="end"/>
            </w:r>
            <w:r>
              <w:t xml:space="preserve"> (</w:t>
            </w:r>
            <w:r w:rsidRPr="00456721">
              <w:rPr>
                <w:b/>
              </w:rPr>
              <w:t>SSH</w:t>
            </w:r>
            <w:r w:rsidR="0037287F">
              <w:rPr>
                <w:b/>
              </w:rPr>
              <w:fldChar w:fldCharType="begin"/>
            </w:r>
            <w:r w:rsidR="007943D9">
              <w:instrText xml:space="preserve"> XE "</w:instrText>
            </w:r>
            <w:r w:rsidR="007943D9" w:rsidRPr="00931E4B">
              <w:rPr>
                <w:b/>
              </w:rPr>
              <w:instrText>SSH</w:instrText>
            </w:r>
            <w:r w:rsidR="007943D9">
              <w:instrText xml:space="preserve">" </w:instrText>
            </w:r>
            <w:r w:rsidR="0037287F">
              <w:rPr>
                <w:b/>
              </w:rPr>
              <w:fldChar w:fldCharType="end"/>
            </w:r>
            <w:r>
              <w:t>) for terminal access and Secure Copy (</w:t>
            </w:r>
            <w:r w:rsidRPr="00456721">
              <w:rPr>
                <w:b/>
              </w:rPr>
              <w:t>SCP</w:t>
            </w:r>
            <w:r>
              <w:t xml:space="preserve">) for file transfer.  On the latest releases of Raspbian </w:t>
            </w:r>
            <w:r w:rsidR="00EA569D">
              <w:t>Stretch</w:t>
            </w:r>
            <w:r w:rsidR="0037287F">
              <w:fldChar w:fldCharType="begin"/>
            </w:r>
            <w:r w:rsidR="00442354">
              <w:instrText xml:space="preserve"> XE "</w:instrText>
            </w:r>
            <w:r w:rsidR="00442354" w:rsidRPr="00FB0369">
              <w:instrText>Stretch</w:instrText>
            </w:r>
            <w:r w:rsidR="00442354">
              <w:instrText xml:space="preserve">" </w:instrText>
            </w:r>
            <w:r w:rsidR="0037287F">
              <w:fldChar w:fldCharType="end"/>
            </w:r>
            <w:r w:rsidR="00EA569D">
              <w:t xml:space="preserve"> </w:t>
            </w:r>
            <w:r w:rsidRPr="007943D9">
              <w:rPr>
                <w:b/>
              </w:rPr>
              <w:t>SSH</w:t>
            </w:r>
            <w:r>
              <w:t xml:space="preserve"> is disabled for security reasons. </w:t>
            </w:r>
            <w:r w:rsidR="00B73B36">
              <w:t xml:space="preserve"> How to enable this is shown in </w:t>
            </w:r>
            <w:r w:rsidR="00502ADC">
              <w:fldChar w:fldCharType="begin"/>
            </w:r>
            <w:r w:rsidR="00502ADC">
              <w:instrText xml:space="preserve"> REF _Ref475007898 \h  \* MERGEFORMAT </w:instrText>
            </w:r>
            <w:r w:rsidR="00502ADC">
              <w:fldChar w:fldCharType="separate"/>
            </w:r>
            <w:r w:rsidR="003E5DCD" w:rsidRPr="003E5DCD">
              <w:rPr>
                <w:i/>
              </w:rPr>
              <w:t>Using SSH</w:t>
            </w:r>
            <w:r w:rsidR="003E5DCD" w:rsidRPr="003E5DCD">
              <w:rPr>
                <w:i/>
              </w:rPr>
              <w:fldChar w:fldCharType="begin"/>
            </w:r>
            <w:r w:rsidR="003E5DCD" w:rsidRPr="003E5DCD">
              <w:rPr>
                <w:i/>
              </w:rPr>
              <w:instrText xml:space="preserve"> XE "SSH" </w:instrText>
            </w:r>
            <w:r w:rsidR="003E5DCD" w:rsidRPr="003E5DCD">
              <w:rPr>
                <w:i/>
              </w:rPr>
              <w:fldChar w:fldCharType="end"/>
            </w:r>
            <w:r w:rsidR="003E5DCD" w:rsidRPr="003E5DCD">
              <w:rPr>
                <w:i/>
              </w:rPr>
              <w:t xml:space="preserve"> to log into the Raspberry PI</w:t>
            </w:r>
            <w:r w:rsidR="00502ADC">
              <w:fldChar w:fldCharType="end"/>
            </w:r>
            <w:r w:rsidR="007943D9" w:rsidRPr="007943D9">
              <w:rPr>
                <w:i/>
              </w:rPr>
              <w:t xml:space="preserve"> </w:t>
            </w:r>
            <w:r w:rsidR="007943D9">
              <w:t xml:space="preserve">on page </w:t>
            </w:r>
            <w:r w:rsidR="0037287F">
              <w:fldChar w:fldCharType="begin"/>
            </w:r>
            <w:r w:rsidR="007943D9">
              <w:instrText xml:space="preserve"> PAGEREF _Ref475007902 \h </w:instrText>
            </w:r>
            <w:r w:rsidR="0037287F">
              <w:fldChar w:fldCharType="separate"/>
            </w:r>
            <w:r w:rsidR="003E5DCD">
              <w:rPr>
                <w:noProof/>
              </w:rPr>
              <w:t>58</w:t>
            </w:r>
            <w:r w:rsidR="0037287F">
              <w:fldChar w:fldCharType="end"/>
            </w:r>
            <w:r w:rsidR="007943D9">
              <w:t xml:space="preserve">. For extra security use </w:t>
            </w:r>
            <w:r w:rsidR="007943D9" w:rsidRPr="007943D9">
              <w:rPr>
                <w:b/>
              </w:rPr>
              <w:t>SSH keys</w:t>
            </w:r>
            <w:r w:rsidR="007943D9">
              <w:t xml:space="preserve"> (explained later)</w:t>
            </w:r>
          </w:p>
        </w:tc>
      </w:tr>
      <w:tr w:rsidR="00456721" w14:paraId="273E51AF" w14:textId="77777777" w:rsidTr="00A44BD5">
        <w:tc>
          <w:tcPr>
            <w:tcW w:w="2988" w:type="dxa"/>
          </w:tcPr>
          <w:p w14:paraId="69D5EC1F" w14:textId="77777777" w:rsidR="00456721" w:rsidRDefault="00456721" w:rsidP="00C326FE">
            <w:pPr>
              <w:rPr>
                <w:rFonts w:ascii="Arial" w:hAnsi="Arial" w:cs="Arial"/>
                <w:noProof/>
                <w:color w:val="777777"/>
                <w:sz w:val="18"/>
                <w:szCs w:val="18"/>
                <w:lang w:val="en-US"/>
              </w:rPr>
            </w:pPr>
          </w:p>
        </w:tc>
        <w:tc>
          <w:tcPr>
            <w:tcW w:w="6254" w:type="dxa"/>
          </w:tcPr>
          <w:p w14:paraId="4ED046F0" w14:textId="77777777" w:rsidR="00456721" w:rsidRDefault="00456721" w:rsidP="00C326FE"/>
        </w:tc>
      </w:tr>
      <w:tr w:rsidR="007943D9" w14:paraId="37A0F13A" w14:textId="77777777" w:rsidTr="00A44BD5">
        <w:tc>
          <w:tcPr>
            <w:tcW w:w="2988" w:type="dxa"/>
          </w:tcPr>
          <w:p w14:paraId="1CD08104" w14:textId="77777777"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eastAsia="en-GB"/>
              </w:rPr>
              <w:lastRenderedPageBreak/>
              <w:drawing>
                <wp:inline distT="0" distB="0" distL="0" distR="0" wp14:anchorId="02A13A0D" wp14:editId="0D1A2D84">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0"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14:paraId="05F23326" w14:textId="77777777" w:rsidR="007943D9" w:rsidRDefault="007943D9" w:rsidP="004B74F3">
            <w:r>
              <w:t xml:space="preserve">Install </w:t>
            </w:r>
            <w:r w:rsidRPr="00A44BD5">
              <w:rPr>
                <w:b/>
              </w:rPr>
              <w:t>firewall</w:t>
            </w:r>
            <w:r w:rsidR="0037287F">
              <w:rPr>
                <w:b/>
              </w:rPr>
              <w:fldChar w:fldCharType="begin"/>
            </w:r>
            <w:r w:rsidR="00A44BD5">
              <w:instrText xml:space="preserve"> XE "</w:instrText>
            </w:r>
            <w:r w:rsidR="00A44BD5" w:rsidRPr="003D5D27">
              <w:rPr>
                <w:b/>
              </w:rPr>
              <w:instrText>firewall</w:instrText>
            </w:r>
            <w:r w:rsidR="00A44BD5">
              <w:instrText xml:space="preserve">" </w:instrText>
            </w:r>
            <w:r w:rsidR="0037287F">
              <w:rPr>
                <w:b/>
              </w:rPr>
              <w:fldChar w:fldCharType="end"/>
            </w:r>
            <w:r>
              <w:t xml:space="preserve"> software such as </w:t>
            </w:r>
            <w:r w:rsidRPr="004B74F3">
              <w:rPr>
                <w:b/>
              </w:rPr>
              <w:t>fail2ban</w:t>
            </w:r>
            <w:r w:rsidR="0037287F">
              <w:rPr>
                <w:b/>
              </w:rPr>
              <w:fldChar w:fldCharType="begin"/>
            </w:r>
            <w:r w:rsidR="004B74F3">
              <w:instrText xml:space="preserve"> XE "</w:instrText>
            </w:r>
            <w:r w:rsidR="004B74F3" w:rsidRPr="00795729">
              <w:rPr>
                <w:b/>
              </w:rPr>
              <w:instrText>fail2ban</w:instrText>
            </w:r>
            <w:r w:rsidR="004B74F3">
              <w:instrText xml:space="preserve">" </w:instrText>
            </w:r>
            <w:r w:rsidR="0037287F">
              <w:rPr>
                <w:b/>
              </w:rPr>
              <w:fldChar w:fldCharType="end"/>
            </w:r>
            <w:r>
              <w:t xml:space="preserve">. </w:t>
            </w:r>
            <w:r w:rsidR="004B74F3">
              <w:t xml:space="preserve">The </w:t>
            </w:r>
            <w:r w:rsidR="00EA569D">
              <w:rPr>
                <w:b/>
              </w:rPr>
              <w:t>Raspbian Stretch</w:t>
            </w:r>
            <w:r w:rsidR="0037287F">
              <w:rPr>
                <w:b/>
              </w:rPr>
              <w:fldChar w:fldCharType="begin"/>
            </w:r>
            <w:r w:rsidR="00442354">
              <w:instrText xml:space="preserve"> XE "</w:instrText>
            </w:r>
            <w:r w:rsidR="00442354" w:rsidRPr="00FB0369">
              <w:instrText>Stretch</w:instrText>
            </w:r>
            <w:r w:rsidR="00442354">
              <w:instrText xml:space="preserve">" </w:instrText>
            </w:r>
            <w:r w:rsidR="0037287F">
              <w:rPr>
                <w:b/>
              </w:rPr>
              <w:fldChar w:fldCharType="end"/>
            </w:r>
            <w:r w:rsidR="004B74F3">
              <w:t xml:space="preserve"> operating system has a firewall called </w:t>
            </w:r>
            <w:r w:rsidR="004B74F3" w:rsidRPr="004B74F3">
              <w:rPr>
                <w:b/>
              </w:rPr>
              <w:t>iptables</w:t>
            </w:r>
            <w:r w:rsidR="0037287F">
              <w:rPr>
                <w:b/>
              </w:rPr>
              <w:fldChar w:fldCharType="begin"/>
            </w:r>
            <w:r w:rsidR="004B74F3">
              <w:instrText xml:space="preserve"> XE "</w:instrText>
            </w:r>
            <w:r w:rsidR="004B74F3" w:rsidRPr="006B5C90">
              <w:rPr>
                <w:b/>
              </w:rPr>
              <w:instrText>iptables</w:instrText>
            </w:r>
            <w:r w:rsidR="004B74F3">
              <w:instrText xml:space="preserve">" </w:instrText>
            </w:r>
            <w:r w:rsidR="0037287F">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14:paraId="34530F4B" w14:textId="77777777" w:rsidR="00023A87" w:rsidRDefault="00D86769" w:rsidP="00D86769">
      <w:pPr>
        <w:pStyle w:val="Heading2"/>
      </w:pPr>
      <w:bookmarkStart w:id="789" w:name="_Toc532457682"/>
      <w:r>
        <w:t>SSH keys installation</w:t>
      </w:r>
      <w:bookmarkEnd w:id="789"/>
    </w:p>
    <w:p w14:paraId="717E8630" w14:textId="77777777" w:rsidR="001849A5" w:rsidRDefault="00072A1C" w:rsidP="00072A1C">
      <w:pPr>
        <w:pStyle w:val="Heading3"/>
      </w:pPr>
      <w:bookmarkStart w:id="790" w:name="_Toc532457683"/>
      <w:r>
        <w:t>Raspberry Pi ssh keys</w:t>
      </w:r>
      <w:bookmarkEnd w:id="790"/>
    </w:p>
    <w:p w14:paraId="1DEEC664" w14:textId="77777777"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14:paraId="6C3DB3FB" w14:textId="77777777" w:rsidR="00023A87" w:rsidRDefault="00023A87" w:rsidP="00023A87">
      <w:pPr>
        <w:pStyle w:val="NoSpacing"/>
      </w:pPr>
    </w:p>
    <w:p w14:paraId="162E933B" w14:textId="77777777"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14:paraId="13D2F968" w14:textId="77777777" w:rsidR="001849A5" w:rsidRDefault="001849A5" w:rsidP="001849A5">
      <w:pPr>
        <w:pStyle w:val="CodeProfile"/>
      </w:pPr>
      <w:r>
        <w:t xml:space="preserve">$ </w:t>
      </w:r>
      <w:r w:rsidRPr="001849A5">
        <w:rPr>
          <w:b/>
        </w:rPr>
        <w:t>ssh-keygen -t rsa</w:t>
      </w:r>
      <w:r w:rsidR="00072A1C">
        <w:rPr>
          <w:b/>
        </w:rPr>
        <w:t xml:space="preserve"> -C “raspberrypi”</w:t>
      </w:r>
    </w:p>
    <w:p w14:paraId="1FB6BC63" w14:textId="77777777" w:rsidR="001849A5" w:rsidRDefault="001849A5" w:rsidP="001849A5">
      <w:pPr>
        <w:pStyle w:val="CodeProfile"/>
      </w:pPr>
      <w:r>
        <w:t>Generating public/private rsa key pair.</w:t>
      </w:r>
    </w:p>
    <w:p w14:paraId="4065DEE2" w14:textId="77777777" w:rsidR="001849A5" w:rsidRDefault="001849A5" w:rsidP="001849A5">
      <w:pPr>
        <w:pStyle w:val="CodeProfile"/>
      </w:pPr>
      <w:r>
        <w:t>Enter file in which to save the key (/home/pi/.ssh/id_rsa):</w:t>
      </w:r>
    </w:p>
    <w:p w14:paraId="1F24516E" w14:textId="77777777" w:rsidR="001849A5" w:rsidRDefault="001849A5" w:rsidP="001849A5">
      <w:pPr>
        <w:pStyle w:val="CodeProfile"/>
      </w:pPr>
      <w:r>
        <w:t>Created directory '/home/pi/.ssh'.</w:t>
      </w:r>
    </w:p>
    <w:p w14:paraId="4F54ADD2" w14:textId="77777777" w:rsidR="001849A5" w:rsidRDefault="001849A5" w:rsidP="001849A5">
      <w:pPr>
        <w:pStyle w:val="CodeProfile"/>
      </w:pPr>
      <w:r>
        <w:t>Enter passphrase (empty for no passphrase):</w:t>
      </w:r>
    </w:p>
    <w:p w14:paraId="7E9D285A" w14:textId="77777777" w:rsidR="001849A5" w:rsidRDefault="001849A5" w:rsidP="001849A5">
      <w:pPr>
        <w:pStyle w:val="CodeProfile"/>
      </w:pPr>
      <w:r>
        <w:t>Enter same passphrase again:</w:t>
      </w:r>
    </w:p>
    <w:p w14:paraId="6E220771" w14:textId="77777777" w:rsidR="001849A5" w:rsidRDefault="001849A5" w:rsidP="001849A5">
      <w:pPr>
        <w:pStyle w:val="CodeProfile"/>
      </w:pPr>
      <w:r>
        <w:t>Your identification has been saved in /home/pi/.ssh/id_rsa.</w:t>
      </w:r>
    </w:p>
    <w:p w14:paraId="2A8478E8" w14:textId="77777777" w:rsidR="001849A5" w:rsidRDefault="001849A5" w:rsidP="001849A5">
      <w:pPr>
        <w:pStyle w:val="CodeProfile"/>
      </w:pPr>
      <w:r>
        <w:t>Your public key has been saved in /home/pi/.ssh/id_rsa.pub.</w:t>
      </w:r>
    </w:p>
    <w:p w14:paraId="371F23B0" w14:textId="77777777" w:rsidR="001849A5" w:rsidRDefault="001849A5" w:rsidP="001849A5">
      <w:pPr>
        <w:pStyle w:val="CodeProfile"/>
      </w:pPr>
      <w:r>
        <w:t>The key fingerprint is:</w:t>
      </w:r>
    </w:p>
    <w:p w14:paraId="40A8F4BF" w14:textId="77777777" w:rsidR="001849A5" w:rsidRDefault="001849A5" w:rsidP="001849A5">
      <w:pPr>
        <w:pStyle w:val="CodeProfile"/>
      </w:pPr>
      <w:r>
        <w:t>c0:54:96:d9:2d:a5:d0:d0:7c:68:91:8a:5f:e2:a5:9d pi@pixelpi</w:t>
      </w:r>
    </w:p>
    <w:p w14:paraId="2CC22D1D" w14:textId="77777777" w:rsidR="001849A5" w:rsidRDefault="001849A5" w:rsidP="001849A5">
      <w:pPr>
        <w:pStyle w:val="CodeProfile"/>
      </w:pPr>
      <w:r>
        <w:t>The key's randomart image is:</w:t>
      </w:r>
    </w:p>
    <w:p w14:paraId="30497054" w14:textId="77777777" w:rsidR="001849A5" w:rsidRDefault="001849A5" w:rsidP="001849A5">
      <w:pPr>
        <w:pStyle w:val="CodeProfile"/>
      </w:pPr>
      <w:r>
        <w:t>+---[RSA 2048]----+</w:t>
      </w:r>
    </w:p>
    <w:p w14:paraId="0C67023D" w14:textId="77777777" w:rsidR="001849A5" w:rsidRDefault="001849A5" w:rsidP="001849A5">
      <w:pPr>
        <w:pStyle w:val="CodeProfile"/>
      </w:pPr>
      <w:r>
        <w:t>|      ..=O.*.    |</w:t>
      </w:r>
    </w:p>
    <w:p w14:paraId="66CD88B8" w14:textId="77777777" w:rsidR="001849A5" w:rsidRDefault="001849A5" w:rsidP="001849A5">
      <w:pPr>
        <w:pStyle w:val="CodeProfile"/>
      </w:pPr>
      <w:r>
        <w:t>|     o .o.X.o    |</w:t>
      </w:r>
    </w:p>
    <w:p w14:paraId="7602DB46" w14:textId="77777777" w:rsidR="001849A5" w:rsidRDefault="001849A5" w:rsidP="001849A5">
      <w:pPr>
        <w:pStyle w:val="CodeProfile"/>
      </w:pPr>
      <w:r>
        <w:t>|      o. o.o     |</w:t>
      </w:r>
    </w:p>
    <w:p w14:paraId="66A303DD" w14:textId="77777777" w:rsidR="001849A5" w:rsidRDefault="001849A5" w:rsidP="001849A5">
      <w:pPr>
        <w:pStyle w:val="CodeProfile"/>
      </w:pPr>
      <w:r>
        <w:t>|      ..o o      |</w:t>
      </w:r>
    </w:p>
    <w:p w14:paraId="16D823CF" w14:textId="77777777" w:rsidR="001849A5" w:rsidRDefault="001849A5" w:rsidP="001849A5">
      <w:pPr>
        <w:pStyle w:val="CodeProfile"/>
      </w:pPr>
      <w:r>
        <w:t>|       oS* .     |</w:t>
      </w:r>
    </w:p>
    <w:p w14:paraId="7CE26C99" w14:textId="77777777" w:rsidR="001849A5" w:rsidRDefault="001849A5" w:rsidP="001849A5">
      <w:pPr>
        <w:pStyle w:val="CodeProfile"/>
      </w:pPr>
      <w:r>
        <w:t>|        + E      |</w:t>
      </w:r>
    </w:p>
    <w:p w14:paraId="156D36D3" w14:textId="77777777" w:rsidR="001849A5" w:rsidRDefault="001849A5" w:rsidP="001849A5">
      <w:pPr>
        <w:pStyle w:val="CodeProfile"/>
      </w:pPr>
      <w:r>
        <w:t>|                 |</w:t>
      </w:r>
    </w:p>
    <w:p w14:paraId="19DCFF44" w14:textId="77777777" w:rsidR="001849A5" w:rsidRDefault="001849A5" w:rsidP="001849A5">
      <w:pPr>
        <w:pStyle w:val="CodeProfile"/>
      </w:pPr>
      <w:r>
        <w:t>|                 |</w:t>
      </w:r>
    </w:p>
    <w:p w14:paraId="4E399989" w14:textId="77777777" w:rsidR="001849A5" w:rsidRDefault="001849A5" w:rsidP="001849A5">
      <w:pPr>
        <w:pStyle w:val="CodeProfile"/>
      </w:pPr>
      <w:r>
        <w:t>|                 |</w:t>
      </w:r>
    </w:p>
    <w:p w14:paraId="12C401B3" w14:textId="77777777" w:rsidR="001849A5" w:rsidRDefault="001849A5" w:rsidP="001849A5">
      <w:pPr>
        <w:pStyle w:val="CodeProfile"/>
      </w:pPr>
      <w:r>
        <w:t>+-----------------+</w:t>
      </w:r>
    </w:p>
    <w:p w14:paraId="0481FD35" w14:textId="77777777" w:rsidR="00EA0110" w:rsidRDefault="00EA0110" w:rsidP="001849A5">
      <w:pPr>
        <w:pStyle w:val="NoSpacing"/>
      </w:pPr>
    </w:p>
    <w:p w14:paraId="09DB912E" w14:textId="77777777"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14:paraId="475D4AA8" w14:textId="77777777" w:rsidR="00EA0110" w:rsidRPr="00EA0110" w:rsidRDefault="00EA0110" w:rsidP="00EA0110">
      <w:pPr>
        <w:pStyle w:val="CodeProfile"/>
        <w:rPr>
          <w:b/>
        </w:rPr>
      </w:pPr>
      <w:r>
        <w:t xml:space="preserve">$ </w:t>
      </w:r>
      <w:r w:rsidRPr="00EA0110">
        <w:rPr>
          <w:b/>
        </w:rPr>
        <w:t>ls -la .ssh/</w:t>
      </w:r>
    </w:p>
    <w:p w14:paraId="6105EAAB" w14:textId="77777777" w:rsidR="00EA0110" w:rsidRDefault="00EA0110" w:rsidP="00EA0110">
      <w:pPr>
        <w:pStyle w:val="CodeProfile"/>
      </w:pPr>
      <w:r>
        <w:t>total 16</w:t>
      </w:r>
    </w:p>
    <w:p w14:paraId="3B088195" w14:textId="77777777" w:rsidR="00EA0110" w:rsidRDefault="00EA0110" w:rsidP="00EA0110">
      <w:pPr>
        <w:pStyle w:val="CodeProfile"/>
      </w:pPr>
      <w:r>
        <w:t>drwx------  2 pi pi 4096 Feb 16 12:40 .</w:t>
      </w:r>
    </w:p>
    <w:p w14:paraId="505FF457" w14:textId="77777777" w:rsidR="00EA0110" w:rsidRDefault="00EA0110" w:rsidP="00EA0110">
      <w:pPr>
        <w:pStyle w:val="CodeProfile"/>
      </w:pPr>
      <w:r>
        <w:t>drwxr-xr-x 19 pi pi 4096 Feb 16 12:40 ..</w:t>
      </w:r>
    </w:p>
    <w:p w14:paraId="0C2D84D3" w14:textId="77777777" w:rsidR="00EA0110" w:rsidRDefault="00EA0110" w:rsidP="00EA0110">
      <w:pPr>
        <w:pStyle w:val="CodeProfile"/>
      </w:pPr>
      <w:r>
        <w:t>-rw-------  1 pi pi 1675 Feb 16 12:40 id_rsa</w:t>
      </w:r>
    </w:p>
    <w:p w14:paraId="494D569D" w14:textId="77777777" w:rsidR="00EA0110" w:rsidRDefault="00EA0110" w:rsidP="00EA0110">
      <w:pPr>
        <w:pStyle w:val="CodeProfile"/>
      </w:pPr>
      <w:r>
        <w:t xml:space="preserve">-rw-r--r--  1 pi pi  392 Feb 16 12:40 </w:t>
      </w:r>
      <w:r w:rsidRPr="0017775E">
        <w:t>id_rsa.pub</w:t>
      </w:r>
    </w:p>
    <w:p w14:paraId="37009536" w14:textId="77777777" w:rsidR="00072A1C" w:rsidRDefault="00072A1C" w:rsidP="00072A1C">
      <w:pPr>
        <w:pStyle w:val="Heading2"/>
      </w:pPr>
      <w:bookmarkStart w:id="791" w:name="_Toc532457684"/>
      <w:r>
        <w:lastRenderedPageBreak/>
        <w:t>Generate a</w:t>
      </w:r>
      <w:r w:rsidR="0017775E">
        <w:t xml:space="preserve"> </w:t>
      </w:r>
      <w:r>
        <w:t>client key</w:t>
      </w:r>
      <w:bookmarkEnd w:id="791"/>
      <w:r>
        <w:t xml:space="preserve"> </w:t>
      </w:r>
    </w:p>
    <w:p w14:paraId="2C68F9BB" w14:textId="77777777"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and </w:t>
      </w:r>
      <w:r w:rsidRPr="009E5D58">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14:paraId="52414EDA" w14:textId="77777777" w:rsidR="00ED7B2B" w:rsidRDefault="00ED7B2B" w:rsidP="00ED7B2B">
      <w:pPr>
        <w:pStyle w:val="Heading2"/>
      </w:pPr>
      <w:bookmarkStart w:id="792" w:name="_Toc532457685"/>
      <w:r>
        <w:t>Add client public key to Raspberry Pi authorised keys</w:t>
      </w:r>
      <w:bookmarkEnd w:id="792"/>
    </w:p>
    <w:p w14:paraId="2E7AEBD2" w14:textId="77777777" w:rsidR="00884A55" w:rsidRDefault="00884A55" w:rsidP="0017775E">
      <w:pPr>
        <w:pStyle w:val="NoSpacing"/>
      </w:pPr>
      <w:r>
        <w:t xml:space="preserve">On the Raspberry Pi create or edit the </w:t>
      </w:r>
      <w:r w:rsidRPr="00884A55">
        <w:rPr>
          <w:b/>
        </w:rPr>
        <w:t>/home/pi/.ssh/authorized_keys</w:t>
      </w:r>
      <w:r>
        <w:t xml:space="preserve">. </w:t>
      </w:r>
    </w:p>
    <w:p w14:paraId="3CB59CF9" w14:textId="77777777" w:rsidR="00884A55" w:rsidRDefault="00884A55" w:rsidP="00884A55">
      <w:pPr>
        <w:pStyle w:val="CodeProfile"/>
      </w:pPr>
      <w:r>
        <w:t>$ cd /home/pi/.ssh/</w:t>
      </w:r>
    </w:p>
    <w:p w14:paraId="1E53D373" w14:textId="77777777" w:rsidR="00884A55" w:rsidRDefault="00884A55" w:rsidP="00884A55">
      <w:pPr>
        <w:pStyle w:val="CodeProfile"/>
      </w:pPr>
      <w:r>
        <w:t>$ vi authorized_keys</w:t>
      </w:r>
    </w:p>
    <w:p w14:paraId="10E3B833" w14:textId="77777777" w:rsidR="00800E3A" w:rsidRDefault="00800E3A" w:rsidP="00884A55">
      <w:pPr>
        <w:pStyle w:val="NoSpacing"/>
      </w:pPr>
    </w:p>
    <w:p w14:paraId="0B1E32B4" w14:textId="77777777"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14:paraId="208BE362" w14:textId="77777777" w:rsidR="00800E3A" w:rsidRDefault="00800E3A" w:rsidP="00800E3A">
      <w:pPr>
        <w:pStyle w:val="CodeProfile"/>
      </w:pPr>
      <w:r w:rsidRPr="00800E3A">
        <w:t>ssh-rsa AAAAB3NzaC1yc2EAAAABJQAAAQEAuX+NEQoQECPN2d+Lu+qL2exMT/ICYbrNax6DVWBtKGzTxFOb</w:t>
      </w:r>
      <w:r>
        <w:t>:</w:t>
      </w:r>
    </w:p>
    <w:p w14:paraId="319EDEB9" w14:textId="77777777" w:rsidR="00023A87" w:rsidRDefault="00800E3A" w:rsidP="00266F43">
      <w:pPr>
        <w:pStyle w:val="CodeProfile"/>
      </w:pPr>
      <w:r w:rsidRPr="00800E3A">
        <w:t>LeiaFbI3tWyi+ZPXg8Swhr1OaPN6l2E/fnAQPbGl2S+YMtcIXk</w:t>
      </w:r>
      <w:r>
        <w:t>nNiwVGL8RB3D8N/Q== rsa-key-20170216</w:t>
      </w:r>
    </w:p>
    <w:p w14:paraId="36D33AEC" w14:textId="77777777" w:rsidR="00800E3A" w:rsidRDefault="00800E3A" w:rsidP="00800E3A">
      <w:pPr>
        <w:pStyle w:val="NoSpacing"/>
      </w:pPr>
    </w:p>
    <w:p w14:paraId="60882FCC" w14:textId="77777777"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14:paraId="639E8A8F" w14:textId="77777777" w:rsidR="00E45230" w:rsidRDefault="00E45230" w:rsidP="00E45230">
      <w:pPr>
        <w:pStyle w:val="CodeProfile"/>
      </w:pPr>
      <w:r w:rsidRPr="00E45230">
        <w:t xml:space="preserve">PasswordAuthentication no </w:t>
      </w:r>
    </w:p>
    <w:p w14:paraId="54368DE7" w14:textId="77777777" w:rsidR="00E45230" w:rsidRDefault="00E45230" w:rsidP="00E45230">
      <w:pPr>
        <w:pStyle w:val="CodeProfile"/>
      </w:pPr>
      <w:r>
        <w:t>:</w:t>
      </w:r>
    </w:p>
    <w:p w14:paraId="4BEEBDB8" w14:textId="77777777" w:rsidR="00E45230" w:rsidRDefault="00E45230" w:rsidP="00E45230">
      <w:pPr>
        <w:pStyle w:val="CodeProfile"/>
      </w:pPr>
      <w:r w:rsidRPr="00E45230">
        <w:t>UsePAM no</w:t>
      </w:r>
    </w:p>
    <w:p w14:paraId="20F11DC7" w14:textId="77777777" w:rsidR="005C5F29" w:rsidRDefault="005C5F29" w:rsidP="005C5F29">
      <w:pPr>
        <w:pStyle w:val="Heading2"/>
      </w:pPr>
      <w:bookmarkStart w:id="793" w:name="_Toc532457686"/>
      <w:r>
        <w:t>Firewall set-up</w:t>
      </w:r>
      <w:bookmarkEnd w:id="793"/>
    </w:p>
    <w:p w14:paraId="5D101E47" w14:textId="77777777" w:rsidR="005C5F29" w:rsidRDefault="005C5F29" w:rsidP="005C5F29">
      <w:pPr>
        <w:pStyle w:val="NoSpacing"/>
      </w:pPr>
      <w:r>
        <w:t xml:space="preserve">Linux has a firewall facility built-in to the kernel called </w:t>
      </w:r>
      <w:r w:rsidRPr="005C5F29">
        <w:rPr>
          <w:b/>
        </w:rPr>
        <w:t>iptables</w:t>
      </w:r>
      <w:r w:rsidR="0037287F">
        <w:rPr>
          <w:b/>
        </w:rPr>
        <w:fldChar w:fldCharType="begin"/>
      </w:r>
      <w:r>
        <w:instrText xml:space="preserve"> XE "</w:instrText>
      </w:r>
      <w:r w:rsidRPr="000669D5">
        <w:rPr>
          <w:b/>
        </w:rPr>
        <w:instrText>iptables</w:instrText>
      </w:r>
      <w:r>
        <w:instrText xml:space="preserve">" </w:instrText>
      </w:r>
      <w:r w:rsidR="0037287F">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37287F">
        <w:rPr>
          <w:b/>
        </w:rPr>
        <w:fldChar w:fldCharType="begin"/>
      </w:r>
      <w:r>
        <w:instrText xml:space="preserve"> XE "</w:instrText>
      </w:r>
      <w:r w:rsidRPr="00EB71D9">
        <w:rPr>
          <w:b/>
        </w:rPr>
        <w:instrText>fail2ban</w:instrText>
      </w:r>
      <w:r>
        <w:instrText xml:space="preserve">" </w:instrText>
      </w:r>
      <w:r w:rsidR="0037287F">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14:paraId="4E667278" w14:textId="77777777" w:rsidR="005C5F29" w:rsidRDefault="005C5F29" w:rsidP="005C5F29">
      <w:pPr>
        <w:pStyle w:val="NoSpacing"/>
      </w:pPr>
    </w:p>
    <w:p w14:paraId="4B4235EB" w14:textId="77777777" w:rsidR="005C5F29" w:rsidRDefault="005C5F29" w:rsidP="005C5F29">
      <w:pPr>
        <w:pStyle w:val="CodeProfile"/>
      </w:pPr>
      <w:r>
        <w:t xml:space="preserve">$ </w:t>
      </w:r>
      <w:r w:rsidRPr="005C5F29">
        <w:t>sudo apt-get install fail2ban</w:t>
      </w:r>
    </w:p>
    <w:p w14:paraId="461B476C" w14:textId="77777777" w:rsidR="00184FAF" w:rsidRDefault="00184FAF" w:rsidP="005C5F29">
      <w:pPr>
        <w:pStyle w:val="CodeProfile"/>
      </w:pPr>
      <w:r w:rsidRPr="00184FAF">
        <w:t>$ sudo systemctl enable fail2ban</w:t>
      </w:r>
    </w:p>
    <w:p w14:paraId="1F8FC5EA" w14:textId="77777777" w:rsidR="005C5F29" w:rsidRDefault="005C5F29" w:rsidP="005C5F29">
      <w:pPr>
        <w:pStyle w:val="NoSpacing"/>
      </w:pPr>
    </w:p>
    <w:p w14:paraId="69A86704" w14:textId="77777777" w:rsidR="00266F43" w:rsidRDefault="00266F43" w:rsidP="005C5F29">
      <w:pPr>
        <w:pStyle w:val="NoSpacing"/>
      </w:pPr>
      <w:r>
        <w:t xml:space="preserve">Below is an example of a blocked </w:t>
      </w:r>
      <w:r w:rsidR="00424EE3">
        <w:t xml:space="preserve">host (195.22.126.242) </w:t>
      </w:r>
    </w:p>
    <w:p w14:paraId="7C84E974" w14:textId="77777777" w:rsidR="00266F43" w:rsidRDefault="00266F43" w:rsidP="00266F43">
      <w:pPr>
        <w:pStyle w:val="CodeProfile"/>
      </w:pPr>
      <w:r>
        <w:t xml:space="preserve">$ </w:t>
      </w:r>
      <w:r w:rsidRPr="00424EE3">
        <w:rPr>
          <w:b/>
        </w:rPr>
        <w:t>sudo iptables -L</w:t>
      </w:r>
    </w:p>
    <w:p w14:paraId="11FD01A7" w14:textId="77777777" w:rsidR="00266F43" w:rsidRDefault="00266F43" w:rsidP="00266F43">
      <w:pPr>
        <w:pStyle w:val="CodeProfile"/>
      </w:pPr>
      <w:r>
        <w:t>Chain INPUT (policy ACCEPT)</w:t>
      </w:r>
    </w:p>
    <w:p w14:paraId="3235168C" w14:textId="77777777" w:rsidR="00266F43" w:rsidRDefault="00266F43" w:rsidP="00266F43">
      <w:pPr>
        <w:pStyle w:val="CodeProfile"/>
      </w:pPr>
      <w:r>
        <w:t>:</w:t>
      </w:r>
    </w:p>
    <w:p w14:paraId="39AEB926" w14:textId="77777777" w:rsidR="00266F43" w:rsidRDefault="00266F43" w:rsidP="00266F43">
      <w:pPr>
        <w:pStyle w:val="CodeProfile"/>
      </w:pPr>
      <w:r>
        <w:t>Chain FORWARD (policy ACCEPT)</w:t>
      </w:r>
    </w:p>
    <w:p w14:paraId="7F01BACC" w14:textId="77777777" w:rsidR="00266F43" w:rsidRDefault="00266F43" w:rsidP="00266F43">
      <w:pPr>
        <w:pStyle w:val="CodeProfile"/>
      </w:pPr>
      <w:r>
        <w:t>:</w:t>
      </w:r>
    </w:p>
    <w:p w14:paraId="006815B4" w14:textId="77777777" w:rsidR="00266F43" w:rsidRDefault="00266F43" w:rsidP="00266F43">
      <w:pPr>
        <w:pStyle w:val="CodeProfile"/>
      </w:pPr>
      <w:r>
        <w:t>Chain OUTPUT (policy ACCEPT)</w:t>
      </w:r>
    </w:p>
    <w:p w14:paraId="34155BF4" w14:textId="77777777" w:rsidR="00266F43" w:rsidRDefault="00266F43" w:rsidP="00266F43">
      <w:pPr>
        <w:pStyle w:val="CodeProfile"/>
      </w:pPr>
      <w:r>
        <w:t>:</w:t>
      </w:r>
    </w:p>
    <w:p w14:paraId="32757702" w14:textId="77777777" w:rsidR="00266F43" w:rsidRDefault="00266F43" w:rsidP="00266F43">
      <w:pPr>
        <w:pStyle w:val="CodeProfile"/>
      </w:pPr>
      <w:r>
        <w:t>Chain fail2ban-ssh (2 references)</w:t>
      </w:r>
    </w:p>
    <w:p w14:paraId="5F636802" w14:textId="77777777" w:rsidR="00266F43" w:rsidRDefault="00266F43" w:rsidP="00266F43">
      <w:pPr>
        <w:pStyle w:val="CodeProfile"/>
      </w:pPr>
      <w:r>
        <w:t>target    prot opt source         destination</w:t>
      </w:r>
    </w:p>
    <w:p w14:paraId="0399FE3B" w14:textId="77777777" w:rsidR="00266F43" w:rsidRDefault="00266F43" w:rsidP="00266F43">
      <w:pPr>
        <w:pStyle w:val="CodeProfile"/>
      </w:pPr>
      <w:r w:rsidRPr="00266F43">
        <w:rPr>
          <w:highlight w:val="yellow"/>
        </w:rPr>
        <w:t>REJECT    all  --  195.22.126.242 anywhere reject-with icmp-port-unreachable</w:t>
      </w:r>
    </w:p>
    <w:p w14:paraId="45BAC752" w14:textId="77777777" w:rsidR="00184FAF" w:rsidRDefault="00184FAF" w:rsidP="005C5F29">
      <w:pPr>
        <w:pStyle w:val="NoSpacing"/>
      </w:pPr>
    </w:p>
    <w:p w14:paraId="297D5CDF" w14:textId="77777777"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37287F">
        <w:rPr>
          <w:b/>
        </w:rPr>
        <w:fldChar w:fldCharType="begin"/>
      </w:r>
      <w:r w:rsidR="00184FAF">
        <w:instrText xml:space="preserve"> XE "</w:instrText>
      </w:r>
      <w:r w:rsidR="00184FAF" w:rsidRPr="00A07113">
        <w:rPr>
          <w:b/>
        </w:rPr>
        <w:instrText>iptables-persistent</w:instrText>
      </w:r>
      <w:r w:rsidR="00184FAF">
        <w:instrText xml:space="preserve">" </w:instrText>
      </w:r>
      <w:r w:rsidR="0037287F">
        <w:rPr>
          <w:b/>
        </w:rPr>
        <w:fldChar w:fldCharType="end"/>
      </w:r>
      <w:r w:rsidR="00184FAF">
        <w:t xml:space="preserve"> can be added so that rules added by fail2ban can be made permanent. The following command allows installation.</w:t>
      </w:r>
    </w:p>
    <w:p w14:paraId="4960A6CF" w14:textId="77777777" w:rsidR="00184FAF" w:rsidRDefault="00184FAF" w:rsidP="00184FAF">
      <w:pPr>
        <w:pStyle w:val="CodeProfile"/>
      </w:pPr>
      <w:r>
        <w:t xml:space="preserve">$ </w:t>
      </w:r>
      <w:r w:rsidRPr="00184FAF">
        <w:t>sudo apt-get install iptables-persistent</w:t>
      </w:r>
      <w:r w:rsidR="0037287F">
        <w:fldChar w:fldCharType="begin"/>
      </w:r>
      <w:r w:rsidR="00266F43">
        <w:instrText xml:space="preserve"> XE "</w:instrText>
      </w:r>
      <w:r w:rsidR="00266F43" w:rsidRPr="004B26EB">
        <w:instrText>iptables-persistent</w:instrText>
      </w:r>
      <w:r w:rsidR="00266F43">
        <w:instrText xml:space="preserve">" </w:instrText>
      </w:r>
      <w:r w:rsidR="0037287F">
        <w:fldChar w:fldCharType="end"/>
      </w:r>
      <w:r w:rsidR="0037287F">
        <w:fldChar w:fldCharType="begin"/>
      </w:r>
      <w:r>
        <w:instrText xml:space="preserve"> XE "</w:instrText>
      </w:r>
      <w:r w:rsidRPr="00A07113">
        <w:rPr>
          <w:b/>
        </w:rPr>
        <w:instrText>iptables-persistent</w:instrText>
      </w:r>
      <w:r>
        <w:instrText xml:space="preserve">" </w:instrText>
      </w:r>
      <w:r w:rsidR="0037287F">
        <w:fldChar w:fldCharType="end"/>
      </w:r>
    </w:p>
    <w:p w14:paraId="1BEC3E33" w14:textId="77777777"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14:paraId="511AECB0" w14:textId="77777777" w:rsidR="00266F43" w:rsidRDefault="00266F43" w:rsidP="00266F43">
      <w:pPr>
        <w:pStyle w:val="CodeProfile"/>
      </w:pPr>
      <w:r>
        <w:t xml:space="preserve">$ </w:t>
      </w:r>
      <w:r w:rsidRPr="00266F43">
        <w:t>iptables-save</w:t>
      </w:r>
      <w:r w:rsidR="0037287F">
        <w:fldChar w:fldCharType="begin"/>
      </w:r>
      <w:r>
        <w:instrText xml:space="preserve"> XE "</w:instrText>
      </w:r>
      <w:r w:rsidRPr="004F24C8">
        <w:instrText>iptables-save</w:instrText>
      </w:r>
      <w:r>
        <w:instrText xml:space="preserve">" </w:instrText>
      </w:r>
      <w:r w:rsidR="0037287F">
        <w:fldChar w:fldCharType="end"/>
      </w:r>
    </w:p>
    <w:p w14:paraId="10F704B1" w14:textId="77777777"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14:paraId="6F7BAB3A" w14:textId="77777777" w:rsidR="00A32299" w:rsidRPr="004B06FC" w:rsidRDefault="00A32299" w:rsidP="004B06FC">
      <w:pPr>
        <w:pStyle w:val="NoSpacing"/>
      </w:pPr>
    </w:p>
    <w:p w14:paraId="7664C15C" w14:textId="77777777" w:rsidR="0075331E" w:rsidRDefault="00156E1C" w:rsidP="0075331E">
      <w:pPr>
        <w:pStyle w:val="Heading1"/>
      </w:pPr>
      <w:bookmarkStart w:id="794" w:name="_Ref522090386"/>
      <w:bookmarkStart w:id="795" w:name="_Toc532457687"/>
      <w:r>
        <w:t>Chapter 14</w:t>
      </w:r>
      <w:r w:rsidR="00C3708C">
        <w:t xml:space="preserve"> - </w:t>
      </w:r>
      <w:r w:rsidR="0075331E">
        <w:t>Frequently asked questions (FAQs)</w:t>
      </w:r>
      <w:bookmarkEnd w:id="794"/>
      <w:bookmarkEnd w:id="795"/>
    </w:p>
    <w:p w14:paraId="125AD8D7" w14:textId="77777777" w:rsidR="0075331E" w:rsidRDefault="0075331E" w:rsidP="0075331E">
      <w:pPr>
        <w:pStyle w:val="Heading2"/>
      </w:pPr>
      <w:bookmarkStart w:id="796" w:name="_Toc532457688"/>
      <w:r>
        <w:t>What is the login name and password?</w:t>
      </w:r>
      <w:bookmarkEnd w:id="796"/>
    </w:p>
    <w:p w14:paraId="423D71AB" w14:textId="77777777" w:rsidR="0075331E" w:rsidRPr="0075331E" w:rsidRDefault="0075331E" w:rsidP="0075331E">
      <w:pPr>
        <w:pStyle w:val="NoSpacing"/>
      </w:pPr>
      <w:r>
        <w:t>The default login name is: pi</w:t>
      </w:r>
    </w:p>
    <w:p w14:paraId="4A3E847D" w14:textId="77777777" w:rsidR="0075331E" w:rsidRDefault="0075331E" w:rsidP="0075331E">
      <w:pPr>
        <w:pStyle w:val="NoSpacing"/>
      </w:pPr>
      <w:r>
        <w:t xml:space="preserve">The </w:t>
      </w:r>
      <w:r w:rsidR="005E36BE">
        <w:t xml:space="preserve">default </w:t>
      </w:r>
      <w:r>
        <w:t>password is: raspberry</w:t>
      </w:r>
    </w:p>
    <w:p w14:paraId="5B6D814E" w14:textId="25F3085F" w:rsidR="00C05E94" w:rsidRDefault="00C05E94" w:rsidP="0075331E">
      <w:pPr>
        <w:pStyle w:val="NoSpacing"/>
      </w:pPr>
      <w:r>
        <w:t>You should change this at the earliest opportunity. See</w:t>
      </w:r>
      <w:r w:rsidRPr="00C05E94">
        <w:rPr>
          <w:i/>
        </w:rPr>
        <w:t xml:space="preserve"> </w:t>
      </w:r>
      <w:r w:rsidR="00502ADC">
        <w:fldChar w:fldCharType="begin"/>
      </w:r>
      <w:r w:rsidR="00502ADC">
        <w:instrText xml:space="preserve"> REF _Ref475356113 \h  \* MERGEFORMAT </w:instrText>
      </w:r>
      <w:r w:rsidR="00502ADC">
        <w:fldChar w:fldCharType="separate"/>
      </w:r>
      <w:r w:rsidR="003E5DCD" w:rsidRPr="003E5DCD">
        <w:rPr>
          <w:i/>
        </w:rPr>
        <w:t>Chapter 13</w:t>
      </w:r>
      <w:r w:rsidR="003E5DCD">
        <w:t xml:space="preserve"> - Internet Security</w:t>
      </w:r>
      <w:r w:rsidR="00502ADC">
        <w:fldChar w:fldCharType="end"/>
      </w:r>
      <w:r>
        <w:t xml:space="preserve"> on page </w:t>
      </w:r>
      <w:r w:rsidR="0037287F">
        <w:fldChar w:fldCharType="begin"/>
      </w:r>
      <w:r>
        <w:instrText xml:space="preserve"> PAGEREF _Ref475356116 \h </w:instrText>
      </w:r>
      <w:r w:rsidR="0037287F">
        <w:fldChar w:fldCharType="separate"/>
      </w:r>
      <w:r w:rsidR="003E5DCD">
        <w:rPr>
          <w:noProof/>
        </w:rPr>
        <w:t>196</w:t>
      </w:r>
      <w:r w:rsidR="0037287F">
        <w:fldChar w:fldCharType="end"/>
      </w:r>
      <w:r>
        <w:t>.</w:t>
      </w:r>
    </w:p>
    <w:p w14:paraId="13067BA2" w14:textId="77777777" w:rsidR="0075331E" w:rsidRDefault="0075331E" w:rsidP="0075331E">
      <w:pPr>
        <w:pStyle w:val="Heading2"/>
      </w:pPr>
      <w:bookmarkStart w:id="797" w:name="_Toc532457689"/>
      <w:r>
        <w:t>Why are the radio stations not in the order</w:t>
      </w:r>
      <w:r w:rsidR="00063EBA">
        <w:t xml:space="preserve"> that</w:t>
      </w:r>
      <w:r>
        <w:t xml:space="preserve"> they were defined?</w:t>
      </w:r>
      <w:bookmarkEnd w:id="797"/>
    </w:p>
    <w:p w14:paraId="7AC1B7B6" w14:textId="77777777" w:rsidR="0075331E" w:rsidRDefault="0075331E" w:rsidP="0075331E">
      <w:pPr>
        <w:pStyle w:val="NoSpacing"/>
      </w:pPr>
      <w:r>
        <w:t>Playlists are loaded</w:t>
      </w:r>
      <w:r w:rsidR="00F63BCB">
        <w:t xml:space="preserve"> by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n alphabetic order using the playlist name.</w:t>
      </w:r>
    </w:p>
    <w:p w14:paraId="74B1B45B" w14:textId="77777777" w:rsidR="0075331E" w:rsidRDefault="0075331E" w:rsidP="0075331E">
      <w:pPr>
        <w:pStyle w:val="NoSpacing"/>
      </w:pPr>
      <w:r>
        <w:t xml:space="preserve">When loading </w:t>
      </w:r>
      <w:r w:rsidR="00F63BCB">
        <w:t>an individual</w:t>
      </w:r>
      <w:r>
        <w:t xml:space="preserve"> playlist</w:t>
      </w:r>
      <w:r w:rsidR="00063EBA">
        <w:t>,</w:t>
      </w:r>
      <w:r>
        <w:t xml:space="preserv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loads the stations in the order that they are defined in each individual playlist. </w:t>
      </w:r>
      <w:r w:rsidR="000B1D79">
        <w:t>This has been improved by sorting the playlist.</w:t>
      </w:r>
    </w:p>
    <w:p w14:paraId="6060EEFC" w14:textId="77777777" w:rsidR="00F33962" w:rsidRDefault="00F33962" w:rsidP="0075331E">
      <w:pPr>
        <w:pStyle w:val="NoSpacing"/>
      </w:pPr>
    </w:p>
    <w:p w14:paraId="01BD10FE" w14:textId="77777777" w:rsidR="00F63BCB" w:rsidRDefault="00063EBA" w:rsidP="0075331E">
      <w:pPr>
        <w:pStyle w:val="NoSpacing"/>
      </w:pPr>
      <w:r>
        <w:t xml:space="preserve">It </w:t>
      </w:r>
      <w:r w:rsidR="00F63BCB">
        <w:t>help</w:t>
      </w:r>
      <w:r>
        <w:t>s</w:t>
      </w:r>
      <w:r w:rsidR="00F63BCB">
        <w:t xml:space="preserve"> greatly to group stations of the same type into a single playlist. For example group all BBC radio stations into a single playlist. </w:t>
      </w:r>
    </w:p>
    <w:p w14:paraId="4D4192C6" w14:textId="77777777" w:rsidR="00F63BCB" w:rsidRDefault="00F63BCB" w:rsidP="0075331E">
      <w:pPr>
        <w:pStyle w:val="NoSpacing"/>
      </w:pPr>
    </w:p>
    <w:p w14:paraId="67A8A01A" w14:textId="77777777"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14:paraId="4B13050C" w14:textId="77777777" w:rsidR="00F63BCB" w:rsidRDefault="00F63BCB" w:rsidP="00F63BCB">
      <w:pPr>
        <w:pStyle w:val="CodeProfile"/>
      </w:pPr>
      <w:r>
        <w:t>(myplaylist)</w:t>
      </w:r>
    </w:p>
    <w:p w14:paraId="33B58403" w14:textId="77777777" w:rsidR="00F63BCB" w:rsidRDefault="00F63BCB" w:rsidP="00F63BCB">
      <w:pPr>
        <w:pStyle w:val="CodeProfile"/>
      </w:pPr>
      <w:r>
        <w:t>#</w:t>
      </w:r>
    </w:p>
    <w:p w14:paraId="55963B15" w14:textId="77777777" w:rsidR="00F63BCB" w:rsidRDefault="00F63BCB" w:rsidP="00F63BCB">
      <w:pPr>
        <w:pStyle w:val="CodeProfile"/>
      </w:pPr>
      <w:r>
        <w:t># United Kingdom</w:t>
      </w:r>
    </w:p>
    <w:p w14:paraId="7F658637" w14:textId="2325A784" w:rsidR="00F63BCB" w:rsidRDefault="00F63BCB" w:rsidP="00F63BCB">
      <w:pPr>
        <w:pStyle w:val="CodeProfile"/>
      </w:pPr>
      <w:r>
        <w:t xml:space="preserve">[BBC Radio 1] </w:t>
      </w:r>
      <w:hyperlink r:id="rId371" w:history="1">
        <w:r>
          <w:rPr>
            <w:rStyle w:val="Hyperlink"/>
            <w:rFonts w:ascii="Calibri" w:hAnsi="Calibri"/>
            <w:sz w:val="22"/>
            <w:szCs w:val="22"/>
          </w:rPr>
          <w:t>http://bbc.co.uk/radio/listen/live/r1.asx</w:t>
        </w:r>
      </w:hyperlink>
    </w:p>
    <w:p w14:paraId="74DAFA44" w14:textId="76983304" w:rsidR="00F63BCB" w:rsidRDefault="00F63BCB" w:rsidP="00F63BCB">
      <w:pPr>
        <w:pStyle w:val="CodeProfile"/>
      </w:pPr>
      <w:r>
        <w:t xml:space="preserve">[BBC Radio 2] </w:t>
      </w:r>
      <w:hyperlink r:id="rId372" w:history="1">
        <w:r>
          <w:rPr>
            <w:rStyle w:val="Hyperlink"/>
            <w:rFonts w:ascii="Calibri" w:hAnsi="Calibri"/>
            <w:sz w:val="22"/>
            <w:szCs w:val="22"/>
          </w:rPr>
          <w:t>http://bbc.co.uk/radio/listen/live/r2.asx</w:t>
        </w:r>
      </w:hyperlink>
    </w:p>
    <w:p w14:paraId="0FC00083" w14:textId="47EA05E8" w:rsidR="00F63BCB" w:rsidRDefault="00F63BCB" w:rsidP="00F63BCB">
      <w:pPr>
        <w:pStyle w:val="CodeProfile"/>
      </w:pPr>
      <w:r>
        <w:t xml:space="preserve">[BBC Radio 3] </w:t>
      </w:r>
      <w:hyperlink r:id="rId373" w:history="1">
        <w:r>
          <w:rPr>
            <w:rStyle w:val="Hyperlink"/>
            <w:rFonts w:ascii="Calibri" w:hAnsi="Calibri"/>
            <w:sz w:val="22"/>
            <w:szCs w:val="22"/>
          </w:rPr>
          <w:t>http://bbc.co.uk/radio/listen/live/r3.asx</w:t>
        </w:r>
      </w:hyperlink>
    </w:p>
    <w:p w14:paraId="53E0542A" w14:textId="77777777" w:rsidR="00F63BCB" w:rsidRDefault="00F63BCB" w:rsidP="00F63BCB">
      <w:pPr>
        <w:pStyle w:val="CodeProfile"/>
      </w:pPr>
      <w:r>
        <w:t>:</w:t>
      </w:r>
    </w:p>
    <w:p w14:paraId="6009C066" w14:textId="77777777" w:rsidR="00F63BCB" w:rsidRDefault="00F63BCB" w:rsidP="00F63BCB">
      <w:pPr>
        <w:pStyle w:val="CodeProfile"/>
      </w:pPr>
      <w:r>
        <w:t>:</w:t>
      </w:r>
    </w:p>
    <w:p w14:paraId="7126ED88" w14:textId="77F16D05" w:rsidR="00F63BCB" w:rsidRDefault="00F63BCB" w:rsidP="00F63BCB">
      <w:pPr>
        <w:pStyle w:val="CodeProfile"/>
      </w:pPr>
      <w:r>
        <w:t xml:space="preserve">[RAIradio3] </w:t>
      </w:r>
      <w:hyperlink r:id="rId374" w:history="1">
        <w:r>
          <w:rPr>
            <w:rStyle w:val="Hyperlink"/>
            <w:rFonts w:ascii="Calibri" w:hAnsi="Calibri"/>
            <w:sz w:val="22"/>
            <w:szCs w:val="22"/>
          </w:rPr>
          <w:t>http://www.listenlive.eu/rai3.m3u</w:t>
        </w:r>
      </w:hyperlink>
    </w:p>
    <w:p w14:paraId="7D736A7F" w14:textId="77777777"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14:paraId="4FC98026" w14:textId="77777777" w:rsidR="0075331E" w:rsidRDefault="00063EBA" w:rsidP="00063EBA">
      <w:pPr>
        <w:pStyle w:val="Heading2"/>
      </w:pPr>
      <w:bookmarkStart w:id="798" w:name="_Toc532457690"/>
      <w:r>
        <w:t xml:space="preserve">Why </w:t>
      </w:r>
      <w:r w:rsidR="00F33962">
        <w:t>are some</w:t>
      </w:r>
      <w:r>
        <w:t xml:space="preserve"> station name</w:t>
      </w:r>
      <w:r w:rsidR="00F33962">
        <w:t>s not</w:t>
      </w:r>
      <w:r>
        <w:t xml:space="preserve"> being displayed in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w:t>
      </w:r>
      <w:bookmarkEnd w:id="798"/>
    </w:p>
    <w:p w14:paraId="00460EF2" w14:textId="77777777"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and not the name:</w:t>
      </w:r>
    </w:p>
    <w:p w14:paraId="1AB804ED" w14:textId="77777777" w:rsidR="00063EBA" w:rsidRDefault="00063EBA" w:rsidP="00063EBA">
      <w:pPr>
        <w:pStyle w:val="CodeProfile"/>
      </w:pPr>
      <w:r>
        <w:t>$ mpc playlist</w:t>
      </w:r>
    </w:p>
    <w:p w14:paraId="20A1B59E" w14:textId="77777777" w:rsidR="00063EBA" w:rsidRDefault="00063EBA" w:rsidP="00063EBA">
      <w:pPr>
        <w:pStyle w:val="CodeProfile"/>
      </w:pPr>
      <w:r>
        <w:t>RAIradio2</w:t>
      </w:r>
    </w:p>
    <w:p w14:paraId="76C13521" w14:textId="77777777" w:rsidR="00063EBA" w:rsidRDefault="00063EBA" w:rsidP="00063EBA">
      <w:pPr>
        <w:pStyle w:val="CodeProfile"/>
      </w:pPr>
      <w:r>
        <w:t>:</w:t>
      </w:r>
    </w:p>
    <w:p w14:paraId="6D201ECF" w14:textId="77777777" w:rsidR="00063EBA" w:rsidRDefault="00063EBA" w:rsidP="00063EBA">
      <w:pPr>
        <w:pStyle w:val="CodeProfile"/>
      </w:pPr>
      <w:r>
        <w:t>BBC Radio 4 extra</w:t>
      </w:r>
    </w:p>
    <w:p w14:paraId="044AD3BA" w14:textId="77777777" w:rsidR="00063EBA" w:rsidRDefault="00063EBA" w:rsidP="00063EBA">
      <w:pPr>
        <w:pStyle w:val="CodeProfile"/>
      </w:pPr>
      <w:r>
        <w:t>http://icestreaming.rai.it/1.mp3</w:t>
      </w:r>
    </w:p>
    <w:p w14:paraId="45A94908" w14:textId="77777777" w:rsidR="00063EBA" w:rsidRDefault="00063EBA" w:rsidP="00063EBA">
      <w:pPr>
        <w:pStyle w:val="CodeProfile"/>
      </w:pPr>
      <w:r>
        <w:t>BBC Radio 3</w:t>
      </w:r>
    </w:p>
    <w:p w14:paraId="0A63962B" w14:textId="77777777" w:rsidR="00063EBA" w:rsidRDefault="00063EBA" w:rsidP="00063EBA">
      <w:pPr>
        <w:pStyle w:val="CodeProfile"/>
      </w:pPr>
      <w:r>
        <w:t>BBC Radio 6</w:t>
      </w:r>
    </w:p>
    <w:p w14:paraId="2984B66E" w14:textId="77777777" w:rsidR="00063EBA" w:rsidRDefault="00063EBA" w:rsidP="00063EBA">
      <w:pPr>
        <w:pStyle w:val="CodeProfile"/>
      </w:pPr>
      <w:r>
        <w:t>BBC Radio 5 live</w:t>
      </w:r>
    </w:p>
    <w:p w14:paraId="63576663" w14:textId="77777777" w:rsidR="005E36BE" w:rsidRDefault="005E36BE" w:rsidP="00063EBA">
      <w:pPr>
        <w:pStyle w:val="NoSpacing"/>
      </w:pPr>
    </w:p>
    <w:p w14:paraId="2AFFC84C" w14:textId="77777777" w:rsidR="00063EBA" w:rsidRDefault="00063EBA" w:rsidP="00063EBA">
      <w:pPr>
        <w:pStyle w:val="NoSpacing"/>
      </w:pPr>
      <w:r>
        <w:lastRenderedPageBreak/>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14:paraId="31B3C767" w14:textId="77777777" w:rsidR="00063EBA" w:rsidRDefault="00063EBA" w:rsidP="00063EBA">
      <w:pPr>
        <w:pStyle w:val="NoSpacing"/>
      </w:pPr>
      <w:r>
        <w:t>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can’t do this however.</w:t>
      </w:r>
    </w:p>
    <w:p w14:paraId="58F5924F" w14:textId="77777777" w:rsidR="00D46E57" w:rsidRDefault="00D46E57" w:rsidP="005E36BE">
      <w:pPr>
        <w:pStyle w:val="Heading2"/>
      </w:pPr>
      <w:bookmarkStart w:id="799" w:name="_Toc532457691"/>
      <w:r>
        <w:t>Why does</w:t>
      </w:r>
      <w:r w:rsidR="00B803E0">
        <w:t>n’t</w:t>
      </w:r>
      <w:r>
        <w:t xml:space="preserve">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display URLs </w:t>
      </w:r>
      <w:r w:rsidR="00815092">
        <w:t>until a station is selected</w:t>
      </w:r>
      <w:r w:rsidR="006A4B84">
        <w:t>?</w:t>
      </w:r>
      <w:bookmarkEnd w:id="799"/>
    </w:p>
    <w:p w14:paraId="5FFABD02" w14:textId="77777777" w:rsidR="00815092" w:rsidRPr="00815092" w:rsidRDefault="00815092" w:rsidP="00815092">
      <w:r>
        <w:t>When 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is loaded it loads the playlists found in the </w:t>
      </w:r>
      <w:r w:rsidRPr="004451DB">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14:paraId="3131ED8A" w14:textId="77777777" w:rsidR="0075331E" w:rsidRDefault="005E36BE" w:rsidP="005E36BE">
      <w:pPr>
        <w:pStyle w:val="Heading2"/>
      </w:pPr>
      <w:bookmarkStart w:id="800" w:name="_Toc532457692"/>
      <w:r>
        <w:t>Why are music tracks played randomly when loaded?</w:t>
      </w:r>
      <w:bookmarkEnd w:id="800"/>
    </w:p>
    <w:p w14:paraId="63728B9E" w14:textId="77777777"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37287F">
        <w:fldChar w:fldCharType="begin"/>
      </w:r>
      <w:r w:rsidR="005545E1">
        <w:instrText xml:space="preserve"> XE "</w:instrText>
      </w:r>
      <w:r w:rsidR="005545E1" w:rsidRPr="001F3410">
        <w:instrText>Random</w:instrText>
      </w:r>
      <w:r w:rsidR="005545E1">
        <w:instrText xml:space="preserve">" </w:instrText>
      </w:r>
      <w:r w:rsidR="0037287F">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14:paraId="3C6306FD" w14:textId="77777777" w:rsidR="00815092" w:rsidRDefault="0003700D" w:rsidP="00815092">
      <w:pPr>
        <w:pStyle w:val="Heading2"/>
      </w:pPr>
      <w:bookmarkStart w:id="801" w:name="_Toc532457693"/>
      <w:r>
        <w:t xml:space="preserve">Can the </w:t>
      </w:r>
      <w:r w:rsidR="002D4458">
        <w:t>volume</w:t>
      </w:r>
      <w:r>
        <w:t xml:space="preserve"> be displayed </w:t>
      </w:r>
      <w:r w:rsidR="00815092">
        <w:t>as blocks instead of Volume nn</w:t>
      </w:r>
      <w:r w:rsidR="006A4B84">
        <w:t>?</w:t>
      </w:r>
      <w:bookmarkEnd w:id="801"/>
    </w:p>
    <w:p w14:paraId="3E0FE28A" w14:textId="4D78C487" w:rsidR="00815092" w:rsidRDefault="00DB3EFD" w:rsidP="005E36BE">
      <w:pPr>
        <w:pStyle w:val="NoSpacing"/>
      </w:pPr>
      <w:r>
        <w:t>Yes,</w:t>
      </w:r>
      <w:r w:rsidR="002D4458">
        <w:t xml:space="preserve"> it can</w:t>
      </w:r>
      <w:r w:rsidR="00D7029F">
        <w:t xml:space="preserve">. </w:t>
      </w:r>
      <w:r w:rsidR="00815092">
        <w:t xml:space="preserve">Volume is displayed </w:t>
      </w:r>
      <w:r>
        <w:t xml:space="preserve"> by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r w:rsidR="00502ADC">
        <w:fldChar w:fldCharType="begin"/>
      </w:r>
      <w:r w:rsidR="00502ADC">
        <w:instrText xml:space="preserve"> REF _Ref498155659 \h  \* MERGEFORMAT </w:instrText>
      </w:r>
      <w:r w:rsidR="00502ADC">
        <w:fldChar w:fldCharType="separate"/>
      </w:r>
      <w:r w:rsidR="003E5DCD" w:rsidRPr="003E5DCD">
        <w:rPr>
          <w:i/>
        </w:rPr>
        <w:t>Configuring the volume display</w:t>
      </w:r>
      <w:r w:rsidR="00502ADC">
        <w:fldChar w:fldCharType="end"/>
      </w:r>
      <w:r w:rsidR="002D4458">
        <w:t xml:space="preserve"> on page </w:t>
      </w:r>
      <w:r w:rsidR="0037287F">
        <w:fldChar w:fldCharType="begin"/>
      </w:r>
      <w:r w:rsidR="002D4458">
        <w:instrText xml:space="preserve"> PAGEREF _Ref498155659 \h </w:instrText>
      </w:r>
      <w:r w:rsidR="0037287F">
        <w:fldChar w:fldCharType="separate"/>
      </w:r>
      <w:r w:rsidR="003E5DCD">
        <w:rPr>
          <w:noProof/>
        </w:rPr>
        <w:t>112</w:t>
      </w:r>
      <w:r w:rsidR="0037287F">
        <w:fldChar w:fldCharType="end"/>
      </w:r>
    </w:p>
    <w:p w14:paraId="02729EAE" w14:textId="77777777" w:rsidR="0089609B" w:rsidRDefault="0089609B" w:rsidP="0089609B">
      <w:pPr>
        <w:pStyle w:val="Heading2"/>
      </w:pPr>
      <w:bookmarkStart w:id="802" w:name="_Toc532457694"/>
      <w:r>
        <w:t xml:space="preserve">Why do I see </w:t>
      </w:r>
      <w:r w:rsidR="003240CD">
        <w:t xml:space="preserve">a </w:t>
      </w:r>
      <w:r>
        <w:t xml:space="preserve">station number on </w:t>
      </w:r>
      <w:r w:rsidR="00D3431F">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3431F">
        <w:t xml:space="preserve"> </w:t>
      </w:r>
      <w:r>
        <w:t>line 3</w:t>
      </w:r>
      <w:r w:rsidR="00D3431F">
        <w:t>?</w:t>
      </w:r>
      <w:bookmarkEnd w:id="802"/>
    </w:p>
    <w:p w14:paraId="023E24D3" w14:textId="77777777"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W w:w="0" w:type="auto"/>
        <w:tblInd w:w="1101" w:type="dxa"/>
        <w:shd w:val="clear" w:color="auto" w:fill="92D050"/>
        <w:tblLook w:val="04A0" w:firstRow="1" w:lastRow="0" w:firstColumn="1" w:lastColumn="0" w:noHBand="0" w:noVBand="1"/>
      </w:tblPr>
      <w:tblGrid>
        <w:gridCol w:w="2835"/>
      </w:tblGrid>
      <w:tr w:rsidR="0089609B" w14:paraId="6F0D5825" w14:textId="77777777" w:rsidTr="0089609B">
        <w:tc>
          <w:tcPr>
            <w:tcW w:w="2835" w:type="dxa"/>
            <w:shd w:val="clear" w:color="auto" w:fill="92D050"/>
          </w:tcPr>
          <w:p w14:paraId="25175B31" w14:textId="77777777" w:rsidR="0089609B" w:rsidRDefault="0089609B" w:rsidP="0089609B">
            <w:pPr>
              <w:pStyle w:val="NoSpacing"/>
              <w:rPr>
                <w:rFonts w:ascii="Courier New" w:hAnsi="Courier New" w:cs="Courier New"/>
              </w:rPr>
            </w:pPr>
            <w:r>
              <w:rPr>
                <w:rFonts w:ascii="Courier New" w:hAnsi="Courier New" w:cs="Courier New"/>
              </w:rPr>
              <w:t>12:01 23/08/2015</w:t>
            </w:r>
          </w:p>
          <w:p w14:paraId="0C123B8B" w14:textId="77777777" w:rsidR="0089609B" w:rsidRDefault="0089609B" w:rsidP="0089609B">
            <w:pPr>
              <w:pStyle w:val="NoSpacing"/>
              <w:rPr>
                <w:rFonts w:ascii="Courier New" w:hAnsi="Courier New" w:cs="Courier New"/>
              </w:rPr>
            </w:pPr>
            <w:r>
              <w:rPr>
                <w:rFonts w:ascii="Courier New" w:hAnsi="Courier New" w:cs="Courier New"/>
              </w:rPr>
              <w:t>Radio1</w:t>
            </w:r>
          </w:p>
          <w:p w14:paraId="3283000A" w14:textId="77777777"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14:paraId="66A5507A" w14:textId="77777777" w:rsidR="0089609B" w:rsidRDefault="0089609B" w:rsidP="0089609B">
            <w:pPr>
              <w:pStyle w:val="NoSpacing"/>
            </w:pPr>
            <w:r>
              <w:t>Volume 75</w:t>
            </w:r>
          </w:p>
        </w:tc>
      </w:tr>
    </w:tbl>
    <w:p w14:paraId="6DFB7EFF" w14:textId="77777777" w:rsidR="00593644" w:rsidRDefault="00593644" w:rsidP="00593644">
      <w:pPr>
        <w:pStyle w:val="Heading2"/>
      </w:pPr>
      <w:bookmarkStart w:id="803" w:name="_Toc532457695"/>
      <w:r>
        <w:t>Is it possible to change the date 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t>?</w:t>
      </w:r>
      <w:bookmarkEnd w:id="803"/>
    </w:p>
    <w:p w14:paraId="6443EAB4" w14:textId="17C21700" w:rsidR="00D3796A" w:rsidRDefault="00593644" w:rsidP="00D3796A">
      <w:pPr>
        <w:pStyle w:val="NoSpacing"/>
      </w:pPr>
      <w:r>
        <w:t xml:space="preserve">Yes. Please see the section called </w:t>
      </w:r>
      <w:r w:rsidR="00D3796A" w:rsidRPr="00D3796A">
        <w:rPr>
          <w:i/>
        </w:rPr>
        <w:t>Changing the date format</w:t>
      </w:r>
      <w:r w:rsidR="0037287F">
        <w:rPr>
          <w:i/>
        </w:rPr>
        <w:fldChar w:fldCharType="begin"/>
      </w:r>
      <w:r w:rsidR="009A50D8">
        <w:instrText xml:space="preserve"> XE "</w:instrText>
      </w:r>
      <w:r w:rsidR="009A50D8" w:rsidRPr="002532C6">
        <w:instrText>date format</w:instrText>
      </w:r>
      <w:r w:rsidR="009A50D8">
        <w:instrText xml:space="preserve">" </w:instrText>
      </w:r>
      <w:r w:rsidR="0037287F">
        <w:rPr>
          <w:i/>
        </w:rPr>
        <w:fldChar w:fldCharType="end"/>
      </w:r>
      <w:r w:rsidR="00D3796A">
        <w:t xml:space="preserve"> on page </w:t>
      </w:r>
      <w:r w:rsidR="0037287F">
        <w:fldChar w:fldCharType="begin"/>
      </w:r>
      <w:r w:rsidR="00D3796A">
        <w:instrText xml:space="preserve"> PAGEREF _Ref443133453 \h </w:instrText>
      </w:r>
      <w:r w:rsidR="0037287F">
        <w:fldChar w:fldCharType="separate"/>
      </w:r>
      <w:r w:rsidR="003E5DCD">
        <w:rPr>
          <w:noProof/>
        </w:rPr>
        <w:t>110</w:t>
      </w:r>
      <w:r w:rsidR="0037287F">
        <w:fldChar w:fldCharType="end"/>
      </w:r>
      <w:r w:rsidR="00D3796A">
        <w:t>.</w:t>
      </w:r>
    </w:p>
    <w:p w14:paraId="1C8FF527" w14:textId="77777777" w:rsidR="0022728C" w:rsidRDefault="0022728C" w:rsidP="00202AA5">
      <w:pPr>
        <w:pStyle w:val="Heading2"/>
      </w:pPr>
      <w:bookmarkStart w:id="804" w:name="_Toc532457696"/>
      <w:r>
        <w:t>Is there a pause</w:t>
      </w:r>
      <w:r w:rsidR="00202AA5">
        <w:t xml:space="preserve"> &amp;</w:t>
      </w:r>
      <w:r>
        <w:t xml:space="preserve"> resume function</w:t>
      </w:r>
      <w:r w:rsidR="00D3431F">
        <w:t>?</w:t>
      </w:r>
      <w:bookmarkEnd w:id="804"/>
    </w:p>
    <w:p w14:paraId="432D067E" w14:textId="77777777" w:rsidR="003E5DCD" w:rsidRDefault="00DB3EFD" w:rsidP="00325C96">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37287F">
        <w:fldChar w:fldCharType="begin"/>
      </w:r>
      <w:r w:rsidR="00202AA5">
        <w:instrText xml:space="preserve"> REF _Ref408419554 \h </w:instrText>
      </w:r>
      <w:r w:rsidR="0037287F">
        <w:fldChar w:fldCharType="separat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3E5DCD" w14:paraId="424DC3EC" w14:textId="77777777" w:rsidTr="00325C96">
        <w:trPr>
          <w:trHeight w:val="620"/>
        </w:trPr>
        <w:tc>
          <w:tcPr>
            <w:tcW w:w="1242" w:type="dxa"/>
          </w:tcPr>
          <w:p w14:paraId="315EE02C" w14:textId="77777777" w:rsidR="003E5DCD" w:rsidRDefault="003E5DCD" w:rsidP="00325C96">
            <w:pPr>
              <w:pStyle w:val="NoSpacing"/>
            </w:pPr>
          </w:p>
        </w:tc>
        <w:tc>
          <w:tcPr>
            <w:tcW w:w="8000" w:type="dxa"/>
          </w:tcPr>
          <w:p w14:paraId="1FCACE01" w14:textId="77777777" w:rsidR="003E5DCD" w:rsidRDefault="003E5DCD" w:rsidP="00325C96">
            <w:pPr>
              <w:pStyle w:val="NoSpacing"/>
            </w:pPr>
            <w:r>
              <w:t>Note 1: The colour change option is only available for the AdaFruit</w:t>
            </w:r>
            <w:r>
              <w:fldChar w:fldCharType="begin"/>
            </w:r>
            <w:r>
              <w:instrText xml:space="preserve"> XE "</w:instrText>
            </w:r>
            <w:r w:rsidRPr="008320DB">
              <w:instrText>AdaFruit</w:instrText>
            </w:r>
            <w:r>
              <w:instrText xml:space="preserve">" </w:instrText>
            </w:r>
            <w:r>
              <w:fldChar w:fldCharType="end"/>
            </w:r>
            <w:r>
              <w:t xml:space="preserve"> RGB plate</w:t>
            </w:r>
            <w:r>
              <w:fldChar w:fldCharType="begin"/>
            </w:r>
            <w:r>
              <w:instrText xml:space="preserve"> XE "</w:instrText>
            </w:r>
            <w:r w:rsidRPr="00CC200B">
              <w:instrText>AdaFruit RGB plate</w:instrText>
            </w:r>
            <w:r>
              <w:instrText xml:space="preserve">" </w:instrText>
            </w:r>
            <w:r>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fldChar w:fldCharType="begin"/>
            </w:r>
            <w:r>
              <w:instrText xml:space="preserve"> XE "</w:instrText>
            </w:r>
            <w:r w:rsidRPr="00DA4E86">
              <w:instrText>RSS</w:instrText>
            </w:r>
            <w:r>
              <w:instrText xml:space="preserve">" </w:instrText>
            </w:r>
            <w:r>
              <w:fldChar w:fldCharType="end"/>
            </w:r>
            <w:r>
              <w:t xml:space="preserve"> URL</w:t>
            </w:r>
            <w:r>
              <w:fldChar w:fldCharType="begin"/>
            </w:r>
            <w:r>
              <w:instrText xml:space="preserve"> XE "</w:instrText>
            </w:r>
            <w:r w:rsidRPr="00860505">
              <w:instrText>URL</w:instrText>
            </w:r>
            <w:r>
              <w:instrText xml:space="preserve">" </w:instrText>
            </w:r>
            <w:r>
              <w:fldChar w:fldCharType="end"/>
            </w:r>
            <w:r>
              <w:t xml:space="preserve"> then the RSS mode is skipped.</w:t>
            </w:r>
          </w:p>
        </w:tc>
      </w:tr>
    </w:tbl>
    <w:p w14:paraId="3C61FA1E" w14:textId="77777777" w:rsidR="003E5DCD" w:rsidRDefault="003E5DCD" w:rsidP="00325C96">
      <w:pPr>
        <w:pStyle w:val="NoSpacing"/>
      </w:pPr>
    </w:p>
    <w:p w14:paraId="15C53262" w14:textId="77777777" w:rsidR="003E5DCD" w:rsidRPr="00325C96" w:rsidRDefault="003E5DCD" w:rsidP="00325C96">
      <w:pPr>
        <w:pStyle w:val="NoSpacing"/>
      </w:pPr>
    </w:p>
    <w:p w14:paraId="0D1FA17E" w14:textId="4CB40DA3" w:rsidR="00AF0C3F" w:rsidRDefault="003E5DCD" w:rsidP="00C73248">
      <w:pPr>
        <w:pStyle w:val="NoSpacing"/>
      </w:pPr>
      <w:r w:rsidRPr="00E1423C">
        <w:t>Mute function</w:t>
      </w:r>
      <w:r w:rsidR="0037287F">
        <w:fldChar w:fldCharType="end"/>
      </w:r>
      <w:r w:rsidR="00202AA5">
        <w:t xml:space="preserve"> on page </w:t>
      </w:r>
      <w:r w:rsidR="0037287F">
        <w:fldChar w:fldCharType="begin"/>
      </w:r>
      <w:r w:rsidR="00202AA5">
        <w:instrText xml:space="preserve"> PAGEREF _Ref408419557 \h </w:instrText>
      </w:r>
      <w:r w:rsidR="0037287F">
        <w:fldChar w:fldCharType="separate"/>
      </w:r>
      <w:r>
        <w:rPr>
          <w:noProof/>
        </w:rPr>
        <w:t>124</w:t>
      </w:r>
      <w:r w:rsidR="0037287F">
        <w:fldChar w:fldCharType="end"/>
      </w:r>
      <w:r w:rsidR="00202AA5">
        <w:t>.</w:t>
      </w:r>
    </w:p>
    <w:p w14:paraId="11830C8F" w14:textId="77777777" w:rsidR="00EC5145" w:rsidRDefault="00EC5145" w:rsidP="00EC5145">
      <w:pPr>
        <w:pStyle w:val="Heading2"/>
      </w:pPr>
      <w:bookmarkStart w:id="805" w:name="_Toc532457697"/>
      <w:r>
        <w:lastRenderedPageBreak/>
        <w:t>Is there a reboot or shutdown option</w:t>
      </w:r>
      <w:r w:rsidR="00156E1C">
        <w:t>?</w:t>
      </w:r>
      <w:bookmarkEnd w:id="805"/>
    </w:p>
    <w:p w14:paraId="6B857CC0" w14:textId="5E62EC42" w:rsidR="00EC5145" w:rsidRPr="00EC5145" w:rsidRDefault="00EC5145" w:rsidP="00EC5145">
      <w:pPr>
        <w:pStyle w:val="NoSpacing"/>
      </w:pPr>
      <w:r>
        <w:t xml:space="preserve">There is </w:t>
      </w:r>
      <w:r w:rsidR="008A2966">
        <w:t xml:space="preserve">only </w:t>
      </w:r>
      <w:r>
        <w:t xml:space="preserve">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r w:rsidR="008A2966">
        <w:t xml:space="preserve"> Also see </w:t>
      </w:r>
      <w:r w:rsidR="008A2966" w:rsidRPr="008A2966">
        <w:rPr>
          <w:i/>
        </w:rPr>
        <w:fldChar w:fldCharType="begin"/>
      </w:r>
      <w:r w:rsidR="008A2966" w:rsidRPr="008A2966">
        <w:rPr>
          <w:i/>
        </w:rPr>
        <w:instrText xml:space="preserve"> REF _Ref530644175 \h </w:instrText>
      </w:r>
      <w:r w:rsidR="008A2966">
        <w:rPr>
          <w:i/>
        </w:rPr>
        <w:instrText xml:space="preserve"> \* MERGEFORMAT </w:instrText>
      </w:r>
      <w:r w:rsidR="008A2966" w:rsidRPr="008A2966">
        <w:rPr>
          <w:i/>
        </w:rPr>
      </w:r>
      <w:r w:rsidR="008A2966" w:rsidRPr="008A2966">
        <w:rPr>
          <w:i/>
        </w:rPr>
        <w:fldChar w:fldCharType="separate"/>
      </w:r>
      <w:r w:rsidR="003E5DCD" w:rsidRPr="003E5DCD">
        <w:rPr>
          <w:i/>
        </w:rPr>
        <w:t>Fitting a wake-up button</w:t>
      </w:r>
      <w:r w:rsidR="008A2966" w:rsidRPr="008A2966">
        <w:rPr>
          <w:i/>
        </w:rPr>
        <w:fldChar w:fldCharType="end"/>
      </w:r>
      <w:r w:rsidR="008A2966">
        <w:t xml:space="preserve"> on page </w:t>
      </w:r>
      <w:r w:rsidR="008A2966">
        <w:fldChar w:fldCharType="begin"/>
      </w:r>
      <w:r w:rsidR="008A2966">
        <w:instrText xml:space="preserve"> PAGEREF _Ref530644176 \h </w:instrText>
      </w:r>
      <w:r w:rsidR="008A2966">
        <w:fldChar w:fldCharType="separate"/>
      </w:r>
      <w:r w:rsidR="003E5DCD">
        <w:rPr>
          <w:noProof/>
        </w:rPr>
        <w:t>37</w:t>
      </w:r>
      <w:r w:rsidR="008A2966">
        <w:fldChar w:fldCharType="end"/>
      </w:r>
      <w:r w:rsidR="008A2966">
        <w:t>.</w:t>
      </w:r>
    </w:p>
    <w:p w14:paraId="7B0FB16E" w14:textId="77777777" w:rsidR="00AF0C3F" w:rsidRDefault="00AF0C3F" w:rsidP="00AF0C3F">
      <w:pPr>
        <w:pStyle w:val="Heading2"/>
      </w:pPr>
      <w:bookmarkStart w:id="806" w:name="_Toc532457698"/>
      <w:r>
        <w:t>Why do I see a different station name from the one in the playlist</w:t>
      </w:r>
      <w:r w:rsidR="00D3431F">
        <w:t>?</w:t>
      </w:r>
      <w:bookmarkEnd w:id="806"/>
    </w:p>
    <w:p w14:paraId="2416C784" w14:textId="77777777"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14:paraId="18F0E4DA" w14:textId="77777777" w:rsidR="00AF0C3F" w:rsidRDefault="00AF0C3F" w:rsidP="00AF0C3F">
      <w:pPr>
        <w:pStyle w:val="NoSpacing"/>
      </w:pPr>
      <w:r>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p>
    <w:p w14:paraId="6C884720" w14:textId="77777777" w:rsidR="00AF0C3F" w:rsidRDefault="00AF0C3F" w:rsidP="00AF0C3F">
      <w:pPr>
        <w:pStyle w:val="Heading2"/>
      </w:pPr>
      <w:bookmarkStart w:id="807" w:name="_Toc532457699"/>
      <w:r>
        <w:t>What Rotary Encoder can I use for this project</w:t>
      </w:r>
      <w:r w:rsidR="00D3431F">
        <w:t>?</w:t>
      </w:r>
      <w:bookmarkEnd w:id="807"/>
    </w:p>
    <w:p w14:paraId="431D7EDA" w14:textId="77777777" w:rsidR="00AF0C3F" w:rsidRDefault="00AF0C3F" w:rsidP="00AF0C3F">
      <w:pPr>
        <w:pStyle w:val="NoSpacing"/>
      </w:pPr>
      <w:r>
        <w:t>The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w:t>
      </w:r>
    </w:p>
    <w:p w14:paraId="5D983E25" w14:textId="77777777" w:rsidR="00AF0C3F" w:rsidRDefault="00AF0C3F" w:rsidP="00AF0C3F">
      <w:pPr>
        <w:pStyle w:val="NoSpacing"/>
      </w:pPr>
    </w:p>
    <w:p w14:paraId="34950030" w14:textId="77777777" w:rsidR="00B74F43" w:rsidRDefault="00AF0C3F" w:rsidP="00AF0C3F">
      <w:pPr>
        <w:pStyle w:val="NoSpacing"/>
      </w:pPr>
      <w:r>
        <w:t>The cheaper smaller 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14:paraId="5334F6BF" w14:textId="77777777" w:rsidR="00B74F43" w:rsidRDefault="00B74F43" w:rsidP="00AF0C3F">
      <w:pPr>
        <w:pStyle w:val="NoSpacing"/>
      </w:pPr>
    </w:p>
    <w:p w14:paraId="31EAD7E7" w14:textId="77777777" w:rsidR="003A72C5" w:rsidRDefault="00D3431F" w:rsidP="003A72C5">
      <w:pPr>
        <w:pStyle w:val="NoSpacing"/>
      </w:pPr>
      <w:r w:rsidRPr="00D3431F">
        <w:rPr>
          <w:b/>
          <w:noProof/>
          <w:lang w:eastAsia="en-GB"/>
        </w:rPr>
        <w:drawing>
          <wp:anchor distT="0" distB="0" distL="114300" distR="114300" simplePos="0" relativeHeight="251626496" behindDoc="1" locked="0" layoutInCell="1" allowOverlap="1" wp14:anchorId="7B5C23B9" wp14:editId="4050DD7F">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37287F">
        <w:fldChar w:fldCharType="begin"/>
      </w:r>
      <w:r w:rsidR="00864F0C">
        <w:instrText xml:space="preserve"> XE "</w:instrText>
      </w:r>
      <w:r w:rsidR="00864F0C" w:rsidRPr="00E00F85">
        <w:instrText>rotary encoders</w:instrText>
      </w:r>
      <w:r w:rsidR="00864F0C">
        <w:instrText xml:space="preserve">" </w:instrText>
      </w:r>
      <w:r w:rsidR="0037287F">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14:paraId="19697C95" w14:textId="77777777" w:rsidR="00E4187D" w:rsidRDefault="00E4187D" w:rsidP="00E4187D">
      <w:pPr>
        <w:pStyle w:val="Heading2"/>
      </w:pPr>
      <w:bookmarkStart w:id="808" w:name="_Toc532457700"/>
      <w:r>
        <w:t>Can this code</w:t>
      </w:r>
      <w:r w:rsidR="00A62779">
        <w:t xml:space="preserve"> or documentation </w:t>
      </w:r>
      <w:r>
        <w:t>be re-used in other projects</w:t>
      </w:r>
      <w:r w:rsidR="00D3431F">
        <w:t>?</w:t>
      </w:r>
      <w:bookmarkEnd w:id="808"/>
    </w:p>
    <w:p w14:paraId="7EDD146D" w14:textId="05EEB0FC" w:rsidR="0030085D" w:rsidRDefault="00E0151E">
      <w:r>
        <w:t>Yes,</w:t>
      </w:r>
      <w:r w:rsidR="00E4187D">
        <w:t xml:space="preserve"> it can. </w:t>
      </w:r>
      <w:r w:rsidR="00A62779">
        <w:t xml:space="preserve">You can even use it </w:t>
      </w:r>
      <w:r w:rsidR="001D6742">
        <w:t>commercially, provided</w:t>
      </w:r>
      <w:r w:rsidR="00A62779">
        <w:t xml:space="preserve"> that you do so under the terms of the licence distributed with this package. </w:t>
      </w:r>
      <w:r w:rsidR="00E4187D">
        <w:t xml:space="preserve">The software and documentation for this project is released under the GNU General Public Licence and may be re-used it other projects. See </w:t>
      </w:r>
      <w:r w:rsidR="0037287F">
        <w:fldChar w:fldCharType="begin"/>
      </w:r>
      <w:r w:rsidR="00E4187D">
        <w:instrText xml:space="preserve"> REF _Ref443812812 \h </w:instrText>
      </w:r>
      <w:r w:rsidR="0037287F">
        <w:fldChar w:fldCharType="separate"/>
      </w:r>
      <w:r w:rsidR="003E5DCD" w:rsidRPr="00FF4E1E">
        <w:t>Licences</w:t>
      </w:r>
      <w:r w:rsidR="0037287F">
        <w:fldChar w:fldCharType="end"/>
      </w:r>
      <w:r w:rsidR="00E4187D">
        <w:t xml:space="preserve"> on page </w:t>
      </w:r>
      <w:r w:rsidR="0037287F">
        <w:fldChar w:fldCharType="begin"/>
      </w:r>
      <w:r w:rsidR="00E4187D">
        <w:instrText xml:space="preserve"> PAGEREF _Ref443812816 \h </w:instrText>
      </w:r>
      <w:r w:rsidR="0037287F">
        <w:fldChar w:fldCharType="separate"/>
      </w:r>
      <w:r w:rsidR="003E5DCD">
        <w:rPr>
          <w:noProof/>
        </w:rPr>
        <w:t>208</w:t>
      </w:r>
      <w:r w:rsidR="0037287F">
        <w:fldChar w:fldCharType="end"/>
      </w:r>
      <w:r w:rsidR="00E4187D">
        <w:t>.</w:t>
      </w:r>
    </w:p>
    <w:p w14:paraId="02659190" w14:textId="77777777" w:rsidR="00903CFB" w:rsidRDefault="0030085D">
      <w:r>
        <w:t xml:space="preserve">You do not need to ask permission to re-use this code or documentation as it is already </w:t>
      </w:r>
      <w:r w:rsidR="002903ED">
        <w:t>permitted</w:t>
      </w:r>
      <w:r>
        <w:t xml:space="preserve"> in the licenses. </w:t>
      </w:r>
    </w:p>
    <w:p w14:paraId="6A583E1D" w14:textId="0CC74942" w:rsidR="00F06F9E" w:rsidRDefault="00F06F9E" w:rsidP="00F06F9E">
      <w:pPr>
        <w:pStyle w:val="Heading2"/>
      </w:pPr>
      <w:bookmarkStart w:id="809" w:name="_Toc532457701"/>
      <w:r>
        <w:t>Can I use an Electronic Ink display?</w:t>
      </w:r>
      <w:bookmarkEnd w:id="809"/>
    </w:p>
    <w:p w14:paraId="0D8DED73" w14:textId="1AFB69D7" w:rsidR="00903CFB" w:rsidRDefault="00F06F9E">
      <w:r>
        <w:t>The answer is no</w:t>
      </w:r>
      <w:r w:rsidR="004B14C6">
        <w:t>t at the moment</w:t>
      </w:r>
      <w:r>
        <w:t>. There are a number of electronic ink displays</w:t>
      </w:r>
      <w:r>
        <w:fldChar w:fldCharType="begin"/>
      </w:r>
      <w:r>
        <w:instrText xml:space="preserve"> XE "</w:instrText>
      </w:r>
      <w:r w:rsidRPr="005D6CD8">
        <w:instrText>electronic ink displays</w:instrText>
      </w:r>
      <w:r>
        <w:instrText xml:space="preserve">" </w:instrText>
      </w:r>
      <w:r>
        <w:fldChar w:fldCharType="end"/>
      </w:r>
      <w:r>
        <w:t xml:space="preserve"> on the market such as the Pimoroni Inky pHat</w:t>
      </w:r>
      <w:r w:rsidR="004B14C6">
        <w:t xml:space="preserve"> and the Waveshare</w:t>
      </w:r>
      <w:r>
        <w:t xml:space="preserve">. These displays </w:t>
      </w:r>
      <w:r w:rsidR="004B14C6">
        <w:t>appear to</w:t>
      </w:r>
      <w:r>
        <w:t xml:space="preserve"> only suitable for static display of information and do not handle dynamically changing </w:t>
      </w:r>
      <w:r w:rsidR="004B14C6">
        <w:t>screens</w:t>
      </w:r>
      <w:r>
        <w:t xml:space="preserve">. </w:t>
      </w:r>
      <w:r w:rsidR="004B14C6">
        <w:t>However, looking at on-line demo’s the Waveshare device can handle partial screen updates which may make it viable</w:t>
      </w:r>
      <w:r>
        <w:t xml:space="preserve">. </w:t>
      </w:r>
      <w:r w:rsidR="004B14C6">
        <w:t xml:space="preserve">This is currently being assessed. </w:t>
      </w:r>
      <w:r w:rsidR="00903CFB">
        <w:br w:type="page"/>
      </w:r>
    </w:p>
    <w:p w14:paraId="18DB07BC" w14:textId="77777777" w:rsidR="00903CFB" w:rsidRDefault="00156E1C" w:rsidP="00903CFB">
      <w:pPr>
        <w:pStyle w:val="Heading1"/>
      </w:pPr>
      <w:bookmarkStart w:id="810" w:name="_Ref522090415"/>
      <w:bookmarkStart w:id="811" w:name="_Toc532457702"/>
      <w:r>
        <w:lastRenderedPageBreak/>
        <w:t xml:space="preserve">Chapter 15 - </w:t>
      </w:r>
      <w:r w:rsidR="00903CFB">
        <w:t>Source files</w:t>
      </w:r>
      <w:bookmarkEnd w:id="810"/>
      <w:bookmarkEnd w:id="811"/>
    </w:p>
    <w:p w14:paraId="25C46F32" w14:textId="77777777" w:rsidR="0014131A" w:rsidRDefault="0014131A" w:rsidP="00903CFB">
      <w:r>
        <w:t xml:space="preserve">This section is only of interest if you are considering developing your own version of the software or wish to use one of the classes in your own software. </w:t>
      </w:r>
    </w:p>
    <w:p w14:paraId="7BEA97F8" w14:textId="4DC3481F"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375" w:history="1">
        <w:r w:rsidRPr="001D64F2">
          <w:rPr>
            <w:rStyle w:val="Hyperlink"/>
          </w:rPr>
          <w:t>http://www.bobrathbone.com/pi_radio_source.htm</w:t>
        </w:r>
      </w:hyperlink>
      <w:r>
        <w:t xml:space="preserve"> . </w:t>
      </w:r>
    </w:p>
    <w:p w14:paraId="71D4F7E2" w14:textId="15149AAF" w:rsidR="00903CFB" w:rsidRPr="00B27FDD" w:rsidRDefault="00903CFB" w:rsidP="00903CFB">
      <w:r>
        <w:t xml:space="preserve">For those who want to develop their own product all source is also available from Github. See </w:t>
      </w:r>
      <w:r w:rsidR="00502ADC">
        <w:fldChar w:fldCharType="begin"/>
      </w:r>
      <w:r w:rsidR="00502ADC">
        <w:instrText xml:space="preserve"> REF _Ref391798378 \h  \* MERGEFORMAT </w:instrText>
      </w:r>
      <w:r w:rsidR="00502ADC">
        <w:fldChar w:fldCharType="separate"/>
      </w:r>
      <w:r w:rsidR="003E5DCD" w:rsidRPr="003E5DCD">
        <w:rPr>
          <w:i/>
        </w:rPr>
        <w:t>Downloading the source from</w:t>
      </w:r>
      <w:r w:rsidR="003E5DCD">
        <w:t xml:space="preserve"> github</w:t>
      </w:r>
      <w:r w:rsidR="00502ADC">
        <w:fldChar w:fldCharType="end"/>
      </w:r>
      <w:r>
        <w:t xml:space="preserve"> on page </w:t>
      </w:r>
      <w:r w:rsidR="0037287F">
        <w:fldChar w:fldCharType="begin"/>
      </w:r>
      <w:r>
        <w:instrText xml:space="preserve"> PAGEREF _Ref391798378 \h </w:instrText>
      </w:r>
      <w:r w:rsidR="0037287F">
        <w:fldChar w:fldCharType="separate"/>
      </w:r>
      <w:r w:rsidR="003E5DCD">
        <w:rPr>
          <w:noProof/>
        </w:rPr>
        <w:t>207</w:t>
      </w:r>
      <w:r w:rsidR="0037287F">
        <w:fldChar w:fldCharType="end"/>
      </w:r>
      <w:r>
        <w:t>.</w:t>
      </w:r>
    </w:p>
    <w:p w14:paraId="12367D6F" w14:textId="77777777" w:rsidR="00195295" w:rsidRDefault="00195295" w:rsidP="00903CFB">
      <w:pPr>
        <w:pStyle w:val="Heading2"/>
      </w:pPr>
      <w:bookmarkStart w:id="812" w:name="_Toc532457703"/>
      <w:r>
        <w:t>The Radio program</w:t>
      </w:r>
      <w:bookmarkEnd w:id="812"/>
    </w:p>
    <w:p w14:paraId="4F76C731" w14:textId="77777777"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14:paraId="1AC481AA" w14:textId="77777777" w:rsidR="00903CFB" w:rsidRPr="00085F97" w:rsidRDefault="00903CFB" w:rsidP="00903CFB">
      <w:pPr>
        <w:pStyle w:val="Heading2"/>
      </w:pPr>
      <w:bookmarkStart w:id="813" w:name="_Toc532457704"/>
      <w:r w:rsidRPr="00085F97">
        <w:t xml:space="preserve">The </w:t>
      </w:r>
      <w:r>
        <w:t>Radio Daemon</w:t>
      </w:r>
      <w:bookmarkEnd w:id="813"/>
      <w:r w:rsidRPr="00085F97">
        <w:t xml:space="preserve"> </w:t>
      </w:r>
    </w:p>
    <w:p w14:paraId="7FAF0895" w14:textId="77777777" w:rsidR="00903CFB" w:rsidRDefault="0086384D" w:rsidP="004029C1">
      <w:pPr>
        <w:rPr>
          <w:rFonts w:cs="Arial"/>
        </w:rPr>
      </w:pPr>
      <w:r w:rsidRPr="00B27FDD">
        <w:rPr>
          <w:rFonts w:cs="Arial"/>
        </w:rPr>
        <w:t xml:space="preserve">The   </w:t>
      </w:r>
      <w:r w:rsidRPr="00B27FDD">
        <w:rPr>
          <w:rStyle w:val="Emphasis"/>
        </w:rPr>
        <w:t>radio_daemon</w:t>
      </w:r>
      <w:r w:rsidR="0037287F">
        <w:rPr>
          <w:rStyle w:val="Emphasis"/>
        </w:rPr>
        <w:fldChar w:fldCharType="begin"/>
      </w:r>
      <w:r>
        <w:instrText xml:space="preserve"> XE "</w:instrText>
      </w:r>
      <w:r w:rsidRPr="00D5708E">
        <w:instrText>daemon</w:instrText>
      </w:r>
      <w:r>
        <w:instrText xml:space="preserve">" </w:instrText>
      </w:r>
      <w:r w:rsidR="0037287F">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14:paraId="78E93450" w14:textId="77777777" w:rsidR="004029C1" w:rsidRDefault="004029C1" w:rsidP="004029C1">
      <w:pPr>
        <w:pStyle w:val="Heading2"/>
      </w:pPr>
      <w:bookmarkStart w:id="814" w:name="_Toc532457705"/>
      <w:r>
        <w:t>The Display Class</w:t>
      </w:r>
      <w:bookmarkEnd w:id="814"/>
    </w:p>
    <w:p w14:paraId="2588C864" w14:textId="77777777" w:rsidR="004029C1" w:rsidRDefault="004029C1" w:rsidP="004029C1">
      <w:pPr>
        <w:pStyle w:val="NoSpacing"/>
      </w:pPr>
      <w:r>
        <w:t xml:space="preserve">The </w:t>
      </w:r>
      <w:r w:rsidRPr="0086384D">
        <w:rPr>
          <w:i/>
        </w:rPr>
        <w:t>display_class.py</w:t>
      </w:r>
      <w:r>
        <w:t xml:space="preserve"> program</w:t>
      </w:r>
      <w:r w:rsidR="00BA22F2">
        <w:t xml:space="preserve"> is only used by the LCD</w:t>
      </w:r>
      <w:r w:rsidR="00603FD4">
        <w:t xml:space="preserve"> (including PiFace CAD)</w:t>
      </w:r>
      <w:r w:rsidR="00BA22F2">
        <w:t xml:space="preserve"> </w:t>
      </w:r>
      <w:r w:rsidR="00456786">
        <w:t xml:space="preserve">and OLED </w:t>
      </w:r>
      <w:r w:rsidR="00BA22F2">
        <w:t>version</w:t>
      </w:r>
      <w:r w:rsidR="00456786">
        <w:t>s</w:t>
      </w:r>
      <w:r w:rsidR="00BA22F2">
        <w:t xml:space="preserve">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14:paraId="0B7C6A64" w14:textId="77777777" w:rsidR="00603FD4" w:rsidRDefault="00603FD4" w:rsidP="004029C1">
      <w:pPr>
        <w:pStyle w:val="NoSpacing"/>
      </w:pPr>
    </w:p>
    <w:p w14:paraId="3F0A2B6F" w14:textId="75D89CF9" w:rsidR="005167B3" w:rsidRDefault="005167B3" w:rsidP="005167B3">
      <w:pPr>
        <w:pStyle w:val="Caption"/>
        <w:keepNext/>
      </w:pPr>
      <w:bookmarkStart w:id="815" w:name="_Toc532457978"/>
      <w:r>
        <w:t xml:space="preserve">Table </w:t>
      </w:r>
      <w:r w:rsidR="001F4AFE">
        <w:rPr>
          <w:noProof/>
        </w:rPr>
        <w:fldChar w:fldCharType="begin"/>
      </w:r>
      <w:r w:rsidR="001F4AFE">
        <w:rPr>
          <w:noProof/>
        </w:rPr>
        <w:instrText xml:space="preserve"> SEQ Table \* ARABIC </w:instrText>
      </w:r>
      <w:r w:rsidR="001F4AFE">
        <w:rPr>
          <w:noProof/>
        </w:rPr>
        <w:fldChar w:fldCharType="separate"/>
      </w:r>
      <w:r w:rsidR="003E5DCD">
        <w:rPr>
          <w:noProof/>
        </w:rPr>
        <w:t>19</w:t>
      </w:r>
      <w:r w:rsidR="001F4AFE">
        <w:rPr>
          <w:noProof/>
        </w:rPr>
        <w:fldChar w:fldCharType="end"/>
      </w:r>
      <w:r>
        <w:t xml:space="preserve"> Display classes</w:t>
      </w:r>
      <w:bookmarkEnd w:id="815"/>
    </w:p>
    <w:tbl>
      <w:tblPr>
        <w:tblStyle w:val="GridTable41"/>
        <w:tblW w:w="0" w:type="auto"/>
        <w:tblLook w:val="04A0" w:firstRow="1" w:lastRow="0" w:firstColumn="1" w:lastColumn="0" w:noHBand="0" w:noVBand="1"/>
      </w:tblPr>
      <w:tblGrid>
        <w:gridCol w:w="2242"/>
        <w:gridCol w:w="4954"/>
        <w:gridCol w:w="2046"/>
      </w:tblGrid>
      <w:tr w:rsidR="00456786" w14:paraId="6F095796" w14:textId="77777777" w:rsidTr="00603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04312881" w14:textId="77777777" w:rsidR="00456786" w:rsidRDefault="00456786" w:rsidP="004029C1">
            <w:pPr>
              <w:pStyle w:val="NoSpacing"/>
            </w:pPr>
            <w:r>
              <w:t>Display class</w:t>
            </w:r>
            <w:r w:rsidR="00603FD4">
              <w:t xml:space="preserve"> file</w:t>
            </w:r>
          </w:p>
        </w:tc>
        <w:tc>
          <w:tcPr>
            <w:tcW w:w="4954" w:type="dxa"/>
          </w:tcPr>
          <w:p w14:paraId="6CEB94E8" w14:textId="77777777" w:rsidR="00456786" w:rsidRDefault="00456786" w:rsidP="004029C1">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2046" w:type="dxa"/>
          </w:tcPr>
          <w:p w14:paraId="24BC8364" w14:textId="77777777" w:rsidR="00456786" w:rsidRDefault="00811FA3" w:rsidP="004029C1">
            <w:pPr>
              <w:pStyle w:val="NoSpacing"/>
              <w:cnfStyle w:val="100000000000" w:firstRow="1" w:lastRow="0" w:firstColumn="0" w:lastColumn="0" w:oddVBand="0" w:evenVBand="0" w:oddHBand="0" w:evenHBand="0" w:firstRowFirstColumn="0" w:firstRowLastColumn="0" w:lastRowFirstColumn="0" w:lastRowLastColumn="0"/>
            </w:pPr>
            <w:r>
              <w:t>d</w:t>
            </w:r>
            <w:r w:rsidR="00456786">
              <w:t>isplay_type</w:t>
            </w:r>
            <w:r w:rsidR="00603FD4">
              <w:t xml:space="preserve"> </w:t>
            </w:r>
          </w:p>
        </w:tc>
      </w:tr>
      <w:tr w:rsidR="00456786" w14:paraId="3C6D455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5472018A" w14:textId="77777777" w:rsidR="00456786" w:rsidRPr="00456786" w:rsidRDefault="00456786" w:rsidP="00456786">
            <w:pPr>
              <w:pStyle w:val="NoSpacing"/>
              <w:rPr>
                <w:b w:val="0"/>
              </w:rPr>
            </w:pPr>
            <w:r w:rsidRPr="00456786">
              <w:rPr>
                <w:b w:val="0"/>
              </w:rPr>
              <w:t>lcd_class.py</w:t>
            </w:r>
          </w:p>
        </w:tc>
        <w:tc>
          <w:tcPr>
            <w:tcW w:w="4954" w:type="dxa"/>
          </w:tcPr>
          <w:p w14:paraId="34B1E247" w14:textId="4E03971D"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w:t>
            </w:r>
            <w:r>
              <w:t xml:space="preserve"> with a directly connected</w:t>
            </w:r>
            <w:r w:rsidRPr="00B27FDD">
              <w:t xml:space="preserve"> </w:t>
            </w:r>
            <w:r w:rsidR="002526FD">
              <w:t>HD44870</w:t>
            </w:r>
            <w:r>
              <w:fldChar w:fldCharType="begin"/>
            </w:r>
            <w:r>
              <w:instrText xml:space="preserve"> XE "</w:instrText>
            </w:r>
            <w:r w:rsidRPr="00940C3B">
              <w:instrText>HD44</w:instrText>
            </w:r>
            <w:r w:rsidR="00EF319E">
              <w:instrText>87</w:instrText>
            </w:r>
            <w:r w:rsidRPr="00940C3B">
              <w:instrText>0</w:instrText>
            </w:r>
            <w:r>
              <w:instrText xml:space="preserve">" </w:instrText>
            </w:r>
            <w:r>
              <w:fldChar w:fldCharType="end"/>
            </w:r>
            <w:r w:rsidRPr="00B27FDD">
              <w:t xml:space="preserve"> </w:t>
            </w:r>
            <w:r>
              <w:t>interface</w:t>
            </w:r>
          </w:p>
        </w:tc>
        <w:tc>
          <w:tcPr>
            <w:tcW w:w="2046" w:type="dxa"/>
          </w:tcPr>
          <w:p w14:paraId="27427AC9"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LCD</w:t>
            </w:r>
          </w:p>
        </w:tc>
      </w:tr>
      <w:tr w:rsidR="00456786" w14:paraId="6DAEAF00"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4708F52A" w14:textId="77777777" w:rsidR="00456786" w:rsidRPr="00456786" w:rsidRDefault="00456786" w:rsidP="00456786">
            <w:pPr>
              <w:pStyle w:val="NoSpacing"/>
              <w:rPr>
                <w:b w:val="0"/>
              </w:rPr>
            </w:pPr>
            <w:r w:rsidRPr="00456786">
              <w:rPr>
                <w:b w:val="0"/>
              </w:rPr>
              <w:t>lcd_i2c_adafruit.py</w:t>
            </w:r>
          </w:p>
        </w:tc>
        <w:tc>
          <w:tcPr>
            <w:tcW w:w="4954" w:type="dxa"/>
          </w:tcPr>
          <w:p w14:paraId="3DB223B3"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I2C backpack</w:t>
            </w:r>
          </w:p>
        </w:tc>
        <w:tc>
          <w:tcPr>
            <w:tcW w:w="2046" w:type="dxa"/>
          </w:tcPr>
          <w:p w14:paraId="761062E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3724C5D7"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17C7BAC" w14:textId="77777777" w:rsidR="00456786" w:rsidRPr="00456786" w:rsidRDefault="00456786" w:rsidP="00456786">
            <w:pPr>
              <w:pStyle w:val="NoSpacing"/>
              <w:rPr>
                <w:b w:val="0"/>
              </w:rPr>
            </w:pPr>
            <w:r w:rsidRPr="00456786">
              <w:rPr>
                <w:b w:val="0"/>
              </w:rPr>
              <w:t>lcd_i2c_pcf8574.py</w:t>
            </w:r>
          </w:p>
        </w:tc>
        <w:tc>
          <w:tcPr>
            <w:tcW w:w="4954" w:type="dxa"/>
          </w:tcPr>
          <w:p w14:paraId="7FA16C3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 with a PCF8574 I2C backpack</w:t>
            </w:r>
          </w:p>
        </w:tc>
        <w:tc>
          <w:tcPr>
            <w:tcW w:w="2046" w:type="dxa"/>
          </w:tcPr>
          <w:p w14:paraId="6EC282E7"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_I2C_PCF8574</w:t>
            </w:r>
          </w:p>
        </w:tc>
      </w:tr>
      <w:tr w:rsidR="00456786" w14:paraId="25BC432D"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18C68E91" w14:textId="77777777" w:rsidR="00456786" w:rsidRPr="00456786" w:rsidRDefault="00456786" w:rsidP="00456786">
            <w:pPr>
              <w:pStyle w:val="NoSpacing"/>
              <w:rPr>
                <w:b w:val="0"/>
              </w:rPr>
            </w:pPr>
            <w:r w:rsidRPr="00456786">
              <w:rPr>
                <w:b w:val="0"/>
              </w:rPr>
              <w:t>lcd_adafruit_class.py</w:t>
            </w:r>
          </w:p>
        </w:tc>
        <w:tc>
          <w:tcPr>
            <w:tcW w:w="4954" w:type="dxa"/>
          </w:tcPr>
          <w:p w14:paraId="145812C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RGB plate</w:t>
            </w:r>
          </w:p>
        </w:tc>
        <w:tc>
          <w:tcPr>
            <w:tcW w:w="2046" w:type="dxa"/>
          </w:tcPr>
          <w:p w14:paraId="11D4A4A0"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28DC7E4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4269DFE7" w14:textId="77777777" w:rsidR="00456786" w:rsidRPr="00456786" w:rsidRDefault="00456786" w:rsidP="00456786">
            <w:pPr>
              <w:pStyle w:val="NoSpacing"/>
              <w:rPr>
                <w:b w:val="0"/>
              </w:rPr>
            </w:pPr>
            <w:r w:rsidRPr="00456786">
              <w:rPr>
                <w:b w:val="0"/>
              </w:rPr>
              <w:t>lcd_pifacecad_class.py</w:t>
            </w:r>
          </w:p>
        </w:tc>
        <w:tc>
          <w:tcPr>
            <w:tcW w:w="4954" w:type="dxa"/>
          </w:tcPr>
          <w:p w14:paraId="72BF707D"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Piface CAD</w:t>
            </w:r>
            <w:r>
              <w:t xml:space="preserve"> 2x16</w:t>
            </w:r>
            <w:r w:rsidRPr="00456786">
              <w:t xml:space="preserve"> LCD with push buttons</w:t>
            </w:r>
          </w:p>
        </w:tc>
        <w:tc>
          <w:tcPr>
            <w:tcW w:w="2046" w:type="dxa"/>
          </w:tcPr>
          <w:p w14:paraId="354B67D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PIFACE</w:t>
            </w:r>
            <w:r w:rsidR="00603FD4">
              <w:t>_CAD</w:t>
            </w:r>
          </w:p>
        </w:tc>
      </w:tr>
      <w:tr w:rsidR="00456786" w14:paraId="7B93A765"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2DE4257B" w14:textId="77777777" w:rsidR="00456786" w:rsidRPr="00456786" w:rsidRDefault="00456786" w:rsidP="00456786">
            <w:pPr>
              <w:pStyle w:val="NoSpacing"/>
              <w:rPr>
                <w:b w:val="0"/>
              </w:rPr>
            </w:pPr>
            <w:r w:rsidRPr="00456786">
              <w:rPr>
                <w:b w:val="0"/>
              </w:rPr>
              <w:t>oled_class.py</w:t>
            </w:r>
          </w:p>
        </w:tc>
        <w:tc>
          <w:tcPr>
            <w:tcW w:w="4954" w:type="dxa"/>
          </w:tcPr>
          <w:p w14:paraId="247EBD6C"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Solomon Systech SSD1306 OLED Display</w:t>
            </w:r>
            <w:r w:rsidR="00811FA3">
              <w:t xml:space="preserve"> (IQaudIO)</w:t>
            </w:r>
          </w:p>
        </w:tc>
        <w:tc>
          <w:tcPr>
            <w:tcW w:w="2046" w:type="dxa"/>
          </w:tcPr>
          <w:p w14:paraId="2D3594A1"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OLED_128x64</w:t>
            </w:r>
          </w:p>
        </w:tc>
      </w:tr>
      <w:tr w:rsidR="00456786" w14:paraId="5DC50E5D"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A89D5C2" w14:textId="77777777" w:rsidR="00456786" w:rsidRPr="00456786" w:rsidRDefault="00456786" w:rsidP="00456786">
            <w:pPr>
              <w:pStyle w:val="NoSpacing"/>
              <w:rPr>
                <w:b w:val="0"/>
              </w:rPr>
            </w:pPr>
            <w:r w:rsidRPr="00456786">
              <w:rPr>
                <w:b w:val="0"/>
              </w:rPr>
              <w:t>no_display.py</w:t>
            </w:r>
          </w:p>
        </w:tc>
        <w:tc>
          <w:tcPr>
            <w:tcW w:w="4954" w:type="dxa"/>
          </w:tcPr>
          <w:p w14:paraId="44DA6E49" w14:textId="74A306E0" w:rsidR="00456786" w:rsidRPr="00456786" w:rsidRDefault="00603FD4" w:rsidP="004029C1">
            <w:pPr>
              <w:pStyle w:val="NoSpacing"/>
              <w:cnfStyle w:val="000000100000" w:firstRow="0" w:lastRow="0" w:firstColumn="0" w:lastColumn="0" w:oddVBand="0" w:evenVBand="0" w:oddHBand="1" w:evenHBand="0" w:firstRowFirstColumn="0" w:firstRowLastColumn="0" w:lastRowFirstColumn="0" w:lastRowLastColumn="0"/>
            </w:pPr>
            <w:r>
              <w:t>No display attached (vintage radio</w:t>
            </w:r>
            <w:r w:rsidR="0040027A">
              <w:t>/Pirate Radio</w:t>
            </w:r>
            <w:r>
              <w:t>)</w:t>
            </w:r>
          </w:p>
        </w:tc>
        <w:tc>
          <w:tcPr>
            <w:tcW w:w="2046" w:type="dxa"/>
          </w:tcPr>
          <w:p w14:paraId="0AC5B533"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NO_DISPLAY</w:t>
            </w:r>
          </w:p>
        </w:tc>
      </w:tr>
    </w:tbl>
    <w:p w14:paraId="6BC4DF66" w14:textId="7FD9FB13" w:rsidR="00D30806" w:rsidRDefault="00D30806" w:rsidP="004029C1">
      <w:pPr>
        <w:pStyle w:val="NoSpacing"/>
      </w:pPr>
      <w:r>
        <w:t xml:space="preserve">The above settings are performed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ABB2F2E" w14:textId="77777777" w:rsidR="00903CFB" w:rsidRDefault="0086384D" w:rsidP="0086384D">
      <w:pPr>
        <w:pStyle w:val="NoSpacing"/>
      </w:pPr>
      <w:r>
        <w:t xml:space="preserve">The Adafruit RGB plate </w:t>
      </w:r>
      <w:r w:rsidR="00603FD4">
        <w:t xml:space="preserve">also </w:t>
      </w:r>
      <w:r>
        <w:t>uses an i2c</w:t>
      </w:r>
      <w:r w:rsidR="00903CFB" w:rsidRPr="00B27FDD">
        <w:t xml:space="preserve"> class courtesy of Adafruit</w:t>
      </w:r>
      <w:r w:rsidR="0037287F">
        <w:fldChar w:fldCharType="begin"/>
      </w:r>
      <w:r w:rsidR="00903CFB">
        <w:instrText xml:space="preserve"> XE "</w:instrText>
      </w:r>
      <w:r w:rsidR="00903CFB" w:rsidRPr="00EF3565">
        <w:rPr>
          <w:lang w:val="en-US"/>
        </w:rPr>
        <w:instrText>Adafruit</w:instrText>
      </w:r>
      <w:r w:rsidR="00903CFB">
        <w:instrText xml:space="preserve">" </w:instrText>
      </w:r>
      <w:r w:rsidR="0037287F">
        <w:fldChar w:fldCharType="end"/>
      </w:r>
      <w:r w:rsidR="00903CFB" w:rsidRPr="00B27FDD">
        <w:t xml:space="preserve"> Industries</w:t>
      </w:r>
      <w:r w:rsidR="00903CFB">
        <w:t xml:space="preserve"> (renamed</w:t>
      </w:r>
      <w:r>
        <w:t xml:space="preserve"> to </w:t>
      </w:r>
      <w:r w:rsidRPr="00B27FDD">
        <w:t>i2c_class.py</w:t>
      </w:r>
      <w:r>
        <w:t>)</w:t>
      </w:r>
      <w:r w:rsidR="00710C72">
        <w:t>.</w:t>
      </w:r>
    </w:p>
    <w:p w14:paraId="7A0E03E6" w14:textId="77777777" w:rsidR="00BA22F2" w:rsidRDefault="00BA22F2" w:rsidP="00BA22F2">
      <w:pPr>
        <w:pStyle w:val="Heading2"/>
      </w:pPr>
      <w:bookmarkStart w:id="816" w:name="_Toc532457706"/>
      <w:r>
        <w:t>The Graphical Screen radio program</w:t>
      </w:r>
      <w:r w:rsidR="00D30806">
        <w:t>s</w:t>
      </w:r>
      <w:bookmarkEnd w:id="816"/>
    </w:p>
    <w:p w14:paraId="06B88911" w14:textId="77777777" w:rsidR="005167B3" w:rsidRDefault="00BA22F2" w:rsidP="00BA22F2">
      <w:pPr>
        <w:pStyle w:val="NoSpacing"/>
      </w:pPr>
      <w:r w:rsidRPr="00B27FDD">
        <w:t xml:space="preserve">The </w:t>
      </w:r>
      <w:r w:rsidRPr="00E0732C">
        <w:t>g</w:t>
      </w:r>
      <w:r w:rsidRPr="00E0732C">
        <w:rPr>
          <w:rStyle w:val="Emphasis"/>
        </w:rPr>
        <w:t>radio.py</w:t>
      </w:r>
      <w:r>
        <w:t xml:space="preserve"> </w:t>
      </w:r>
      <w:r w:rsidR="00E0732C">
        <w:t xml:space="preserve">and </w:t>
      </w:r>
      <w:r w:rsidR="00D30806" w:rsidRPr="00D30806">
        <w:rPr>
          <w:i/>
        </w:rPr>
        <w:t>v</w:t>
      </w:r>
      <w:r w:rsidR="00D30806" w:rsidRPr="00E0732C">
        <w:t>g</w:t>
      </w:r>
      <w:r w:rsidR="00D30806" w:rsidRPr="00E0732C">
        <w:rPr>
          <w:rStyle w:val="Emphasis"/>
        </w:rPr>
        <w:t>radio.py</w:t>
      </w:r>
      <w:r w:rsidR="00D30806" w:rsidRPr="00B27FDD">
        <w:t xml:space="preserve"> </w:t>
      </w:r>
      <w:r w:rsidR="00D30806">
        <w:t>programs</w:t>
      </w:r>
      <w:r w:rsidR="00E0732C">
        <w:t xml:space="preserve"> are</w:t>
      </w:r>
      <w:r>
        <w:t xml:space="preserve"> the radio program</w:t>
      </w:r>
      <w:r w:rsidR="00E0732C">
        <w:t>s</w:t>
      </w:r>
      <w:r>
        <w:t xml:space="preserve">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r w:rsidR="00E0732C">
        <w:t xml:space="preserve">The </w:t>
      </w:r>
      <w:r w:rsidR="00E0732C" w:rsidRPr="00D30806">
        <w:rPr>
          <w:i/>
        </w:rPr>
        <w:t>vgradio</w:t>
      </w:r>
      <w:r w:rsidR="00D30806" w:rsidRPr="00D30806">
        <w:rPr>
          <w:i/>
        </w:rPr>
        <w:t xml:space="preserve">.py </w:t>
      </w:r>
      <w:r w:rsidR="00D30806">
        <w:t>program gives a vintage radio look and feel to the radio display.</w:t>
      </w:r>
      <w:r w:rsidR="005167B3">
        <w:t xml:space="preserve"> </w:t>
      </w:r>
    </w:p>
    <w:p w14:paraId="706F040D" w14:textId="62EFA322" w:rsidR="00E0732C" w:rsidRDefault="00D30806" w:rsidP="00BA22F2">
      <w:pPr>
        <w:pStyle w:val="NoSpacing"/>
      </w:pPr>
      <w:r>
        <w:t>In the case of both programs the</w:t>
      </w:r>
      <w:r w:rsidR="00E0732C">
        <w:t xml:space="preserve"> </w:t>
      </w:r>
      <w:r w:rsidR="00E0732C" w:rsidRPr="00E0732C">
        <w:rPr>
          <w:b/>
        </w:rPr>
        <w:t>display_type</w:t>
      </w:r>
      <w:r w:rsidR="00E0732C">
        <w:t xml:space="preserve"> parameter in </w:t>
      </w:r>
      <w:r w:rsidR="00E0732C" w:rsidRPr="00E0732C">
        <w:rPr>
          <w:b/>
        </w:rPr>
        <w:t>/etc/radiod.conf</w:t>
      </w:r>
      <w:r w:rsidR="00E0732C">
        <w:t xml:space="preserve"> is set to GRAPHICAL</w:t>
      </w:r>
      <w:r>
        <w:t xml:space="preserve"> and is set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r w:rsidR="00E0732C">
        <w:t xml:space="preserve">. </w:t>
      </w:r>
    </w:p>
    <w:p w14:paraId="6DFB4D5F" w14:textId="77777777" w:rsidR="00603FD4" w:rsidRDefault="00603FD4">
      <w:r>
        <w:br w:type="page"/>
      </w:r>
    </w:p>
    <w:p w14:paraId="5CD43005" w14:textId="77777777" w:rsidR="00BA22F2" w:rsidRDefault="00BA22F2" w:rsidP="00BA22F2">
      <w:pPr>
        <w:pStyle w:val="Heading2"/>
      </w:pPr>
      <w:bookmarkStart w:id="817" w:name="_Toc532457707"/>
      <w:r>
        <w:lastRenderedPageBreak/>
        <w:t>The Graphics display class</w:t>
      </w:r>
      <w:bookmarkEnd w:id="817"/>
    </w:p>
    <w:p w14:paraId="5343090E" w14:textId="77777777"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w:t>
      </w:r>
      <w:r w:rsidR="00F622BC">
        <w:t xml:space="preserve">and </w:t>
      </w:r>
      <w:r w:rsidR="00F622BC">
        <w:rPr>
          <w:i/>
        </w:rPr>
        <w:t>vg</w:t>
      </w:r>
      <w:r w:rsidR="00F622BC" w:rsidRPr="00BA22F2">
        <w:rPr>
          <w:i/>
        </w:rPr>
        <w:t>radio.py</w:t>
      </w:r>
      <w:r w:rsidR="00F622BC">
        <w:t xml:space="preserve"> </w:t>
      </w:r>
      <w:r>
        <w:t>program</w:t>
      </w:r>
      <w:r w:rsidR="00F622BC">
        <w:t>s</w:t>
      </w:r>
      <w:r>
        <w:t>.</w:t>
      </w:r>
    </w:p>
    <w:p w14:paraId="4DBF44BD" w14:textId="77777777" w:rsidR="00BA22F2" w:rsidRDefault="00496D19" w:rsidP="00496D19">
      <w:pPr>
        <w:pStyle w:val="Heading2"/>
      </w:pPr>
      <w:bookmarkStart w:id="818" w:name="_Toc532457708"/>
      <w:r>
        <w:t>The Graphics controls class</w:t>
      </w:r>
      <w:bookmarkEnd w:id="818"/>
    </w:p>
    <w:p w14:paraId="3DBCDAA8" w14:textId="77777777" w:rsidR="00C377DF"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14:paraId="111D2A43" w14:textId="77777777" w:rsidR="009D0A2B" w:rsidRDefault="00C377DF" w:rsidP="00C377DF">
      <w:pPr>
        <w:pStyle w:val="Heading2"/>
      </w:pPr>
      <w:bookmarkStart w:id="819" w:name="_Toc532457709"/>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class</w:t>
      </w:r>
      <w:bookmarkEnd w:id="819"/>
    </w:p>
    <w:p w14:paraId="26EB0DE7" w14:textId="77777777" w:rsidR="00C377DF" w:rsidRDefault="00C377DF" w:rsidP="00C377DF">
      <w:pPr>
        <w:pStyle w:val="NoSpacing"/>
      </w:pPr>
      <w:r>
        <w:t xml:space="preserve">The </w:t>
      </w:r>
      <w:r>
        <w:rPr>
          <w:i/>
        </w:rPr>
        <w:t>cosmic</w:t>
      </w:r>
      <w:r w:rsidRPr="00F622BC">
        <w:rPr>
          <w:i/>
        </w:rPr>
        <w:t>_class.py</w:t>
      </w:r>
      <w:r>
        <w:t xml:space="preserve"> is the display interface for the SSD1306</w:t>
      </w:r>
      <w:r w:rsidR="0037287F">
        <w:fldChar w:fldCharType="begin"/>
      </w:r>
      <w:r w:rsidR="00CF62C1">
        <w:instrText xml:space="preserve"> XE "</w:instrText>
      </w:r>
      <w:r w:rsidR="00CF62C1" w:rsidRPr="007315E8">
        <w:instrText>SSD1306</w:instrText>
      </w:r>
      <w:r w:rsidR="00CF62C1">
        <w:instrText xml:space="preserve">" </w:instrText>
      </w:r>
      <w:r w:rsidR="0037287F">
        <w:fldChar w:fldCharType="end"/>
      </w:r>
      <w:r>
        <w:t xml:space="preserve"> 128x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supplied with the </w:t>
      </w:r>
      <w:r w:rsidR="00B92B49">
        <w:t>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This class is a wrapper for the routines from </w:t>
      </w:r>
      <w:r w:rsidRPr="00CF62C1">
        <w:rPr>
          <w:b/>
        </w:rPr>
        <w:t>Olimex Limited</w:t>
      </w:r>
      <w:r w:rsidR="0037287F">
        <w:fldChar w:fldCharType="begin"/>
      </w:r>
      <w:r w:rsidR="00CF62C1">
        <w:instrText xml:space="preserve"> XE "</w:instrText>
      </w:r>
      <w:r w:rsidR="00CF62C1" w:rsidRPr="00985159">
        <w:instrText>Olimex Limited</w:instrText>
      </w:r>
      <w:r w:rsidR="00CF62C1">
        <w:instrText xml:space="preserve">" </w:instrText>
      </w:r>
      <w:r w:rsidR="0037287F">
        <w:fldChar w:fldCharType="end"/>
      </w:r>
      <w:r>
        <w:t xml:space="preserve"> in the sub-directory </w:t>
      </w:r>
      <w:r w:rsidRPr="00CF62C1">
        <w:rPr>
          <w:b/>
        </w:rPr>
        <w:t>oled</w:t>
      </w:r>
      <w:r>
        <w:t xml:space="preserve">. It drives the OLED screen although not all functions are used by the radio. </w:t>
      </w:r>
    </w:p>
    <w:p w14:paraId="22812E49" w14:textId="77777777" w:rsidR="009D0A2B" w:rsidRDefault="009D0A2B" w:rsidP="009D0A2B">
      <w:pPr>
        <w:pStyle w:val="Heading2"/>
      </w:pPr>
      <w:bookmarkStart w:id="820" w:name="_Toc532457710"/>
      <w:r>
        <w:t>The button class</w:t>
      </w:r>
      <w:bookmarkEnd w:id="820"/>
    </w:p>
    <w:p w14:paraId="50D9786A" w14:textId="77777777" w:rsidR="009D0A2B" w:rsidRDefault="009D0A2B">
      <w:r>
        <w:t xml:space="preserve">The </w:t>
      </w:r>
      <w:r w:rsidRPr="009D0A2B">
        <w:rPr>
          <w:i/>
        </w:rPr>
        <w:t>button_class.py</w:t>
      </w:r>
      <w:r>
        <w:t xml:space="preserve"> detects all button presses from the push button radios (Not the Adafruit RGB </w:t>
      </w:r>
      <w:r w:rsidR="00E811F8">
        <w:t>nor the PiFace CAD which have their own buttons using I2C and SPI interfaces respectively</w:t>
      </w:r>
      <w:r>
        <w:t>). It passes button press</w:t>
      </w:r>
      <w:r w:rsidR="003F6B6D">
        <w:t xml:space="preserve"> events</w:t>
      </w:r>
      <w:r>
        <w:t xml:space="preserve"> up to the event class described later.</w:t>
      </w:r>
    </w:p>
    <w:p w14:paraId="41ED68CD" w14:textId="77777777" w:rsidR="009D0A2B" w:rsidRDefault="009D0A2B" w:rsidP="009D0A2B">
      <w:pPr>
        <w:pStyle w:val="Heading2"/>
      </w:pPr>
      <w:bookmarkStart w:id="821" w:name="_Toc532457711"/>
      <w:r>
        <w:t>The rotary class</w:t>
      </w:r>
      <w:bookmarkEnd w:id="821"/>
    </w:p>
    <w:p w14:paraId="4BDA68B3" w14:textId="77777777"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14:paraId="14EF67E8" w14:textId="77777777" w:rsidR="00F622BC" w:rsidRDefault="00F622BC" w:rsidP="00C377DF">
      <w:pPr>
        <w:pStyle w:val="Heading2"/>
      </w:pPr>
      <w:bookmarkStart w:id="822" w:name="_Toc532457712"/>
      <w:r>
        <w:t xml:space="preserve">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Class</w:t>
      </w:r>
      <w:bookmarkEnd w:id="822"/>
    </w:p>
    <w:p w14:paraId="3F71F0B2" w14:textId="77777777" w:rsidR="00F622BC" w:rsidRDefault="00F622BC" w:rsidP="00F622BC">
      <w:pPr>
        <w:pStyle w:val="NoSpacing"/>
      </w:pPr>
      <w:r>
        <w:t xml:space="preserve">The </w:t>
      </w:r>
      <w:r w:rsidRPr="00F622BC">
        <w:rPr>
          <w:i/>
        </w:rPr>
        <w:t>cosmic_class.py</w:t>
      </w:r>
      <w:r>
        <w:t xml:space="preserve"> is used as the user interface for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C377DF">
        <w:t xml:space="preserve">. This provides the interface for three-button and rotary control interface on the controller board. </w:t>
      </w:r>
    </w:p>
    <w:p w14:paraId="112BA619" w14:textId="77777777" w:rsidR="00903CFB" w:rsidRDefault="00903CFB" w:rsidP="00903CFB">
      <w:pPr>
        <w:pStyle w:val="Heading2"/>
      </w:pPr>
      <w:bookmarkStart w:id="823" w:name="_Toc532457713"/>
      <w:r>
        <w:t xml:space="preserve">The </w:t>
      </w:r>
      <w:r w:rsidR="0092013A">
        <w:t>Event</w:t>
      </w:r>
      <w:r>
        <w:t xml:space="preserve"> c</w:t>
      </w:r>
      <w:r w:rsidRPr="00085F97">
        <w:t>lass</w:t>
      </w:r>
      <w:bookmarkEnd w:id="823"/>
      <w:r w:rsidRPr="00085F97">
        <w:t xml:space="preserve"> </w:t>
      </w:r>
    </w:p>
    <w:p w14:paraId="528FC0DB" w14:textId="77777777"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14:paraId="33D908CD" w14:textId="0AA63A69" w:rsidR="00887780" w:rsidRDefault="00496D19" w:rsidP="0006013C">
      <w:pPr>
        <w:pStyle w:val="NoSpacing"/>
        <w:numPr>
          <w:ilvl w:val="0"/>
          <w:numId w:val="33"/>
        </w:numPr>
      </w:pPr>
      <w:r>
        <w:t xml:space="preserve">The </w:t>
      </w:r>
      <w:r w:rsidRPr="00496D19">
        <w:rPr>
          <w:i/>
        </w:rPr>
        <w:t>gradio.py</w:t>
      </w:r>
      <w:r>
        <w:t xml:space="preserve"> and </w:t>
      </w:r>
      <w:r w:rsidR="00887780" w:rsidRPr="00887780">
        <w:rPr>
          <w:i/>
        </w:rPr>
        <w:t>vgradio.py</w:t>
      </w:r>
      <w:r w:rsidR="00887780">
        <w:t xml:space="preserve"> graphical radio programs</w:t>
      </w:r>
    </w:p>
    <w:p w14:paraId="6FE67F1A" w14:textId="22B9C87C" w:rsidR="00496D19" w:rsidRDefault="00887780" w:rsidP="0006013C">
      <w:pPr>
        <w:pStyle w:val="NoSpacing"/>
        <w:numPr>
          <w:ilvl w:val="0"/>
          <w:numId w:val="33"/>
        </w:numPr>
      </w:pPr>
      <w:r w:rsidRPr="00887780">
        <w:t>The</w:t>
      </w:r>
      <w:r>
        <w:rPr>
          <w:i/>
        </w:rPr>
        <w:t xml:space="preserve"> </w:t>
      </w:r>
      <w:r w:rsidR="00496D19" w:rsidRPr="00496D19">
        <w:rPr>
          <w:i/>
        </w:rPr>
        <w:t>radiod.py</w:t>
      </w:r>
      <w:r w:rsidR="00496D19">
        <w:t xml:space="preserve"> </w:t>
      </w:r>
      <w:r>
        <w:t xml:space="preserve">radio </w:t>
      </w:r>
      <w:r w:rsidR="00496D19">
        <w:t>program</w:t>
      </w:r>
    </w:p>
    <w:p w14:paraId="78A6F7B6" w14:textId="77777777" w:rsidR="00B55306" w:rsidRDefault="00223D84" w:rsidP="0006013C">
      <w:pPr>
        <w:pStyle w:val="NoSpacing"/>
        <w:numPr>
          <w:ilvl w:val="0"/>
          <w:numId w:val="33"/>
        </w:numPr>
      </w:pPr>
      <w:r>
        <w:t>The push button interface user interface</w:t>
      </w:r>
      <w:r w:rsidR="00B55306">
        <w:t xml:space="preserve"> (</w:t>
      </w:r>
      <w:r w:rsidR="00B55306" w:rsidRPr="00B55306">
        <w:rPr>
          <w:i/>
        </w:rPr>
        <w:t>button_class.py</w:t>
      </w:r>
      <w:r w:rsidR="00B55306">
        <w:t>)</w:t>
      </w:r>
    </w:p>
    <w:p w14:paraId="3879F748" w14:textId="77777777" w:rsidR="00B55306" w:rsidRDefault="00223D84" w:rsidP="0006013C">
      <w:pPr>
        <w:pStyle w:val="NoSpacing"/>
        <w:numPr>
          <w:ilvl w:val="0"/>
          <w:numId w:val="33"/>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14:paraId="3A1049DE" w14:textId="77777777" w:rsidR="00B55306" w:rsidRDefault="00B55306" w:rsidP="0006013C">
      <w:pPr>
        <w:pStyle w:val="NoSpacing"/>
        <w:numPr>
          <w:ilvl w:val="0"/>
          <w:numId w:val="33"/>
        </w:numPr>
      </w:pPr>
      <w:r>
        <w:t xml:space="preserve">The IR remote control </w:t>
      </w:r>
      <w:r w:rsidR="00223D84">
        <w:t xml:space="preserve">user interface </w:t>
      </w:r>
      <w:r>
        <w:t>(</w:t>
      </w:r>
      <w:r w:rsidRPr="00B55306">
        <w:rPr>
          <w:i/>
        </w:rPr>
        <w:t>remote_control.py</w:t>
      </w:r>
      <w:r>
        <w:t>)</w:t>
      </w:r>
    </w:p>
    <w:p w14:paraId="1DEE92C8" w14:textId="77777777" w:rsidR="00B55306" w:rsidRPr="0092013A" w:rsidRDefault="00771B38" w:rsidP="0006013C">
      <w:pPr>
        <w:pStyle w:val="NoSpacing"/>
        <w:numPr>
          <w:ilvl w:val="0"/>
          <w:numId w:val="33"/>
        </w:numPr>
      </w:pPr>
      <w:r>
        <w:t xml:space="preserve">The radio web </w:t>
      </w:r>
      <w:r w:rsidR="00223D84">
        <w:t xml:space="preserve">user </w:t>
      </w:r>
      <w:r>
        <w:t>interface running on an Apache Web server</w:t>
      </w:r>
    </w:p>
    <w:p w14:paraId="6481C0EB" w14:textId="77777777" w:rsidR="00F41514" w:rsidRDefault="00F41514" w:rsidP="00F41514">
      <w:pPr>
        <w:pStyle w:val="Heading2"/>
      </w:pPr>
      <w:bookmarkStart w:id="824" w:name="_Toc532457714"/>
      <w:r>
        <w:t>The Menu class</w:t>
      </w:r>
      <w:bookmarkEnd w:id="824"/>
    </w:p>
    <w:p w14:paraId="60D2F566" w14:textId="77777777"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14:paraId="181D37D4" w14:textId="77777777" w:rsidR="00771B38" w:rsidRDefault="00771B38" w:rsidP="00903CFB">
      <w:pPr>
        <w:pStyle w:val="Heading2"/>
      </w:pPr>
      <w:bookmarkStart w:id="825" w:name="_Toc532457715"/>
      <w:r>
        <w:t>The Message class</w:t>
      </w:r>
      <w:bookmarkEnd w:id="825"/>
    </w:p>
    <w:p w14:paraId="33F37777" w14:textId="77777777"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14:paraId="1E3AD398" w14:textId="77777777" w:rsidR="00771B38" w:rsidRDefault="00771B38" w:rsidP="00771B38">
      <w:pPr>
        <w:pStyle w:val="Heading2"/>
      </w:pPr>
      <w:bookmarkStart w:id="826" w:name="_Toc532457716"/>
      <w:r>
        <w:lastRenderedPageBreak/>
        <w:t>The language class</w:t>
      </w:r>
      <w:bookmarkEnd w:id="826"/>
    </w:p>
    <w:p w14:paraId="51D42D02" w14:textId="77777777"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14:paraId="53CF87CF" w14:textId="77777777" w:rsidR="00903CFB" w:rsidRDefault="00903CFB" w:rsidP="00903CFB">
      <w:pPr>
        <w:pStyle w:val="Heading2"/>
      </w:pPr>
      <w:bookmarkStart w:id="827" w:name="_Toc532457717"/>
      <w:r>
        <w:t>The Log class</w:t>
      </w:r>
      <w:bookmarkEnd w:id="827"/>
    </w:p>
    <w:p w14:paraId="5B99E11F" w14:textId="77777777" w:rsidR="00903CFB" w:rsidRDefault="00903CFB" w:rsidP="008E10ED">
      <w:pPr>
        <w:pStyle w:val="NoSpacing"/>
      </w:pPr>
      <w:r w:rsidRPr="00B27FDD">
        <w:t xml:space="preserve">The </w:t>
      </w:r>
      <w:r w:rsidRPr="00B27FDD">
        <w:rPr>
          <w:i/>
        </w:rPr>
        <w:t>log_class.py</w:t>
      </w:r>
      <w:r w:rsidRPr="00B27FDD">
        <w:t xml:space="preserve"> routine provides logging of events to </w:t>
      </w:r>
      <w:r w:rsidRPr="00B27FDD">
        <w:rPr>
          <w:b/>
        </w:rPr>
        <w:t>/var/log/radio.log</w:t>
      </w:r>
      <w:r w:rsidRPr="00B27FDD">
        <w:t xml:space="preserve"> file.</w:t>
      </w:r>
    </w:p>
    <w:p w14:paraId="395E42B2" w14:textId="77777777" w:rsidR="008E10ED" w:rsidRDefault="008E10ED" w:rsidP="008E10ED">
      <w:pPr>
        <w:pStyle w:val="Heading2"/>
      </w:pPr>
      <w:bookmarkStart w:id="828" w:name="_Toc532457718"/>
      <w:r>
        <w:t>The Volume class</w:t>
      </w:r>
      <w:bookmarkEnd w:id="828"/>
      <w:r>
        <w:t xml:space="preserve"> </w:t>
      </w:r>
    </w:p>
    <w:p w14:paraId="703177BC" w14:textId="77777777" w:rsidR="008E10ED" w:rsidRDefault="008E10ED" w:rsidP="008E10ED">
      <w:pPr>
        <w:pStyle w:val="NoSpacing"/>
      </w:pPr>
      <w:r>
        <w:t xml:space="preserve">The volume_class.py program handles all volume and </w:t>
      </w:r>
      <w:r w:rsidR="00A61489">
        <w:t>mixer functions for the radio, S</w:t>
      </w:r>
      <w:r>
        <w:t xml:space="preserve">potify and airplay. </w:t>
      </w:r>
    </w:p>
    <w:p w14:paraId="34CB55AB" w14:textId="77777777" w:rsidR="00903CFB" w:rsidRDefault="00903CFB" w:rsidP="00903CFB">
      <w:pPr>
        <w:pStyle w:val="Heading2"/>
      </w:pPr>
      <w:bookmarkStart w:id="829" w:name="_Toc532457719"/>
      <w:r>
        <w:t>The Configuration Class</w:t>
      </w:r>
      <w:bookmarkEnd w:id="829"/>
    </w:p>
    <w:p w14:paraId="77A24A06" w14:textId="77777777"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file</w:t>
      </w:r>
    </w:p>
    <w:p w14:paraId="27FEBE45" w14:textId="77777777" w:rsidR="00903CFB" w:rsidRDefault="00903CFB" w:rsidP="00903CFB">
      <w:pPr>
        <w:pStyle w:val="Heading2"/>
      </w:pPr>
      <w:bookmarkStart w:id="830" w:name="_Toc532457720"/>
      <w:r>
        <w:t>The RSS</w:t>
      </w:r>
      <w:r w:rsidR="0037287F">
        <w:fldChar w:fldCharType="begin"/>
      </w:r>
      <w:r>
        <w:instrText xml:space="preserve"> XE "</w:instrText>
      </w:r>
      <w:r w:rsidRPr="00DA4E86">
        <w:instrText>RSS</w:instrText>
      </w:r>
      <w:r>
        <w:instrText xml:space="preserve">" </w:instrText>
      </w:r>
      <w:r w:rsidR="0037287F">
        <w:fldChar w:fldCharType="end"/>
      </w:r>
      <w:r>
        <w:t xml:space="preserve"> class</w:t>
      </w:r>
      <w:bookmarkEnd w:id="830"/>
    </w:p>
    <w:p w14:paraId="72D61ABB" w14:textId="77777777" w:rsidR="00903CFB" w:rsidRDefault="00903CFB" w:rsidP="00903CFB">
      <w:r>
        <w:t xml:space="preserve">The </w:t>
      </w:r>
      <w:r w:rsidRPr="00E542E3">
        <w:rPr>
          <w:i/>
        </w:rPr>
        <w:t xml:space="preserve">rss_class.py </w:t>
      </w:r>
      <w:r>
        <w:t>routines allow sequential gets from an RSS</w:t>
      </w:r>
      <w:r w:rsidR="0037287F">
        <w:fldChar w:fldCharType="begin"/>
      </w:r>
      <w:r>
        <w:instrText xml:space="preserve"> XE "</w:instrText>
      </w:r>
      <w:r w:rsidRPr="00DA4E86">
        <w:instrText>RSS</w:instrText>
      </w:r>
      <w:r>
        <w:instrText xml:space="preserve">" </w:instrText>
      </w:r>
      <w:r w:rsidR="0037287F">
        <w:fldChar w:fldCharType="end"/>
      </w:r>
      <w:r>
        <w:t xml:space="preserve"> feed. These feeds are provided from news providers such as the BBC.  This class gets the RSS feed defined in the </w:t>
      </w:r>
      <w:r w:rsidRPr="00E542E3">
        <w:rPr>
          <w:b/>
        </w:rPr>
        <w:t>/var/lib/radiod/rss</w:t>
      </w:r>
      <w:r>
        <w:t xml:space="preserve"> file.</w:t>
      </w:r>
    </w:p>
    <w:p w14:paraId="1ACC6495" w14:textId="77777777" w:rsidR="00903CFB" w:rsidRDefault="00903CFB" w:rsidP="00903CFB">
      <w:pPr>
        <w:pStyle w:val="Heading2"/>
      </w:pPr>
      <w:bookmarkStart w:id="831" w:name="_Toc532457721"/>
      <w:r>
        <w:t>The Translate class</w:t>
      </w:r>
      <w:bookmarkEnd w:id="831"/>
    </w:p>
    <w:p w14:paraId="2E3B6A4B" w14:textId="77777777"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rsidR="0037287F">
        <w:fldChar w:fldCharType="begin"/>
      </w:r>
      <w:r>
        <w:instrText xml:space="preserve"> XE "</w:instrText>
      </w:r>
      <w:r w:rsidRPr="00DA4E86">
        <w:instrText>RSS</w:instrText>
      </w:r>
      <w:r>
        <w:instrText xml:space="preserve">" </w:instrText>
      </w:r>
      <w:r w:rsidR="0037287F">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rsidR="0037287F">
        <w:fldChar w:fldCharType="begin"/>
      </w:r>
      <w:r>
        <w:instrText xml:space="preserve"> XE "</w:instrText>
      </w:r>
      <w:r w:rsidRPr="00AA788A">
        <w:instrText>LCD</w:instrText>
      </w:r>
      <w:r>
        <w:instrText xml:space="preserve">" </w:instrText>
      </w:r>
      <w:r w:rsidR="0037287F">
        <w:fldChar w:fldCharType="end"/>
      </w:r>
      <w:r>
        <w:t xml:space="preserve"> class where they may are converted again to a valid character in the standard LCD character set. </w:t>
      </w:r>
    </w:p>
    <w:p w14:paraId="386981A2" w14:textId="77777777" w:rsidR="00903CFB" w:rsidRDefault="00903CFB" w:rsidP="00903CFB">
      <w:pPr>
        <w:pStyle w:val="Heading2"/>
      </w:pPr>
      <w:bookmarkStart w:id="832" w:name="_Toc532457722"/>
      <w:r>
        <w:t>The create_</w:t>
      </w:r>
      <w:r w:rsidR="00F41514">
        <w:t>stations</w:t>
      </w:r>
      <w:r>
        <w:t xml:space="preserve"> program</w:t>
      </w:r>
      <w:bookmarkEnd w:id="832"/>
    </w:p>
    <w:p w14:paraId="429EFB25" w14:textId="04DDCACF"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rsidR="0037287F">
        <w:fldChar w:fldCharType="begin"/>
      </w:r>
      <w:r>
        <w:instrText xml:space="preserve"> XE "</w:instrText>
      </w:r>
      <w:r w:rsidRPr="00CC5CB8">
        <w:instrText>MPD</w:instrText>
      </w:r>
      <w:r>
        <w:instrText xml:space="preserve">" </w:instrText>
      </w:r>
      <w:r w:rsidR="0037287F">
        <w:fldChar w:fldCharType="end"/>
      </w:r>
      <w:r>
        <w:t xml:space="preserve">. The operation of the </w:t>
      </w:r>
      <w:r w:rsidR="00771B38">
        <w:rPr>
          <w:i/>
        </w:rPr>
        <w:t>create_stations.py</w:t>
      </w:r>
      <w:r>
        <w:t xml:space="preserve"> program is covered in detail in the section on managing playlist files on page </w:t>
      </w:r>
      <w:r w:rsidR="0037287F">
        <w:fldChar w:fldCharType="begin"/>
      </w:r>
      <w:r>
        <w:instrText xml:space="preserve"> PAGEREF _Ref382498874 \h </w:instrText>
      </w:r>
      <w:r w:rsidR="0037287F">
        <w:fldChar w:fldCharType="separate"/>
      </w:r>
      <w:r w:rsidR="003E5DCD">
        <w:rPr>
          <w:noProof/>
        </w:rPr>
        <w:t>140</w:t>
      </w:r>
      <w:r w:rsidR="0037287F">
        <w:fldChar w:fldCharType="end"/>
      </w:r>
      <w:r>
        <w:t>.</w:t>
      </w:r>
    </w:p>
    <w:p w14:paraId="6815855E" w14:textId="77777777" w:rsidR="00903CFB" w:rsidRDefault="00903CFB" w:rsidP="00903CFB">
      <w:pPr>
        <w:pStyle w:val="Heading2"/>
      </w:pPr>
      <w:bookmarkStart w:id="833" w:name="_Ref397163626"/>
      <w:bookmarkStart w:id="834" w:name="_Ref397163629"/>
      <w:bookmarkStart w:id="835" w:name="_Toc532457723"/>
      <w:r>
        <w:t>The display_current program</w:t>
      </w:r>
      <w:bookmarkEnd w:id="833"/>
      <w:bookmarkEnd w:id="834"/>
      <w:bookmarkEnd w:id="835"/>
    </w:p>
    <w:p w14:paraId="1CAA5991" w14:textId="77777777"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14:paraId="4E3AD12A" w14:textId="77777777" w:rsidR="00903CFB" w:rsidRDefault="00903CFB" w:rsidP="00903CFB">
      <w:pPr>
        <w:pStyle w:val="Heading2"/>
      </w:pPr>
      <w:bookmarkStart w:id="836" w:name="_Toc532457724"/>
      <w:r>
        <w:t>The display_model script</w:t>
      </w:r>
      <w:bookmarkEnd w:id="836"/>
    </w:p>
    <w:p w14:paraId="417708A8" w14:textId="77777777"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14:paraId="0E93EB0D" w14:textId="6AF42122" w:rsidR="00903CFB" w:rsidRDefault="00903CFB" w:rsidP="00903CFB">
      <w:pPr>
        <w:pStyle w:val="Heading2"/>
      </w:pPr>
      <w:bookmarkStart w:id="837" w:name="_Toc532457725"/>
      <w:r>
        <w:t xml:space="preserve">The </w:t>
      </w:r>
      <w:r w:rsidR="004029C1">
        <w:t>configure_radio</w:t>
      </w:r>
      <w:r w:rsidR="0037287F">
        <w:fldChar w:fldCharType="begin"/>
      </w:r>
      <w:r>
        <w:instrText xml:space="preserve"> XE "</w:instrText>
      </w:r>
      <w:r w:rsidRPr="00D5708E">
        <w:instrText>daemon</w:instrText>
      </w:r>
      <w:r>
        <w:instrText xml:space="preserve">" </w:instrText>
      </w:r>
      <w:r w:rsidR="0037287F">
        <w:fldChar w:fldCharType="end"/>
      </w:r>
      <w:r>
        <w:t>.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t xml:space="preserve"> script</w:t>
      </w:r>
      <w:bookmarkEnd w:id="837"/>
    </w:p>
    <w:p w14:paraId="5BAD1947" w14:textId="25FE7043" w:rsidR="00903CFB" w:rsidRDefault="00903CFB" w:rsidP="00903CFB">
      <w:pPr>
        <w:pStyle w:val="NoSpacing"/>
      </w:pPr>
      <w:r>
        <w:t xml:space="preserve">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AF74E2">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14:paraId="1AAFA48B" w14:textId="77777777" w:rsidR="00496D19" w:rsidRDefault="00496D19" w:rsidP="00903CFB">
      <w:pPr>
        <w:pStyle w:val="NoSpacing"/>
      </w:pPr>
    </w:p>
    <w:p w14:paraId="5F48239D" w14:textId="77777777" w:rsidR="00496D19" w:rsidRDefault="00496D19" w:rsidP="00903CFB">
      <w:pPr>
        <w:pStyle w:val="NoSpacing"/>
      </w:pPr>
      <w:r>
        <w:t>The playlist creation program</w:t>
      </w:r>
    </w:p>
    <w:p w14:paraId="6D8B23EF" w14:textId="77777777"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14:paraId="0DEE893B" w14:textId="77777777" w:rsidR="00903CFB" w:rsidRDefault="00903CFB" w:rsidP="00903CFB">
      <w:pPr>
        <w:pStyle w:val="Heading2"/>
      </w:pPr>
      <w:bookmarkStart w:id="838" w:name="_Toc532457726"/>
      <w:r>
        <w:lastRenderedPageBreak/>
        <w:t xml:space="preserve">The </w:t>
      </w:r>
      <w:r w:rsidR="006C0817">
        <w:t>configure_audio.</w:t>
      </w:r>
      <w:r w:rsidR="00F41514">
        <w:t>sh script</w:t>
      </w:r>
      <w:bookmarkEnd w:id="838"/>
    </w:p>
    <w:p w14:paraId="13134439" w14:textId="77777777"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rsidR="0037287F">
        <w:fldChar w:fldCharType="begin"/>
      </w:r>
      <w:r>
        <w:instrText xml:space="preserve"> XE "</w:instrText>
      </w:r>
      <w:r w:rsidRPr="00244B15">
        <w:instrText>HDMI</w:instrText>
      </w:r>
      <w:r>
        <w:instrText xml:space="preserve">" </w:instrText>
      </w:r>
      <w:r w:rsidR="0037287F">
        <w:fldChar w:fldCharType="end"/>
      </w:r>
      <w:r>
        <w:t xml:space="preserve"> output, USB DAC</w:t>
      </w:r>
      <w:r w:rsidR="0037287F">
        <w:fldChar w:fldCharType="begin"/>
      </w:r>
      <w:r>
        <w:instrText xml:space="preserve"> XE "</w:instrText>
      </w:r>
      <w:r w:rsidRPr="00760EFF">
        <w:rPr>
          <w:b/>
        </w:rPr>
        <w:instrText>DAC</w:instrText>
      </w:r>
      <w:r>
        <w:instrText xml:space="preserve">" </w:instrText>
      </w:r>
      <w:r w:rsidR="0037287F">
        <w:fldChar w:fldCharType="end"/>
      </w:r>
      <w:r>
        <w:t>, HiFiBerry</w:t>
      </w:r>
      <w:r w:rsidR="0037287F">
        <w:fldChar w:fldCharType="begin"/>
      </w:r>
      <w:r>
        <w:instrText xml:space="preserve"> XE "</w:instrText>
      </w:r>
      <w:r w:rsidRPr="00CE3240">
        <w:instrText>HiFiBerry</w:instrText>
      </w:r>
      <w:r>
        <w:instrText xml:space="preserve">" </w:instrText>
      </w:r>
      <w:r w:rsidR="0037287F">
        <w:fldChar w:fldCharType="end"/>
      </w:r>
      <w:r>
        <w:t xml:space="preserve"> and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DACs. </w:t>
      </w:r>
    </w:p>
    <w:p w14:paraId="652D037D" w14:textId="77777777" w:rsidR="00EC20F9" w:rsidRDefault="00EC20F9" w:rsidP="00EC20F9">
      <w:pPr>
        <w:pStyle w:val="Heading2"/>
      </w:pPr>
      <w:bookmarkStart w:id="839" w:name="_Toc532457727"/>
      <w:r>
        <w:t>The set mixer id script</w:t>
      </w:r>
      <w:bookmarkEnd w:id="839"/>
    </w:p>
    <w:p w14:paraId="0AEBC8E0" w14:textId="55516C07" w:rsidR="00EC20F9" w:rsidRDefault="00EC20F9" w:rsidP="00903CFB">
      <w:pPr>
        <w:pStyle w:val="NoSpacing"/>
      </w:pPr>
      <w:r>
        <w:t xml:space="preserve">The </w:t>
      </w:r>
      <w:r>
        <w:rPr>
          <w:i/>
        </w:rPr>
        <w:t xml:space="preserve">set_mixer_id.sh </w:t>
      </w:r>
      <w:r>
        <w:t>script works out the “</w:t>
      </w:r>
      <w:r w:rsidRPr="00EC20F9">
        <w:t>Speaker Playback Volume</w:t>
      </w:r>
      <w:r>
        <w:t xml:space="preserve">” mixer ID and configures the </w:t>
      </w:r>
      <w:r w:rsidRPr="00EC20F9">
        <w:rPr>
          <w:b/>
        </w:rPr>
        <w:t>mixer_volume_id</w:t>
      </w:r>
      <w:r>
        <w:t xml:space="preserve"> in </w:t>
      </w:r>
      <w:r w:rsidRPr="00EC20F9">
        <w:rPr>
          <w:b/>
        </w:rPr>
        <w:t>/</w:t>
      </w:r>
      <w:r w:rsidR="005C6235">
        <w:rPr>
          <w:b/>
        </w:rPr>
        <w:t>var/lib/radio</w:t>
      </w:r>
      <w:r w:rsidR="00851F5F">
        <w:rPr>
          <w:b/>
        </w:rPr>
        <w:t>d</w:t>
      </w:r>
      <w:r w:rsidR="005C6235">
        <w:t xml:space="preserve"> directory. </w:t>
      </w:r>
      <w:r>
        <w:t xml:space="preserve"> This information comes from the </w:t>
      </w:r>
      <w:r w:rsidRPr="00EC20F9">
        <w:rPr>
          <w:b/>
        </w:rPr>
        <w:t>amixer controls</w:t>
      </w:r>
      <w:r>
        <w:t xml:space="preserve"> command. This mixer </w:t>
      </w:r>
      <w:r w:rsidR="00AE35A7">
        <w:t>ID (</w:t>
      </w:r>
      <w:r>
        <w:t xml:space="preserve">integer) is used to set a default mixer volume for MPD and also is used for volume control when using Airplay. </w:t>
      </w:r>
      <w:r w:rsidR="005C6235">
        <w:t xml:space="preserve">The </w:t>
      </w:r>
      <w:r w:rsidR="005C6235">
        <w:rPr>
          <w:i/>
        </w:rPr>
        <w:t xml:space="preserve">set_mixer_id.sh </w:t>
      </w:r>
      <w:r w:rsidR="005C6235">
        <w:t xml:space="preserve">script </w:t>
      </w:r>
      <w:r>
        <w:t xml:space="preserve">is </w:t>
      </w:r>
      <w:r w:rsidR="005C6235">
        <w:t xml:space="preserve">normally </w:t>
      </w:r>
      <w:r>
        <w:t xml:space="preserve">called from the </w:t>
      </w:r>
      <w:r w:rsidR="0064314F">
        <w:t>radio</w:t>
      </w:r>
      <w:r>
        <w:t xml:space="preserve"> </w:t>
      </w:r>
      <w:r w:rsidR="0064314F">
        <w:t>program</w:t>
      </w:r>
      <w:r w:rsidR="005C6235">
        <w:t xml:space="preserve"> (all versions), usually after a reboot,</w:t>
      </w:r>
      <w:r>
        <w:t xml:space="preserve"> </w:t>
      </w:r>
      <w:r w:rsidR="005C6235">
        <w:t xml:space="preserve">if the </w:t>
      </w:r>
      <w:r w:rsidR="005C6235" w:rsidRPr="005C6235">
        <w:rPr>
          <w:b/>
        </w:rPr>
        <w:t>mixer_volume_id</w:t>
      </w:r>
      <w:r w:rsidR="005C6235" w:rsidRPr="005C6235">
        <w:t xml:space="preserve"> </w:t>
      </w:r>
      <w:r w:rsidR="005C6235">
        <w:t xml:space="preserve">parameter has been removed by the </w:t>
      </w:r>
      <w:r w:rsidR="005C6235" w:rsidRPr="005C6235">
        <w:rPr>
          <w:b/>
        </w:rPr>
        <w:t>configure_audio.sh</w:t>
      </w:r>
      <w:r w:rsidR="005C6235">
        <w:t xml:space="preserve"> program. This script also completes configuration of</w:t>
      </w:r>
      <w:r w:rsidR="00CE4DC9">
        <w:t xml:space="preserve"> HDMI</w:t>
      </w:r>
      <w:r w:rsidR="005C6235">
        <w:t xml:space="preserve"> audio </w:t>
      </w:r>
      <w:r w:rsidR="00CE4DC9">
        <w:t xml:space="preserve">if selected in the </w:t>
      </w:r>
      <w:r w:rsidR="00CE4DC9" w:rsidRPr="005C6235">
        <w:rPr>
          <w:b/>
        </w:rPr>
        <w:t>configure_audio.sh</w:t>
      </w:r>
      <w:r w:rsidR="00CE4DC9">
        <w:t xml:space="preserve"> program</w:t>
      </w:r>
      <w:r w:rsidR="005C6235">
        <w:t>.  It is not normally necessary to run this program separately but can be safely run at any time.</w:t>
      </w:r>
    </w:p>
    <w:p w14:paraId="1285F386" w14:textId="77777777" w:rsidR="00903CFB" w:rsidRDefault="00903CFB" w:rsidP="00903CFB">
      <w:pPr>
        <w:pStyle w:val="Heading2"/>
      </w:pPr>
      <w:bookmarkStart w:id="840" w:name="_Toc532457728"/>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bookmarkEnd w:id="840"/>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37DC0D5C" w14:textId="77777777"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14:paraId="0FF9464F" w14:textId="6AE6A0A4" w:rsidR="008E10ED"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2968B9">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program during installation.  </w:t>
      </w:r>
      <w:r w:rsidR="00B01C14">
        <w:t xml:space="preserve">The </w:t>
      </w:r>
      <w:r w:rsidR="009F3AE2">
        <w:t xml:space="preserve"> </w:t>
      </w:r>
      <w:r w:rsidR="00B01C14">
        <w:t>server_class.py</w:t>
      </w:r>
      <w:r>
        <w:t xml:space="preserve"> program is used for communication between the </w:t>
      </w:r>
      <w:r w:rsidR="00AE35A7">
        <w:t>remote-control</w:t>
      </w:r>
      <w:r>
        <w:t xml:space="preserve"> daemon and the radio program.</w:t>
      </w:r>
    </w:p>
    <w:p w14:paraId="690B0DE7" w14:textId="77777777" w:rsidR="00903CFB" w:rsidRDefault="00903CFB" w:rsidP="00903CFB">
      <w:pPr>
        <w:pStyle w:val="Heading2"/>
      </w:pPr>
      <w:bookmarkStart w:id="841" w:name="_Toc532457729"/>
      <w:r>
        <w:t>The UDP</w:t>
      </w:r>
      <w:r w:rsidR="0037287F">
        <w:fldChar w:fldCharType="begin"/>
      </w:r>
      <w:r>
        <w:instrText xml:space="preserve"> XE "</w:instrText>
      </w:r>
      <w:r w:rsidRPr="007A38B8">
        <w:instrText>UDP</w:instrText>
      </w:r>
      <w:r>
        <w:instrText xml:space="preserve">" </w:instrText>
      </w:r>
      <w:r w:rsidR="0037287F">
        <w:fldChar w:fldCharType="end"/>
      </w:r>
      <w:r>
        <w:t xml:space="preserve"> network communications class</w:t>
      </w:r>
      <w:bookmarkEnd w:id="841"/>
    </w:p>
    <w:p w14:paraId="68214283" w14:textId="7D35C08C"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uses the </w:t>
      </w:r>
      <w:r w:rsidRPr="00067301">
        <w:rPr>
          <w:i/>
        </w:rPr>
        <w:t xml:space="preserve">udp_server_class.py </w:t>
      </w:r>
      <w:r>
        <w:t>program which communicates over the local TCP/IP</w:t>
      </w:r>
      <w:r w:rsidR="0037287F">
        <w:fldChar w:fldCharType="begin"/>
      </w:r>
      <w:r>
        <w:instrText xml:space="preserve"> XE "</w:instrText>
      </w:r>
      <w:r w:rsidRPr="00437436">
        <w:instrText>TCP/IP</w:instrText>
      </w:r>
      <w:r>
        <w:instrText xml:space="preserve">" </w:instrText>
      </w:r>
      <w:r w:rsidR="0037287F">
        <w:fldChar w:fldCharType="end"/>
      </w:r>
      <w:r>
        <w:t xml:space="preserve"> network using UDP</w:t>
      </w:r>
      <w:r w:rsidR="0037287F">
        <w:fldChar w:fldCharType="begin"/>
      </w:r>
      <w:r>
        <w:instrText xml:space="preserve"> XE "</w:instrText>
      </w:r>
      <w:r w:rsidRPr="007A38B8">
        <w:instrText>UDP</w:instrText>
      </w:r>
      <w:r>
        <w:instrText xml:space="preserve">" </w:instrText>
      </w:r>
      <w:r w:rsidR="0037287F">
        <w:fldChar w:fldCharType="end"/>
      </w:r>
      <w:r>
        <w:t xml:space="preserve"> port 5100 as the default; </w:t>
      </w:r>
      <w:r w:rsidR="00771B38">
        <w:t>however,</w:t>
      </w:r>
      <w:r>
        <w:t xml:space="preserve"> the port is configurable in </w:t>
      </w:r>
      <w:r w:rsidRPr="0005448F">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When a button is pressed on the remote control this program sends the button </w:t>
      </w:r>
      <w:r w:rsidR="00264B0A">
        <w:t>identity (</w:t>
      </w:r>
      <w:r>
        <w:t xml:space="preserve">See </w:t>
      </w:r>
      <w:r w:rsidR="0037287F">
        <w:fldChar w:fldCharType="begin"/>
      </w:r>
      <w:r>
        <w:instrText xml:space="preserve"> REF _Ref433960046 \h </w:instrText>
      </w:r>
      <w:r w:rsidR="0037287F">
        <w:fldChar w:fldCharType="separate"/>
      </w:r>
      <w:r w:rsidR="003E5DCD">
        <w:t xml:space="preserve">Table </w:t>
      </w:r>
      <w:r w:rsidR="003E5DCD">
        <w:rPr>
          <w:noProof/>
        </w:rPr>
        <w:t>12</w:t>
      </w:r>
      <w:r w:rsidR="003E5DCD">
        <w:t xml:space="preserve"> Remote Control Key names</w:t>
      </w:r>
      <w:r w:rsidR="0037287F">
        <w:fldChar w:fldCharType="end"/>
      </w:r>
      <w:r>
        <w:t>) to a UDP server running in the radio program.</w:t>
      </w:r>
      <w:r w:rsidR="00CB48B9">
        <w:t xml:space="preserve"> It is also used to send commands from the Web Interface </w:t>
      </w:r>
      <w:r w:rsidR="00463A8A">
        <w:t>to the radio program.</w:t>
      </w:r>
    </w:p>
    <w:p w14:paraId="5F01957F" w14:textId="77777777" w:rsidR="00903CFB" w:rsidRDefault="00903CFB" w:rsidP="00903CFB">
      <w:pPr>
        <w:pStyle w:val="NoSpacing"/>
      </w:pPr>
    </w:p>
    <w:p w14:paraId="5AD11748" w14:textId="77777777" w:rsidR="00903CFB" w:rsidRDefault="00903CFB" w:rsidP="00903CFB">
      <w:pPr>
        <w:pStyle w:val="NoSpacing"/>
      </w:pPr>
      <w:r>
        <w:t xml:space="preserve">Button press </w:t>
      </w:r>
      <w:r>
        <w:sym w:font="Wingdings" w:char="F0E0"/>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r>
        <w:sym w:font="Wingdings" w:char="F0E0"/>
      </w:r>
      <w:r>
        <w:t xml:space="preserve"> UDP</w:t>
      </w:r>
      <w:r w:rsidR="0037287F">
        <w:fldChar w:fldCharType="begin"/>
      </w:r>
      <w:r>
        <w:instrText xml:space="preserve"> XE "</w:instrText>
      </w:r>
      <w:r w:rsidRPr="007A38B8">
        <w:instrText>UDP</w:instrText>
      </w:r>
      <w:r>
        <w:instrText xml:space="preserve">" </w:instrText>
      </w:r>
      <w:r w:rsidR="0037287F">
        <w:fldChar w:fldCharType="end"/>
      </w:r>
      <w:r>
        <w:t xml:space="preserve"> message over network </w:t>
      </w:r>
      <w:r>
        <w:sym w:font="Wingdings" w:char="F0E0"/>
      </w:r>
      <w:r>
        <w:t xml:space="preserve"> Radio program. </w:t>
      </w:r>
    </w:p>
    <w:p w14:paraId="2276FF72" w14:textId="77777777" w:rsidR="00903CFB" w:rsidRDefault="00903CFB" w:rsidP="00903CFB">
      <w:pPr>
        <w:pStyle w:val="Heading2"/>
      </w:pPr>
      <w:bookmarkStart w:id="842" w:name="_Toc532457730"/>
      <w:r>
        <w:t>The Status LED class</w:t>
      </w:r>
      <w:bookmarkEnd w:id="842"/>
    </w:p>
    <w:p w14:paraId="4A328D88" w14:textId="77777777" w:rsidR="00903CFB" w:rsidRDefault="00603FD4" w:rsidP="00603FD4">
      <w:pPr>
        <w:pStyle w:val="NoSpacing"/>
      </w:pPr>
      <w:r>
        <w:t xml:space="preserve">The </w:t>
      </w:r>
      <w:r w:rsidRPr="00603FD4">
        <w:rPr>
          <w:i/>
        </w:rPr>
        <w:t>status_led_class.py</w:t>
      </w:r>
      <w:r>
        <w:t xml:space="preserve"> is called</w:t>
      </w:r>
      <w:r w:rsidR="00903CFB">
        <w:t xml:space="preserve"> </w:t>
      </w:r>
      <w:r w:rsidR="006212FD">
        <w:t xml:space="preserve">by the vintage </w:t>
      </w:r>
      <w:r w:rsidR="006212FD" w:rsidRPr="006212FD">
        <w:t>radio</w:t>
      </w:r>
      <w:r w:rsidR="00903CFB" w:rsidRPr="006212FD">
        <w:t xml:space="preserve"> </w:t>
      </w:r>
      <w:r w:rsidR="006212FD">
        <w:t>software</w:t>
      </w:r>
      <w:r w:rsidR="0037287F">
        <w:fldChar w:fldCharType="begin"/>
      </w:r>
      <w:r w:rsidR="00903CFB">
        <w:instrText xml:space="preserve"> XE "</w:instrText>
      </w:r>
      <w:r w:rsidR="00903CFB" w:rsidRPr="000B3EFB">
        <w:rPr>
          <w:lang w:val="en-US"/>
        </w:rPr>
        <w:instrText>vintage radio</w:instrText>
      </w:r>
      <w:r w:rsidR="00903CFB">
        <w:instrText xml:space="preserve">" </w:instrText>
      </w:r>
      <w:r w:rsidR="0037287F">
        <w:fldChar w:fldCharType="end"/>
      </w:r>
      <w:r w:rsidR="00903CFB">
        <w:t>. A Red Blue Green LED</w:t>
      </w:r>
      <w:r w:rsidR="0037287F">
        <w:fldChar w:fldCharType="begin"/>
      </w:r>
      <w:r w:rsidR="00903CFB">
        <w:instrText xml:space="preserve"> XE "</w:instrText>
      </w:r>
      <w:r w:rsidR="00903CFB" w:rsidRPr="00641AF6">
        <w:instrText>Red Blue Green LED</w:instrText>
      </w:r>
      <w:r w:rsidR="00903CFB">
        <w:instrText xml:space="preserve">" </w:instrText>
      </w:r>
      <w:r w:rsidR="0037287F">
        <w:fldChar w:fldCharType="end"/>
      </w:r>
      <w:r w:rsidR="00903CFB">
        <w:t xml:space="preserve"> is driven to indicate status of the radio as there is no LCD screen. See the Raspberry Pi Vintage Radio supplement. </w:t>
      </w:r>
    </w:p>
    <w:p w14:paraId="106C8170" w14:textId="77777777" w:rsidR="00903CFB" w:rsidRDefault="00903CFB" w:rsidP="00903CFB">
      <w:pPr>
        <w:pStyle w:val="Heading2"/>
      </w:pPr>
      <w:bookmarkStart w:id="843" w:name="_Toc532457731"/>
      <w:r>
        <w:t>The Airplay</w:t>
      </w:r>
      <w:r w:rsidR="0037287F">
        <w:fldChar w:fldCharType="begin"/>
      </w:r>
      <w:r>
        <w:instrText xml:space="preserve"> XE "</w:instrText>
      </w:r>
      <w:r w:rsidRPr="00C0500C">
        <w:instrText>Airplay</w:instrText>
      </w:r>
      <w:r>
        <w:instrText xml:space="preserve">" </w:instrText>
      </w:r>
      <w:r w:rsidR="0037287F">
        <w:fldChar w:fldCharType="end"/>
      </w:r>
      <w:r>
        <w:t xml:space="preserve"> Class</w:t>
      </w:r>
      <w:bookmarkEnd w:id="843"/>
      <w:r>
        <w:t xml:space="preserve"> </w:t>
      </w:r>
    </w:p>
    <w:p w14:paraId="2DAE4FCC" w14:textId="77777777"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sidR="0037287F">
        <w:rPr>
          <w:b/>
        </w:rPr>
        <w:fldChar w:fldCharType="begin"/>
      </w:r>
      <w:r>
        <w:instrText xml:space="preserve"> XE "shairport-sync" </w:instrText>
      </w:r>
      <w:r w:rsidR="0037287F">
        <w:rPr>
          <w:b/>
        </w:rPr>
        <w:fldChar w:fldCharType="end"/>
      </w:r>
      <w:r>
        <w:t xml:space="preserve"> daemon and for getting artist, title and album of the playing track. It is used when Airplay</w:t>
      </w:r>
      <w:r w:rsidR="0037287F">
        <w:fldChar w:fldCharType="begin"/>
      </w:r>
      <w:r>
        <w:instrText xml:space="preserve"> XE "</w:instrText>
      </w:r>
      <w:r w:rsidRPr="00C0500C">
        <w:instrText>Airplay</w:instrText>
      </w:r>
      <w:r>
        <w:instrText xml:space="preserve">" </w:instrText>
      </w:r>
      <w:r w:rsidR="0037287F">
        <w:fldChar w:fldCharType="end"/>
      </w:r>
      <w:r>
        <w:t xml:space="preserve"> is selected as the source. </w:t>
      </w:r>
    </w:p>
    <w:p w14:paraId="13382219" w14:textId="77777777" w:rsidR="00903CFB" w:rsidRDefault="00903CFB" w:rsidP="00903CFB">
      <w:pPr>
        <w:pStyle w:val="Heading2"/>
      </w:pPr>
      <w:bookmarkStart w:id="844" w:name="_Toc532457732"/>
      <w:r>
        <w:t>The Menu Switch class</w:t>
      </w:r>
      <w:bookmarkEnd w:id="844"/>
    </w:p>
    <w:p w14:paraId="100BDB09" w14:textId="0C6C264D" w:rsidR="00887780" w:rsidRDefault="00903CFB" w:rsidP="00887780">
      <w:pPr>
        <w:pStyle w:val="NoSpacing"/>
      </w:pPr>
      <w:r>
        <w:t xml:space="preserve">The </w:t>
      </w:r>
      <w:r w:rsidRPr="00F41514">
        <w:rPr>
          <w:i/>
        </w:rPr>
        <w:t>menu_switch_class.py</w:t>
      </w:r>
      <w:r>
        <w:t xml:space="preserve"> code supports an </w:t>
      </w:r>
      <w:r w:rsidR="00AE35A7">
        <w:t>8-position</w:t>
      </w:r>
      <w:r>
        <w:t xml:space="preserve"> rotary switch (Not encoder) as an alternative method of operating a simple menu system. It is</w:t>
      </w:r>
      <w:r w:rsidR="00AE35A7">
        <w:t xml:space="preserve"> meant to be</w:t>
      </w:r>
      <w:r>
        <w:t xml:space="preserve"> used with the vintage radio</w:t>
      </w:r>
      <w:r w:rsidR="00AE35A7">
        <w:t xml:space="preserve"> software but can be used with any variant</w:t>
      </w:r>
      <w:r w:rsidR="0037287F">
        <w:fldChar w:fldCharType="begin"/>
      </w:r>
      <w:r>
        <w:instrText xml:space="preserve"> XE "</w:instrText>
      </w:r>
      <w:r w:rsidRPr="000B3EFB">
        <w:rPr>
          <w:lang w:val="en-US"/>
        </w:rPr>
        <w:instrText>vintage radio</w:instrText>
      </w:r>
      <w:r>
        <w:instrText xml:space="preserve">" </w:instrText>
      </w:r>
      <w:r w:rsidR="0037287F">
        <w:fldChar w:fldCharType="end"/>
      </w:r>
      <w:r>
        <w:t>.</w:t>
      </w:r>
    </w:p>
    <w:p w14:paraId="0C420DB6" w14:textId="17E57453" w:rsidR="00887780" w:rsidRPr="00E40890" w:rsidRDefault="00887780" w:rsidP="00E40890">
      <w:pPr>
        <w:pStyle w:val="Heading2"/>
      </w:pPr>
      <w:bookmarkStart w:id="845" w:name="_Toc532457733"/>
      <w:r w:rsidRPr="00E40890">
        <w:t>The init file</w:t>
      </w:r>
      <w:bookmarkEnd w:id="845"/>
    </w:p>
    <w:p w14:paraId="58AC6393" w14:textId="313F5C29" w:rsidR="00887780" w:rsidRDefault="00887780" w:rsidP="00887780">
      <w:pPr>
        <w:pStyle w:val="NoSpacing"/>
      </w:pPr>
      <w:r>
        <w:t xml:space="preserve">The </w:t>
      </w:r>
      <w:r w:rsidRPr="00E40890">
        <w:rPr>
          <w:i/>
        </w:rPr>
        <w:t>__init__.py</w:t>
      </w:r>
      <w:r>
        <w:t xml:space="preserve"> file contains a couple of global definitions plus the package version number.</w:t>
      </w:r>
    </w:p>
    <w:p w14:paraId="7224F4F8" w14:textId="4E93842A" w:rsidR="00887780" w:rsidRDefault="00887780">
      <w:r>
        <w:br w:type="page"/>
      </w:r>
    </w:p>
    <w:p w14:paraId="4998A013" w14:textId="77777777" w:rsidR="00903CFB" w:rsidRDefault="00903CFB" w:rsidP="00903CFB">
      <w:pPr>
        <w:pStyle w:val="Heading2"/>
      </w:pPr>
      <w:bookmarkStart w:id="846" w:name="_Ref391798378"/>
      <w:bookmarkStart w:id="847" w:name="_Toc532457734"/>
      <w:r>
        <w:lastRenderedPageBreak/>
        <w:t>Downloading the source from github</w:t>
      </w:r>
      <w:bookmarkEnd w:id="846"/>
      <w:bookmarkEnd w:id="847"/>
    </w:p>
    <w:p w14:paraId="7F41D6EF" w14:textId="29E9669A" w:rsidR="00130E83" w:rsidRDefault="00903CFB" w:rsidP="00903CFB">
      <w:pPr>
        <w:pStyle w:val="NoSpacing"/>
      </w:pPr>
      <w:r>
        <w:t>This is only of interest if you wish develop your own vers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radio based upon the mainstream source code. Otherwise simply install the </w:t>
      </w:r>
      <w:r w:rsidR="0037287F">
        <w:fldChar w:fldCharType="begin"/>
      </w:r>
      <w:r>
        <w:instrText xml:space="preserve"> REF _Ref388620497 \h </w:instrText>
      </w:r>
      <w:r w:rsidR="0037287F">
        <w:fldChar w:fldCharType="separate"/>
      </w:r>
      <w:r w:rsidR="003E5DCD">
        <w:t>Install the Radio Daemon</w:t>
      </w:r>
      <w:r w:rsidR="0037287F">
        <w:fldChar w:fldCharType="end"/>
      </w:r>
      <w:r>
        <w:t xml:space="preserve"> the radio software as shown on page </w:t>
      </w:r>
      <w:r w:rsidR="0037287F">
        <w:fldChar w:fldCharType="begin"/>
      </w:r>
      <w:r>
        <w:instrText xml:space="preserve"> PAGEREF _Ref388620497 \h </w:instrText>
      </w:r>
      <w:r w:rsidR="0037287F">
        <w:fldChar w:fldCharType="separate"/>
      </w:r>
      <w:r w:rsidR="003E5DCD">
        <w:rPr>
          <w:noProof/>
        </w:rPr>
        <w:t>69</w:t>
      </w:r>
      <w:r w:rsidR="0037287F">
        <w:fldChar w:fldCharType="end"/>
      </w:r>
      <w:r>
        <w:t xml:space="preserve">.  You can view the Raspberry PI source at </w:t>
      </w:r>
      <w:hyperlink r:id="rId376" w:history="1">
        <w:r w:rsidR="00B859E9" w:rsidRPr="00B66185">
          <w:rPr>
            <w:rStyle w:val="Hyperlink"/>
          </w:rPr>
          <w:t>https://github.com/bobrathbone/piradio6</w:t>
        </w:r>
      </w:hyperlink>
      <w:r w:rsidR="00B859E9">
        <w:t xml:space="preserve"> </w:t>
      </w:r>
    </w:p>
    <w:p w14:paraId="1BDF8D75" w14:textId="77777777" w:rsidR="00903CFB" w:rsidRDefault="00903CFB" w:rsidP="00903CFB">
      <w:pPr>
        <w:pStyle w:val="NoSpacing"/>
      </w:pPr>
    </w:p>
    <w:p w14:paraId="6A427414" w14:textId="77777777" w:rsidR="00903CFB" w:rsidRDefault="00903CFB" w:rsidP="00903CFB">
      <w:pPr>
        <w:pStyle w:val="NoSpacing"/>
      </w:pPr>
      <w:r>
        <w:rPr>
          <w:noProof/>
          <w:lang w:eastAsia="en-GB"/>
        </w:rPr>
        <w:drawing>
          <wp:anchor distT="0" distB="0" distL="114300" distR="114300" simplePos="0" relativeHeight="251629568" behindDoc="1" locked="0" layoutInCell="1" allowOverlap="1" wp14:anchorId="6666918E" wp14:editId="794E21FB">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Note: This may be out of date compared to the latest version.</w:t>
      </w:r>
    </w:p>
    <w:p w14:paraId="126C1469" w14:textId="77777777" w:rsidR="00903CFB" w:rsidRDefault="00903CFB" w:rsidP="00903CFB">
      <w:pPr>
        <w:pStyle w:val="NoSpacing"/>
      </w:pPr>
    </w:p>
    <w:p w14:paraId="5757BE42" w14:textId="77777777" w:rsidR="00903CFB" w:rsidRDefault="00903CFB" w:rsidP="00903CFB">
      <w:pPr>
        <w:pStyle w:val="NoSpacing"/>
      </w:pPr>
    </w:p>
    <w:p w14:paraId="5C2ADA11" w14:textId="3E807C6C"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377" w:history="1">
        <w:r w:rsidRPr="000A57E9">
          <w:rPr>
            <w:rStyle w:val="Hyperlink"/>
          </w:rPr>
          <w:t>http://en.wikipedia.org/wiki/Git_(software)</w:t>
        </w:r>
      </w:hyperlink>
      <w:r>
        <w:t xml:space="preserve"> </w:t>
      </w:r>
    </w:p>
    <w:p w14:paraId="72FCB42F" w14:textId="77777777" w:rsidR="00903CFB" w:rsidRDefault="00903CFB" w:rsidP="00903CFB">
      <w:pPr>
        <w:pStyle w:val="NoSpacing"/>
      </w:pPr>
    </w:p>
    <w:p w14:paraId="6399727F" w14:textId="77777777" w:rsidR="00903CFB" w:rsidRDefault="00903CFB" w:rsidP="00903CFB">
      <w:pPr>
        <w:pStyle w:val="NoSpacing"/>
      </w:pPr>
      <w:r>
        <w:t xml:space="preserve">Install </w:t>
      </w:r>
      <w:r w:rsidRPr="00667A39">
        <w:rPr>
          <w:b/>
        </w:rPr>
        <w:t>git</w:t>
      </w:r>
      <w:r>
        <w:t xml:space="preserve"> with the following command:</w:t>
      </w:r>
    </w:p>
    <w:p w14:paraId="10CA630F" w14:textId="77777777" w:rsidR="00903CFB" w:rsidRDefault="00903CFB" w:rsidP="00903CFB">
      <w:pPr>
        <w:pStyle w:val="CodeProfile"/>
      </w:pPr>
      <w:r w:rsidRPr="00667A39">
        <w:t xml:space="preserve">$ </w:t>
      </w:r>
      <w:r w:rsidRPr="00667A39">
        <w:rPr>
          <w:b/>
        </w:rPr>
        <w:t>sudo apt-get install git</w:t>
      </w:r>
    </w:p>
    <w:p w14:paraId="3F46DFA9" w14:textId="77777777" w:rsidR="00903CFB" w:rsidRDefault="00903CFB" w:rsidP="00903CFB">
      <w:pPr>
        <w:pStyle w:val="NoSpacing"/>
      </w:pPr>
    </w:p>
    <w:p w14:paraId="1CFF2C7D" w14:textId="77777777" w:rsidR="00903CFB" w:rsidRDefault="00903CFB" w:rsidP="00903CFB">
      <w:pPr>
        <w:pStyle w:val="NoSpacing"/>
      </w:pPr>
      <w:r>
        <w:t>Make a development directory and change to it:</w:t>
      </w:r>
    </w:p>
    <w:p w14:paraId="045A85F0" w14:textId="77777777" w:rsidR="00903CFB" w:rsidRPr="00667A39" w:rsidRDefault="00903CFB" w:rsidP="00903CFB">
      <w:pPr>
        <w:pStyle w:val="CodeProfile"/>
      </w:pPr>
      <w:r w:rsidRPr="00667A39">
        <w:t xml:space="preserve">$ </w:t>
      </w:r>
      <w:r w:rsidRPr="00667A39">
        <w:rPr>
          <w:b/>
        </w:rPr>
        <w:t>mkdir /home/pi/develop</w:t>
      </w:r>
    </w:p>
    <w:p w14:paraId="1FD10974" w14:textId="77777777" w:rsidR="00903CFB" w:rsidRDefault="00903CFB" w:rsidP="00903CFB">
      <w:pPr>
        <w:pStyle w:val="CodeProfile"/>
      </w:pPr>
      <w:r>
        <w:t xml:space="preserve">$ </w:t>
      </w:r>
      <w:r w:rsidRPr="00667A39">
        <w:rPr>
          <w:b/>
        </w:rPr>
        <w:t>cd /home/pi/develop</w:t>
      </w:r>
    </w:p>
    <w:p w14:paraId="316462A3" w14:textId="77777777" w:rsidR="00903CFB" w:rsidRPr="008E10ED" w:rsidRDefault="00903CFB" w:rsidP="008E10ED">
      <w:pPr>
        <w:pStyle w:val="NoSpacing"/>
      </w:pPr>
    </w:p>
    <w:p w14:paraId="7328C33B" w14:textId="77777777" w:rsidR="00903CFB" w:rsidRPr="008E10ED" w:rsidRDefault="00903CFB" w:rsidP="008E10ED">
      <w:pPr>
        <w:pStyle w:val="NoSpacing"/>
      </w:pPr>
      <w:r w:rsidRPr="008E10ED">
        <w:t>Now clone the github piradio repository:</w:t>
      </w:r>
    </w:p>
    <w:p w14:paraId="7DD69B3A" w14:textId="77777777" w:rsidR="00903CFB" w:rsidRDefault="00903CFB" w:rsidP="00903CFB">
      <w:pPr>
        <w:pStyle w:val="CodeProfile"/>
      </w:pPr>
      <w:r>
        <w:t xml:space="preserve">$ </w:t>
      </w:r>
      <w:r w:rsidRPr="00667A39">
        <w:rPr>
          <w:b/>
        </w:rPr>
        <w:t>git clone git://github.com/bobrathbone/piradio</w:t>
      </w:r>
    </w:p>
    <w:p w14:paraId="2D0DF662" w14:textId="77777777" w:rsidR="00903CFB" w:rsidRDefault="00903CFB" w:rsidP="00903CFB">
      <w:pPr>
        <w:pStyle w:val="CodeProfile"/>
      </w:pPr>
      <w:r>
        <w:t>Cloning into 'piradio'...</w:t>
      </w:r>
    </w:p>
    <w:p w14:paraId="0BB1E040" w14:textId="77777777" w:rsidR="00903CFB" w:rsidRDefault="00903CFB" w:rsidP="00903CFB">
      <w:pPr>
        <w:pStyle w:val="CodeProfile"/>
      </w:pPr>
      <w:r>
        <w:t>remote: Counting objects: 71, done.</w:t>
      </w:r>
    </w:p>
    <w:p w14:paraId="41F4B823" w14:textId="77777777" w:rsidR="00903CFB" w:rsidRDefault="00903CFB" w:rsidP="00903CFB">
      <w:pPr>
        <w:pStyle w:val="CodeProfile"/>
      </w:pPr>
      <w:r>
        <w:t>remote: Compressing objects: 100% (52/52), done.</w:t>
      </w:r>
    </w:p>
    <w:p w14:paraId="6448FC17" w14:textId="77777777" w:rsidR="00903CFB" w:rsidRDefault="00903CFB" w:rsidP="00903CFB">
      <w:pPr>
        <w:pStyle w:val="CodeProfile"/>
      </w:pPr>
      <w:r>
        <w:t>remote: Total 71 (delta 13), reused 64 (delta 9)</w:t>
      </w:r>
    </w:p>
    <w:p w14:paraId="5EFBF557" w14:textId="77777777" w:rsidR="00903CFB" w:rsidRDefault="00903CFB" w:rsidP="00903CFB">
      <w:pPr>
        <w:pStyle w:val="CodeProfile"/>
      </w:pPr>
      <w:r>
        <w:t>Receiving objects: 100% (71/71), 185.33 KiB | 334 KiB/s, done.</w:t>
      </w:r>
    </w:p>
    <w:p w14:paraId="02FFF588" w14:textId="77777777" w:rsidR="00903CFB" w:rsidRDefault="00903CFB" w:rsidP="00903CFB">
      <w:pPr>
        <w:pStyle w:val="CodeProfile"/>
      </w:pPr>
      <w:r>
        <w:t xml:space="preserve">Resolving deltas: 100% (13/13), done. </w:t>
      </w:r>
    </w:p>
    <w:p w14:paraId="307B1D9A" w14:textId="77777777" w:rsidR="00903CFB" w:rsidRDefault="00903CFB" w:rsidP="00903CFB">
      <w:pPr>
        <w:pStyle w:val="NoSpacing"/>
      </w:pPr>
    </w:p>
    <w:p w14:paraId="7E2B6374" w14:textId="77777777"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14:paraId="6193470F" w14:textId="77777777" w:rsidR="00903CFB" w:rsidRDefault="00903CFB" w:rsidP="00903CFB">
      <w:pPr>
        <w:pStyle w:val="NoSpacing"/>
      </w:pPr>
    </w:p>
    <w:p w14:paraId="6A19F645" w14:textId="77777777" w:rsidR="00903CFB" w:rsidRDefault="00903CFB" w:rsidP="00903CFB">
      <w:pPr>
        <w:pStyle w:val="NoSpacing"/>
      </w:pPr>
      <w:r>
        <w:rPr>
          <w:noProof/>
          <w:lang w:eastAsia="en-GB"/>
        </w:rPr>
        <w:drawing>
          <wp:anchor distT="0" distB="0" distL="114300" distR="114300" simplePos="0" relativeHeight="251646976" behindDoc="1" locked="0" layoutInCell="1" allowOverlap="1" wp14:anchorId="58BB5DB6" wp14:editId="457A9A03">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sidR="0037287F">
        <w:rPr>
          <w:b/>
        </w:rPr>
        <w:fldChar w:fldCharType="begin"/>
      </w:r>
      <w:r>
        <w:instrText xml:space="preserve"> XE "</w:instrText>
      </w:r>
      <w:r w:rsidRPr="00F16956">
        <w:rPr>
          <w:b/>
        </w:rPr>
        <w:instrText>service radiod</w:instrText>
      </w:r>
      <w:r>
        <w:instrText xml:space="preserve">" </w:instrText>
      </w:r>
      <w:r w:rsidR="0037287F">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14:paraId="01099D85" w14:textId="77777777" w:rsidR="00903CFB" w:rsidRDefault="00903CFB" w:rsidP="00903CFB">
      <w:pPr>
        <w:pStyle w:val="NoSpacing"/>
      </w:pPr>
    </w:p>
    <w:p w14:paraId="68ECB2BB" w14:textId="77777777"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14:paraId="5B91B1B6" w14:textId="62321F43" w:rsidR="00903CFB" w:rsidRDefault="00903CFB" w:rsidP="00903CFB">
      <w:pPr>
        <w:pStyle w:val="NoSpacing"/>
      </w:pPr>
      <w:r>
        <w:t xml:space="preserve"> </w:t>
      </w:r>
      <w:hyperlink r:id="rId378" w:history="1">
        <w:r w:rsidRPr="000A57E9">
          <w:rPr>
            <w:rStyle w:val="Hyperlink"/>
          </w:rPr>
          <w:t>http://git-scm.com</w:t>
        </w:r>
      </w:hyperlink>
      <w:r>
        <w:t xml:space="preserve"> </w:t>
      </w:r>
    </w:p>
    <w:p w14:paraId="7F5B6922" w14:textId="77777777" w:rsidR="00F77E3E" w:rsidRDefault="00F77E3E">
      <w:r>
        <w:br w:type="page"/>
      </w:r>
    </w:p>
    <w:p w14:paraId="70DD2B45" w14:textId="77777777" w:rsidR="00980D79" w:rsidRDefault="00980D79" w:rsidP="00FF4E1E">
      <w:pPr>
        <w:pStyle w:val="Heading1"/>
      </w:pPr>
      <w:bookmarkStart w:id="848" w:name="_Ref443812812"/>
      <w:bookmarkStart w:id="849" w:name="_Ref443812816"/>
      <w:bookmarkStart w:id="850" w:name="_Ref522091036"/>
      <w:bookmarkStart w:id="851" w:name="_Toc532457735"/>
      <w:r w:rsidRPr="00FF4E1E">
        <w:lastRenderedPageBreak/>
        <w:t>Licence</w:t>
      </w:r>
      <w:r w:rsidR="000C452B" w:rsidRPr="00FF4E1E">
        <w:t>s</w:t>
      </w:r>
      <w:bookmarkEnd w:id="848"/>
      <w:bookmarkEnd w:id="849"/>
      <w:r w:rsidR="000937E9">
        <w:t xml:space="preserve">, </w:t>
      </w:r>
      <w:r w:rsidR="00486C52">
        <w:t>a</w:t>
      </w:r>
      <w:r w:rsidR="000937E9">
        <w:t>cknowledgements and support</w:t>
      </w:r>
      <w:bookmarkEnd w:id="850"/>
      <w:bookmarkEnd w:id="851"/>
    </w:p>
    <w:p w14:paraId="6FD1E1E3" w14:textId="77777777" w:rsidR="000937E9" w:rsidRPr="000937E9" w:rsidRDefault="000937E9" w:rsidP="000937E9">
      <w:pPr>
        <w:pStyle w:val="Heading2"/>
      </w:pPr>
      <w:bookmarkStart w:id="852" w:name="_Toc532457736"/>
      <w:r>
        <w:t>Licences</w:t>
      </w:r>
      <w:bookmarkEnd w:id="852"/>
    </w:p>
    <w:p w14:paraId="61D3A9FD" w14:textId="77777777" w:rsidR="00980D79" w:rsidRDefault="00980D79" w:rsidP="00980D79">
      <w:r>
        <w:t>The software</w:t>
      </w:r>
      <w:r w:rsidR="000C452B">
        <w:t xml:space="preserve"> and documentation</w:t>
      </w:r>
      <w:r>
        <w:t xml:space="preserve"> for this project is released under </w:t>
      </w:r>
      <w:r w:rsidR="000C452B">
        <w:t>the GNU General Public Licence.</w:t>
      </w:r>
    </w:p>
    <w:p w14:paraId="102D37BD" w14:textId="77777777"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14:paraId="31C0058F" w14:textId="77777777"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14:paraId="2EA205C2" w14:textId="37E639FD" w:rsidR="00185580" w:rsidRDefault="000C452B" w:rsidP="00980D79">
      <w:r>
        <w:t xml:space="preserve">See </w:t>
      </w:r>
      <w:hyperlink r:id="rId379"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14:paraId="18C3AFE8" w14:textId="77777777" w:rsidR="005B55DE" w:rsidRDefault="005B55DE" w:rsidP="005B55DE">
      <w:pPr>
        <w:pStyle w:val="NoSpacing"/>
      </w:pPr>
      <w:r>
        <w:t>The licences for the source and documentation for this project are:</w:t>
      </w:r>
    </w:p>
    <w:p w14:paraId="26401540" w14:textId="164B60ED" w:rsidR="005B55DE" w:rsidRDefault="005B55DE" w:rsidP="005B55DE">
      <w:pPr>
        <w:pStyle w:val="NoSpacing"/>
      </w:pPr>
      <w:r>
        <w:t xml:space="preserve">GNU General Public License. </w:t>
      </w:r>
      <w:r w:rsidR="000F6BC2">
        <w:tab/>
      </w:r>
      <w:r w:rsidR="000F6BC2">
        <w:tab/>
      </w:r>
      <w:r>
        <w:t xml:space="preserve">See </w:t>
      </w:r>
      <w:hyperlink r:id="rId380" w:history="1">
        <w:r w:rsidR="003446A4" w:rsidRPr="004226E9">
          <w:rPr>
            <w:rStyle w:val="Hyperlink"/>
          </w:rPr>
          <w:t>http://www.gnu.org/licenses/gpl.html</w:t>
        </w:r>
      </w:hyperlink>
      <w:r w:rsidR="003446A4">
        <w:t xml:space="preserve"> </w:t>
      </w:r>
    </w:p>
    <w:p w14:paraId="037BF40C" w14:textId="64D2188C" w:rsidR="005B55DE" w:rsidRDefault="005B55DE" w:rsidP="005B55DE">
      <w:pPr>
        <w:pStyle w:val="NoSpacing"/>
      </w:pPr>
      <w:r>
        <w:t xml:space="preserve">GNU AFFERO General Public License. </w:t>
      </w:r>
      <w:r w:rsidR="000F6BC2">
        <w:tab/>
      </w:r>
      <w:r>
        <w:t xml:space="preserve">See </w:t>
      </w:r>
      <w:hyperlink r:id="rId381" w:history="1">
        <w:r w:rsidR="003446A4" w:rsidRPr="004226E9">
          <w:rPr>
            <w:rStyle w:val="Hyperlink"/>
          </w:rPr>
          <w:t>http://www.gnu.org/licenses/agpl.html</w:t>
        </w:r>
      </w:hyperlink>
      <w:r w:rsidR="003446A4">
        <w:t xml:space="preserve"> </w:t>
      </w:r>
    </w:p>
    <w:p w14:paraId="454E21E3" w14:textId="6B049264" w:rsidR="005B55DE" w:rsidRDefault="005B55DE" w:rsidP="005B55DE">
      <w:pPr>
        <w:pStyle w:val="NoSpacing"/>
      </w:pPr>
      <w:r>
        <w:t xml:space="preserve">GNU Free Documentation License. </w:t>
      </w:r>
      <w:r w:rsidR="000F6BC2">
        <w:tab/>
      </w:r>
      <w:r>
        <w:t xml:space="preserve">See </w:t>
      </w:r>
      <w:hyperlink r:id="rId382" w:history="1">
        <w:r w:rsidR="003446A4" w:rsidRPr="004226E9">
          <w:rPr>
            <w:rStyle w:val="Hyperlink"/>
          </w:rPr>
          <w:t>http://www.gnu.org/licenses/fdl.html</w:t>
        </w:r>
      </w:hyperlink>
      <w:r w:rsidR="003446A4">
        <w:t xml:space="preserve"> </w:t>
      </w:r>
    </w:p>
    <w:p w14:paraId="6176DDC6" w14:textId="77777777" w:rsidR="00185580" w:rsidRDefault="00185580" w:rsidP="000937E9">
      <w:pPr>
        <w:pStyle w:val="Heading2"/>
      </w:pPr>
      <w:bookmarkStart w:id="853" w:name="_Ref384823531"/>
      <w:bookmarkStart w:id="854" w:name="_Toc532457737"/>
      <w:r>
        <w:t>Intellectual Property, Copyright, and Streaming Media</w:t>
      </w:r>
      <w:bookmarkEnd w:id="853"/>
      <w:bookmarkEnd w:id="854"/>
    </w:p>
    <w:p w14:paraId="2826ECBE" w14:textId="77777777"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14:paraId="7854F981" w14:textId="2970F6DF" w:rsidR="00185580" w:rsidRDefault="00822938" w:rsidP="00185580">
      <w:pPr>
        <w:pStyle w:val="NoSpacing"/>
      </w:pPr>
      <w:r>
        <w:t xml:space="preserve">See also: </w:t>
      </w:r>
      <w:hyperlink r:id="rId383" w:history="1">
        <w:r w:rsidRPr="008B760A">
          <w:rPr>
            <w:rStyle w:val="Hyperlink"/>
          </w:rPr>
          <w:t>http://en.wikipedia.org/wiki/Copyright_aspects_of_downloading_and_streaming</w:t>
        </w:r>
      </w:hyperlink>
      <w:r>
        <w:t xml:space="preserve"> </w:t>
      </w:r>
    </w:p>
    <w:p w14:paraId="6EF4CAD0" w14:textId="77777777" w:rsidR="00185580" w:rsidRDefault="00185580" w:rsidP="00185580">
      <w:pPr>
        <w:pStyle w:val="NoSpacing"/>
      </w:pPr>
    </w:p>
    <w:p w14:paraId="40157EA1" w14:textId="77777777"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14:paraId="13A7C414" w14:textId="77777777" w:rsidR="00185580" w:rsidRPr="00070119" w:rsidRDefault="00185580" w:rsidP="00185580">
      <w:pPr>
        <w:pStyle w:val="NoSpacing"/>
        <w:rPr>
          <w:color w:val="FF0000"/>
        </w:rPr>
      </w:pPr>
    </w:p>
    <w:p w14:paraId="2619E1B9" w14:textId="77777777"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14:paraId="49F5415C" w14:textId="77777777" w:rsidR="00185580" w:rsidRDefault="00185580" w:rsidP="00185580">
      <w:pPr>
        <w:pStyle w:val="NoSpacing"/>
      </w:pPr>
    </w:p>
    <w:p w14:paraId="60D94761" w14:textId="77777777"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14:paraId="0A942FBB" w14:textId="77777777" w:rsidR="00185580" w:rsidRDefault="00185580" w:rsidP="00185580">
      <w:pPr>
        <w:pStyle w:val="NoSpacing"/>
      </w:pPr>
    </w:p>
    <w:p w14:paraId="71F7C417" w14:textId="77777777"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14:paraId="492A982C" w14:textId="77777777" w:rsidR="00185580" w:rsidRPr="001C44EC" w:rsidRDefault="00185580" w:rsidP="001C44EC">
      <w:pPr>
        <w:pStyle w:val="NoSpacing"/>
      </w:pPr>
    </w:p>
    <w:p w14:paraId="021CA688" w14:textId="21F32C58" w:rsidR="00185580" w:rsidRPr="001C44EC" w:rsidRDefault="00185580" w:rsidP="001C44EC">
      <w:pPr>
        <w:pStyle w:val="NoSpacing"/>
      </w:pPr>
      <w:r w:rsidRPr="001C44EC">
        <w:t xml:space="preserve">Also see the </w:t>
      </w:r>
      <w:r w:rsidR="00502ADC">
        <w:fldChar w:fldCharType="begin"/>
      </w:r>
      <w:r w:rsidR="00502ADC">
        <w:instrText xml:space="preserve"> REF _Ref384380462 \h  \* MERGEFORMAT </w:instrText>
      </w:r>
      <w:r w:rsidR="00502ADC">
        <w:fldChar w:fldCharType="separate"/>
      </w:r>
      <w:r w:rsidR="003E5DCD">
        <w:t>Disclaimer</w:t>
      </w:r>
      <w:r w:rsidR="00502ADC">
        <w:fldChar w:fldCharType="end"/>
      </w:r>
      <w:r w:rsidRPr="001C44EC">
        <w:t xml:space="preserve"> on page </w:t>
      </w:r>
      <w:r w:rsidR="0037287F" w:rsidRPr="001C44EC">
        <w:fldChar w:fldCharType="begin"/>
      </w:r>
      <w:r w:rsidRPr="001C44EC">
        <w:instrText xml:space="preserve"> PAGEREF _Ref384380462 \h </w:instrText>
      </w:r>
      <w:r w:rsidR="0037287F" w:rsidRPr="001C44EC">
        <w:fldChar w:fldCharType="separate"/>
      </w:r>
      <w:r w:rsidR="003E5DCD">
        <w:rPr>
          <w:noProof/>
        </w:rPr>
        <w:t>209</w:t>
      </w:r>
      <w:r w:rsidR="0037287F" w:rsidRPr="001C44EC">
        <w:fldChar w:fldCharType="end"/>
      </w:r>
      <w:r w:rsidRPr="001C44EC">
        <w:t>.</w:t>
      </w:r>
    </w:p>
    <w:p w14:paraId="202D5B04" w14:textId="77777777" w:rsidR="00221E91" w:rsidRDefault="00C725BE" w:rsidP="000937E9">
      <w:pPr>
        <w:pStyle w:val="Heading2"/>
      </w:pPr>
      <w:bookmarkStart w:id="855" w:name="_Ref384380462"/>
      <w:bookmarkStart w:id="856" w:name="_Toc532457738"/>
      <w:r>
        <w:lastRenderedPageBreak/>
        <w:t>Disclaimer</w:t>
      </w:r>
      <w:bookmarkEnd w:id="855"/>
      <w:bookmarkEnd w:id="856"/>
    </w:p>
    <w:p w14:paraId="0709775C" w14:textId="77777777"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14:paraId="1134B2CE" w14:textId="77777777" w:rsidR="00D87AA9" w:rsidRDefault="00D87AA9" w:rsidP="000937E9">
      <w:pPr>
        <w:pStyle w:val="Heading2"/>
      </w:pPr>
      <w:bookmarkStart w:id="857" w:name="_Toc532457739"/>
      <w:r>
        <w:t>Technical support</w:t>
      </w:r>
      <w:bookmarkEnd w:id="857"/>
    </w:p>
    <w:p w14:paraId="2DBC4D06" w14:textId="4F3C231A" w:rsidR="00D87AA9" w:rsidRDefault="00D87AA9" w:rsidP="00D87AA9">
      <w:r>
        <w:t xml:space="preserve">Technical support is on a voluntary basis by e-mail only at </w:t>
      </w:r>
      <w:hyperlink r:id="rId384" w:history="1">
        <w:r w:rsidRPr="00FE3B0C">
          <w:rPr>
            <w:rStyle w:val="Hyperlink"/>
          </w:rPr>
          <w:t>bob@bobrathbone.com</w:t>
        </w:r>
      </w:hyperlink>
      <w:r>
        <w:t xml:space="preserve">. </w:t>
      </w:r>
      <w:r w:rsidR="00BC4709">
        <w:t xml:space="preserve">If there are any problems with this email address then also CC </w:t>
      </w:r>
      <w:hyperlink r:id="rId385"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37287F">
        <w:fldChar w:fldCharType="begin"/>
      </w:r>
      <w:r>
        <w:instrText xml:space="preserve"> PAGEREF _Ref360255142 \h </w:instrText>
      </w:r>
      <w:r w:rsidR="0037287F">
        <w:fldChar w:fldCharType="separate"/>
      </w:r>
      <w:r w:rsidR="003E5DCD">
        <w:rPr>
          <w:noProof/>
        </w:rPr>
        <w:t>159</w:t>
      </w:r>
      <w:r w:rsidR="0037287F">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14:paraId="2BE39DE5" w14:textId="77777777" w:rsidR="00D87AA9" w:rsidRDefault="00D87AA9" w:rsidP="006765CD">
      <w:pPr>
        <w:pStyle w:val="ListParagraph"/>
        <w:numPr>
          <w:ilvl w:val="0"/>
          <w:numId w:val="6"/>
        </w:numPr>
      </w:pPr>
      <w:r>
        <w:t>What have you buil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or norm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77B9D">
        <w:t xml:space="preserve"> variants</w:t>
      </w:r>
      <w:r w:rsidR="00361E2E">
        <w:t>, sound cards etc</w:t>
      </w:r>
      <w:r w:rsidR="003A489B">
        <w:t>)?</w:t>
      </w:r>
    </w:p>
    <w:p w14:paraId="562D354E" w14:textId="77777777" w:rsidR="003A489B" w:rsidRDefault="003A489B" w:rsidP="006765CD">
      <w:pPr>
        <w:pStyle w:val="ListParagraph"/>
        <w:numPr>
          <w:ilvl w:val="0"/>
          <w:numId w:val="6"/>
        </w:numPr>
      </w:pPr>
      <w:r>
        <w:t xml:space="preserve">Which program and </w:t>
      </w:r>
      <w:r w:rsidR="000E51DE">
        <w:t xml:space="preserve">wiring </w:t>
      </w:r>
      <w:r>
        <w:t>version are you running?</w:t>
      </w:r>
    </w:p>
    <w:p w14:paraId="1F62C662" w14:textId="77777777" w:rsidR="00D87AA9" w:rsidRDefault="00D87AA9" w:rsidP="006765CD">
      <w:pPr>
        <w:pStyle w:val="ListParagraph"/>
        <w:numPr>
          <w:ilvl w:val="0"/>
          <w:numId w:val="6"/>
        </w:numPr>
      </w:pPr>
      <w:r>
        <w:t>A clear description of the fault</w:t>
      </w:r>
      <w:r w:rsidR="00267E2C">
        <w:t>.</w:t>
      </w:r>
    </w:p>
    <w:p w14:paraId="2B61574C" w14:textId="77777777" w:rsidR="002F5FA7" w:rsidRDefault="002F5FA7" w:rsidP="006765CD">
      <w:pPr>
        <w:pStyle w:val="ListParagraph"/>
        <w:numPr>
          <w:ilvl w:val="0"/>
          <w:numId w:val="6"/>
        </w:numPr>
      </w:pPr>
      <w:r>
        <w:t>What you have already done to locate the problem?</w:t>
      </w:r>
    </w:p>
    <w:p w14:paraId="505ED334" w14:textId="77777777" w:rsidR="00D87AA9" w:rsidRDefault="00D87AA9" w:rsidP="006765CD">
      <w:pPr>
        <w:pStyle w:val="ListParagraph"/>
        <w:numPr>
          <w:ilvl w:val="0"/>
          <w:numId w:val="6"/>
        </w:numPr>
      </w:pPr>
      <w:r>
        <w:t>Is anything displayed on the LCD</w:t>
      </w:r>
      <w:r w:rsidR="000937E9">
        <w:t xml:space="preserve"> or Graphics screen</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F5FA7">
        <w:t>?</w:t>
      </w:r>
    </w:p>
    <w:p w14:paraId="60D94E80" w14:textId="77777777" w:rsidR="002F5FA7" w:rsidRDefault="002F5FA7" w:rsidP="006765CD">
      <w:pPr>
        <w:pStyle w:val="ListParagraph"/>
        <w:numPr>
          <w:ilvl w:val="0"/>
          <w:numId w:val="6"/>
        </w:numPr>
      </w:pPr>
      <w:r>
        <w:t>Did you run the test programs</w:t>
      </w:r>
      <w:r w:rsidR="001C44EC">
        <w:t xml:space="preserve"> and what was the result</w:t>
      </w:r>
      <w:r>
        <w:t>?</w:t>
      </w:r>
    </w:p>
    <w:p w14:paraId="0BA571D3" w14:textId="26A993C7" w:rsidR="00D87AA9" w:rsidRDefault="00D87AA9" w:rsidP="006765CD">
      <w:pPr>
        <w:pStyle w:val="ListParagraph"/>
        <w:numPr>
          <w:ilvl w:val="0"/>
          <w:numId w:val="6"/>
        </w:numPr>
      </w:pPr>
      <w:r>
        <w:t xml:space="preserve">Switch on DEBUG logging as described on page </w:t>
      </w:r>
      <w:r w:rsidR="0037287F">
        <w:fldChar w:fldCharType="begin"/>
      </w:r>
      <w:r>
        <w:instrText xml:space="preserve"> PAGEREF _Ref360255421 \h </w:instrText>
      </w:r>
      <w:r w:rsidR="0037287F">
        <w:fldChar w:fldCharType="separate"/>
      </w:r>
      <w:r w:rsidR="003E5DCD">
        <w:rPr>
          <w:noProof/>
        </w:rPr>
        <w:t>136</w:t>
      </w:r>
      <w:r w:rsidR="0037287F">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14:paraId="650C5FA7" w14:textId="77777777" w:rsidR="00384D81" w:rsidRDefault="002F5FA7" w:rsidP="006765CD">
      <w:pPr>
        <w:pStyle w:val="ListParagraph"/>
        <w:numPr>
          <w:ilvl w:val="0"/>
          <w:numId w:val="6"/>
        </w:numPr>
      </w:pPr>
      <w:r>
        <w:t>Did you vary from the procedure in the manual or add any other software?</w:t>
      </w:r>
    </w:p>
    <w:p w14:paraId="26BE65C2" w14:textId="77777777"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14:paraId="71528004" w14:textId="77777777" w:rsidR="00D20D64" w:rsidRDefault="00F162CE">
      <w:r>
        <w:rPr>
          <w:noProof/>
          <w:lang w:eastAsia="en-GB"/>
        </w:rPr>
        <w:drawing>
          <wp:anchor distT="0" distB="0" distL="114300" distR="114300" simplePos="0" relativeHeight="251628544" behindDoc="1" locked="0" layoutInCell="1" allowOverlap="1" wp14:anchorId="539BDD34" wp14:editId="0B733A70">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6"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20D64">
        <w:t xml:space="preserve"> problems is not provided. Only issues relating to the Radio software will be investigated. </w:t>
      </w:r>
    </w:p>
    <w:p w14:paraId="050610AB" w14:textId="77777777" w:rsidR="00D20D64" w:rsidRDefault="00D20D64" w:rsidP="003664D0">
      <w:pPr>
        <w:pStyle w:val="NoSpacing"/>
      </w:pPr>
      <w:r>
        <w:t>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support see the following site:</w:t>
      </w:r>
    </w:p>
    <w:p w14:paraId="54BA234C" w14:textId="4D762ACD" w:rsidR="00D20D64" w:rsidRDefault="00244EF3" w:rsidP="003664D0">
      <w:pPr>
        <w:pStyle w:val="NoSpacing"/>
      </w:pPr>
      <w:hyperlink r:id="rId386" w:history="1">
        <w:r w:rsidR="00D20D64" w:rsidRPr="00501645">
          <w:rPr>
            <w:rStyle w:val="Hyperlink"/>
          </w:rPr>
          <w:t>http://www.raspberrypi.org/forums/</w:t>
        </w:r>
      </w:hyperlink>
      <w:r w:rsidR="00D20D64">
        <w:t xml:space="preserve"> </w:t>
      </w:r>
    </w:p>
    <w:p w14:paraId="03E8F6C6" w14:textId="77777777" w:rsidR="003664D0" w:rsidRDefault="003664D0" w:rsidP="003664D0">
      <w:pPr>
        <w:pStyle w:val="NoSpacing"/>
      </w:pPr>
    </w:p>
    <w:p w14:paraId="1B4FCD71" w14:textId="77777777" w:rsidR="00D20D64" w:rsidRDefault="00D20D64" w:rsidP="003664D0">
      <w:pPr>
        <w:pStyle w:val="NoSpacing"/>
      </w:pPr>
      <w:r>
        <w:t>For support on Music Player Daemon issues see the help pages at the following link:</w:t>
      </w:r>
    </w:p>
    <w:p w14:paraId="5F8934C7" w14:textId="4954EBFD" w:rsidR="004D2084" w:rsidRDefault="00D20D64" w:rsidP="003664D0">
      <w:pPr>
        <w:pStyle w:val="NoSpacing"/>
      </w:pPr>
      <w:r>
        <w:t xml:space="preserve"> </w:t>
      </w:r>
      <w:hyperlink r:id="rId387" w:history="1">
        <w:r w:rsidRPr="00501645">
          <w:rPr>
            <w:rStyle w:val="Hyperlink"/>
          </w:rPr>
          <w:t>http://www.musicpd.org/</w:t>
        </w:r>
      </w:hyperlink>
      <w:r>
        <w:t xml:space="preserve"> </w:t>
      </w:r>
    </w:p>
    <w:p w14:paraId="2DBA9022" w14:textId="77777777" w:rsidR="003664D0" w:rsidRDefault="003664D0" w:rsidP="003664D0">
      <w:pPr>
        <w:pStyle w:val="NoSpacing"/>
      </w:pPr>
    </w:p>
    <w:p w14:paraId="69383A05" w14:textId="77777777" w:rsidR="003664D0" w:rsidRDefault="004D2084" w:rsidP="003664D0">
      <w:pPr>
        <w:pStyle w:val="NoSpacing"/>
      </w:pPr>
      <w:r>
        <w:t>For issues relating to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ing see</w:t>
      </w:r>
      <w:r w:rsidR="003664D0">
        <w:t>:</w:t>
      </w:r>
      <w:r>
        <w:t xml:space="preserve"> </w:t>
      </w:r>
    </w:p>
    <w:p w14:paraId="2D16D192" w14:textId="59EE29DE" w:rsidR="004D2084" w:rsidRDefault="00244EF3" w:rsidP="003664D0">
      <w:pPr>
        <w:pStyle w:val="NoSpacing"/>
      </w:pPr>
      <w:hyperlink r:id="rId388" w:history="1">
        <w:r w:rsidR="004D2084" w:rsidRPr="00A24BE8">
          <w:rPr>
            <w:rStyle w:val="Hyperlink"/>
          </w:rPr>
          <w:t>http://www.icecast.org</w:t>
        </w:r>
      </w:hyperlink>
      <w:r w:rsidR="004D2084">
        <w:t xml:space="preserve"> </w:t>
      </w:r>
    </w:p>
    <w:p w14:paraId="5F729C43" w14:textId="77777777" w:rsidR="00EA7B1F" w:rsidRDefault="00EA7B1F" w:rsidP="00EA7B1F">
      <w:pPr>
        <w:pStyle w:val="NoSpacing"/>
      </w:pPr>
    </w:p>
    <w:p w14:paraId="4AE1A875" w14:textId="77777777"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14:paraId="4E085C7B" w14:textId="77777777" w:rsidR="00D74C42" w:rsidRDefault="00D74C42" w:rsidP="000937E9">
      <w:pPr>
        <w:pStyle w:val="Heading2"/>
      </w:pPr>
      <w:bookmarkStart w:id="858" w:name="_Ref384816094"/>
      <w:bookmarkStart w:id="859" w:name="_Ref384816098"/>
      <w:bookmarkStart w:id="860" w:name="_Toc532457740"/>
      <w:r>
        <w:lastRenderedPageBreak/>
        <w:t>Acknowledgements</w:t>
      </w:r>
      <w:bookmarkEnd w:id="858"/>
      <w:bookmarkEnd w:id="859"/>
      <w:bookmarkEnd w:id="860"/>
    </w:p>
    <w:p w14:paraId="31D0BB91" w14:textId="20C90523" w:rsidR="00D74C42" w:rsidRDefault="00D74C42" w:rsidP="00346966">
      <w:pPr>
        <w:pStyle w:val="NoSpacing"/>
      </w:pPr>
      <w:r w:rsidRPr="002F1F6C">
        <w:t xml:space="preserve">My thanks to </w:t>
      </w:r>
      <w:hyperlink r:id="rId389"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14:paraId="2FB87E32" w14:textId="77777777" w:rsidR="00346966" w:rsidRDefault="00346966" w:rsidP="00346966">
      <w:pPr>
        <w:pStyle w:val="NoSpacing"/>
      </w:pPr>
    </w:p>
    <w:p w14:paraId="53CE19CE" w14:textId="5AD6E13C" w:rsidR="002F3474" w:rsidRDefault="002F3474" w:rsidP="002F3474">
      <w:pPr>
        <w:pStyle w:val="NoSpacing"/>
      </w:pPr>
      <w:r>
        <w:t xml:space="preserve">The original instructions on how to use Rotary Encoders came from an excellent article by </w:t>
      </w:r>
      <w:hyperlink r:id="rId390" w:history="1">
        <w:r w:rsidRPr="005018E2">
          <w:rPr>
            <w:rStyle w:val="Hyperlink"/>
          </w:rPr>
          <w:t>Guy Carpenter</w:t>
        </w:r>
      </w:hyperlink>
      <w:r>
        <w:t>. See:</w:t>
      </w:r>
    </w:p>
    <w:p w14:paraId="24C0E548" w14:textId="008BAC9E" w:rsidR="002F3474" w:rsidRDefault="00244EF3" w:rsidP="002F3474">
      <w:pPr>
        <w:pStyle w:val="NoSpacing"/>
      </w:pPr>
      <w:hyperlink r:id="rId391" w:history="1">
        <w:r w:rsidR="002F3474" w:rsidRPr="00627D9C">
          <w:rPr>
            <w:rStyle w:val="Hyperlink"/>
          </w:rPr>
          <w:t>http://guy.carpenter.id.au/gaugette/2013/01/14/rotary-encoder-library-for-the-raspberry-pi/</w:t>
        </w:r>
      </w:hyperlink>
      <w:r w:rsidR="002F3474">
        <w:t xml:space="preserve"> </w:t>
      </w:r>
    </w:p>
    <w:p w14:paraId="1728AEC9" w14:textId="0969D982" w:rsidR="00D74C42" w:rsidRDefault="00285A8B" w:rsidP="00346966">
      <w:pPr>
        <w:pStyle w:val="NoSpacing"/>
      </w:pPr>
      <w:r>
        <w:t>To</w:t>
      </w:r>
      <w:r w:rsidR="00D74C42">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D74C42">
        <w:t xml:space="preserve"> Industries for their excellen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74C42">
        <w:t xml:space="preserve"> plate and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D74C42">
        <w:t xml:space="preserve"> code.  See </w:t>
      </w:r>
      <w:hyperlink r:id="rId392" w:history="1">
        <w:r w:rsidR="00D74C42" w:rsidRPr="00E75277">
          <w:rPr>
            <w:rStyle w:val="Hyperlink"/>
          </w:rPr>
          <w:t>http://www.adafruit.com</w:t>
        </w:r>
      </w:hyperlink>
      <w:r w:rsidR="00D74C42">
        <w:t>.</w:t>
      </w:r>
    </w:p>
    <w:p w14:paraId="0EC60E45" w14:textId="77777777" w:rsidR="00346966" w:rsidRDefault="00346966" w:rsidP="00A91C2A">
      <w:pPr>
        <w:pStyle w:val="NoSpacing"/>
      </w:pPr>
    </w:p>
    <w:p w14:paraId="5F1E17D9" w14:textId="77777777" w:rsidR="00A91C2A" w:rsidRDefault="00A91C2A" w:rsidP="00A91C2A">
      <w:pPr>
        <w:pStyle w:val="NoSpacing"/>
      </w:pPr>
      <w:r>
        <w:t xml:space="preserve">To Steffen Müller for his article on </w:t>
      </w:r>
      <w:r w:rsidRPr="00285A8B">
        <w:t>Streaming audio with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Pr="00285A8B">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285A8B">
        <w:t xml:space="preserve"> on Raspberry Pi</w:t>
      </w:r>
      <w:r>
        <w:t>.</w:t>
      </w:r>
    </w:p>
    <w:p w14:paraId="2085D52C" w14:textId="3CC9F4DE" w:rsidR="00A91C2A" w:rsidRPr="007F15EA" w:rsidRDefault="00A91C2A" w:rsidP="00A91C2A">
      <w:pPr>
        <w:pStyle w:val="NoSpacing"/>
      </w:pPr>
      <w:r>
        <w:t xml:space="preserve">See </w:t>
      </w:r>
      <w:hyperlink r:id="rId393" w:history="1">
        <w:r w:rsidRPr="004E6D06">
          <w:rPr>
            <w:rStyle w:val="Hyperlink"/>
          </w:rPr>
          <w:t>http://www.t3node.com/blog/streaming-audio-with-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4E6D06">
          <w:rPr>
            <w:rStyle w:val="Hyperlink"/>
          </w:rPr>
          <w:t>-and-icecast2-on-raspberry-pi/</w:t>
        </w:r>
      </w:hyperlink>
      <w:r>
        <w:t xml:space="preserve"> </w:t>
      </w:r>
    </w:p>
    <w:p w14:paraId="494FBDB2" w14:textId="77777777" w:rsidR="00A91C2A" w:rsidRDefault="00A91C2A" w:rsidP="00A91C2A">
      <w:pPr>
        <w:pStyle w:val="NoSpacing"/>
      </w:pPr>
    </w:p>
    <w:p w14:paraId="132D1ECC" w14:textId="77777777" w:rsidR="00765022" w:rsidRDefault="00D74C42" w:rsidP="00346966">
      <w:pPr>
        <w:pStyle w:val="NoSpacing"/>
      </w:pPr>
      <w:r w:rsidRPr="00346966">
        <w:t xml:space="preserve">To contributors such as Alan Broad who supplied photos of the Lego example of the radio plus code contribution. </w:t>
      </w:r>
      <w:r w:rsidR="00DD3C27" w:rsidRPr="00346966">
        <w:t xml:space="preserve"> </w:t>
      </w:r>
    </w:p>
    <w:p w14:paraId="45033660" w14:textId="77777777" w:rsidR="00765022" w:rsidRDefault="00765022" w:rsidP="00346966">
      <w:pPr>
        <w:pStyle w:val="NoSpacing"/>
      </w:pPr>
    </w:p>
    <w:p w14:paraId="2749D88B" w14:textId="77777777" w:rsidR="00153B86" w:rsidRPr="00346966" w:rsidRDefault="00765022" w:rsidP="00346966">
      <w:pPr>
        <w:pStyle w:val="NoSpacing"/>
      </w:pPr>
      <w:r>
        <w:t>To</w:t>
      </w:r>
      <w:r w:rsidR="00DD3C27" w:rsidRPr="00346966">
        <w:t xml:space="preserve"> Mike Whittaker for his contribution on how to drive the USB</w:t>
      </w:r>
      <w:r w:rsidR="0037287F" w:rsidRPr="00346966">
        <w:fldChar w:fldCharType="begin"/>
      </w:r>
      <w:r w:rsidR="00732CE7" w:rsidRPr="00346966">
        <w:instrText xml:space="preserve"> XE "USB" </w:instrText>
      </w:r>
      <w:r w:rsidR="0037287F" w:rsidRPr="00346966">
        <w:fldChar w:fldCharType="end"/>
      </w:r>
      <w:r w:rsidR="00DD3C27" w:rsidRPr="00346966">
        <w:t xml:space="preserve"> speaker set.</w:t>
      </w:r>
      <w:r w:rsidR="00AE156E" w:rsidRPr="00346966">
        <w:t xml:space="preserve"> </w:t>
      </w:r>
      <w:r w:rsidR="007D5C23" w:rsidRPr="00346966">
        <w:t>To o</w:t>
      </w:r>
      <w:r w:rsidR="00AE156E" w:rsidRPr="00346966">
        <w:t xml:space="preserve">ther contributors such as </w:t>
      </w:r>
      <w:r w:rsidR="001569B9" w:rsidRPr="00346966">
        <w:t>Jon Jenkins</w:t>
      </w:r>
      <w:r w:rsidR="007D5C23" w:rsidRPr="00346966">
        <w:t xml:space="preserve"> for his excellent implementation using an old Zenith radio. </w:t>
      </w:r>
    </w:p>
    <w:p w14:paraId="570513E7" w14:textId="77777777" w:rsidR="00153B86" w:rsidRPr="00346966" w:rsidRDefault="00153B86" w:rsidP="00346966">
      <w:pPr>
        <w:pStyle w:val="NoSpacing"/>
      </w:pPr>
    </w:p>
    <w:p w14:paraId="78D962BA" w14:textId="77777777" w:rsidR="00D74C42" w:rsidRPr="00346966" w:rsidRDefault="007D5C23" w:rsidP="00346966">
      <w:pPr>
        <w:pStyle w:val="NoSpacing"/>
      </w:pPr>
      <w:r w:rsidRPr="00346966">
        <w:t>Thanks to Michael Uhlmann for the work he did testing various Android Apps for MPD</w:t>
      </w:r>
      <w:r w:rsidR="0037287F" w:rsidRPr="00346966">
        <w:fldChar w:fldCharType="begin"/>
      </w:r>
      <w:r w:rsidR="00732CE7" w:rsidRPr="00346966">
        <w:instrText xml:space="preserve"> XE "MPD" </w:instrText>
      </w:r>
      <w:r w:rsidR="0037287F" w:rsidRPr="00346966">
        <w:fldChar w:fldCharType="end"/>
      </w:r>
      <w:r w:rsidRPr="00346966">
        <w:t>.</w:t>
      </w:r>
      <w:r w:rsidR="00701B02" w:rsidRPr="00346966">
        <w:t xml:space="preserve"> </w:t>
      </w:r>
      <w:r w:rsidR="001A70D2" w:rsidRPr="00346966">
        <w:t>Also,</w:t>
      </w:r>
      <w:r w:rsidR="00701B02" w:rsidRPr="00346966">
        <w:t xml:space="preserve"> Simon O’Niel who carried out configuration and testing of Cmedia sound dongle.</w:t>
      </w:r>
    </w:p>
    <w:p w14:paraId="46AD634B" w14:textId="77777777" w:rsidR="00153B86" w:rsidRPr="00346966" w:rsidRDefault="00153B86" w:rsidP="00346966">
      <w:pPr>
        <w:pStyle w:val="NoSpacing"/>
      </w:pPr>
    </w:p>
    <w:p w14:paraId="04C7197A" w14:textId="2AC3C72C" w:rsidR="00D74C42" w:rsidRDefault="00153B86" w:rsidP="00A91C2A">
      <w:pPr>
        <w:pStyle w:val="NoSpacing"/>
      </w:pPr>
      <w:r>
        <w:t>To Open Electronics Magazine for their excellent artic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radio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See </w:t>
      </w:r>
      <w:hyperlink r:id="rId394" w:history="1">
        <w:r w:rsidRPr="006B25F8">
          <w:rPr>
            <w:rStyle w:val="Hyperlink"/>
          </w:rPr>
          <w:t>http://www.open-electronics.org/internet-radio-with-raspberry-pi/</w:t>
        </w:r>
      </w:hyperlink>
    </w:p>
    <w:p w14:paraId="65292001" w14:textId="77777777" w:rsidR="00C42B4C" w:rsidRDefault="00C42B4C" w:rsidP="00A91C2A">
      <w:pPr>
        <w:pStyle w:val="NoSpacing"/>
      </w:pPr>
    </w:p>
    <w:p w14:paraId="75BDB986" w14:textId="77777777" w:rsidR="00153B86" w:rsidRDefault="00C42B4C" w:rsidP="00C42B4C">
      <w:pPr>
        <w:rPr>
          <w:color w:val="000000"/>
        </w:rPr>
      </w:pPr>
      <w:r>
        <w:rPr>
          <w:color w:val="000000"/>
        </w:rPr>
        <w:t xml:space="preserve">To Joaquin Perez, Broadcast Engineer, Leeds for the backlight dimmer and circuit diagram. </w:t>
      </w:r>
    </w:p>
    <w:p w14:paraId="0A8350DB" w14:textId="77777777"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37287F">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LCD</w:t>
      </w:r>
      <w:r w:rsidR="0037287F">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w:t>
      </w:r>
      <w:r w:rsidR="00346966">
        <w:rPr>
          <w:rFonts w:ascii="Calibri" w:eastAsia="Times New Roman" w:hAnsi="Calibri"/>
          <w:color w:val="000000"/>
        </w:rPr>
        <w:t>r</w:t>
      </w:r>
      <w:r w:rsidR="001B1A63">
        <w:rPr>
          <w:rFonts w:ascii="Calibri" w:eastAsia="Times New Roman" w:hAnsi="Calibri"/>
          <w:color w:val="000000"/>
        </w:rPr>
        <w:t>duino community</w:t>
      </w:r>
      <w:r w:rsidR="000D0D29">
        <w:rPr>
          <w:rFonts w:ascii="Calibri" w:eastAsia="Times New Roman" w:hAnsi="Calibri"/>
          <w:color w:val="000000"/>
        </w:rPr>
        <w:t>)</w:t>
      </w:r>
      <w:r>
        <w:rPr>
          <w:rFonts w:ascii="Calibri" w:eastAsia="Times New Roman" w:hAnsi="Calibri"/>
          <w:color w:val="000000"/>
        </w:rPr>
        <w:t>.</w:t>
      </w:r>
    </w:p>
    <w:p w14:paraId="6AC188BE" w14:textId="77777777"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37287F">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rFonts w:ascii="Calibri" w:eastAsia="Times New Roman" w:hAnsi="Calibri"/>
          <w:b/>
        </w:rPr>
        <w:fldChar w:fldCharType="end"/>
      </w:r>
      <w:r>
        <w:rPr>
          <w:rFonts w:ascii="Calibri" w:eastAsia="Times New Roman" w:hAnsi="Calibri"/>
        </w:rPr>
        <w:t xml:space="preserve"> package.</w:t>
      </w:r>
    </w:p>
    <w:p w14:paraId="1DA7E127" w14:textId="33BCAEF6" w:rsidR="006B41AE" w:rsidRDefault="006B41AE" w:rsidP="006B41AE">
      <w:pPr>
        <w:pStyle w:val="NoSpacing"/>
      </w:pPr>
      <w:r>
        <w:t xml:space="preserve">Gordon Henderson </w:t>
      </w:r>
      <w:hyperlink r:id="rId395" w:history="1">
        <w:r w:rsidRPr="00E45A8E">
          <w:rPr>
            <w:rStyle w:val="Hyperlink"/>
          </w:rPr>
          <w:t>https://projects.drogon.net/</w:t>
        </w:r>
      </w:hyperlink>
      <w:r>
        <w:t xml:space="preserve"> for the </w:t>
      </w:r>
      <w:r w:rsidR="001A70D2">
        <w:t>GPIO</w:t>
      </w:r>
      <w:r>
        <w:t xml:space="preserve"> wiring utility.</w:t>
      </w:r>
    </w:p>
    <w:p w14:paraId="4C755FDF" w14:textId="77777777" w:rsidR="00C42B4C" w:rsidRDefault="00C42B4C" w:rsidP="00A91C2A">
      <w:pPr>
        <w:pStyle w:val="NoSpacing"/>
      </w:pPr>
    </w:p>
    <w:p w14:paraId="4DEBCB86" w14:textId="76124102" w:rsidR="00C42B4C" w:rsidRDefault="000D322A" w:rsidP="00A91C2A">
      <w:pPr>
        <w:pStyle w:val="NoSpacing"/>
      </w:pPr>
      <w:r>
        <w:t xml:space="preserve">To </w:t>
      </w:r>
      <w:hyperlink r:id="rId396" w:history="1">
        <w:r w:rsidRPr="00413F9C">
          <w:rPr>
            <w:rStyle w:val="Hyperlink"/>
          </w:rPr>
          <w:t>http://www.allaboutcircuits.com</w:t>
        </w:r>
      </w:hyperlink>
      <w:r>
        <w:t xml:space="preserve"> for </w:t>
      </w:r>
      <w:r w:rsidR="0037287F">
        <w:fldChar w:fldCharType="begin"/>
      </w:r>
      <w:r>
        <w:instrText xml:space="preserve"> REF _Ref451164568 \h </w:instrText>
      </w:r>
      <w:r w:rsidR="0037287F">
        <w:fldChar w:fldCharType="separate"/>
      </w:r>
      <w:r w:rsidR="003E5DCD">
        <w:t xml:space="preserve">Figure </w:t>
      </w:r>
      <w:r w:rsidR="003E5DCD">
        <w:rPr>
          <w:noProof/>
        </w:rPr>
        <w:t>63</w:t>
      </w:r>
      <w:r w:rsidR="003E5DCD">
        <w:t xml:space="preserve"> Soldering precautions</w:t>
      </w:r>
      <w:r w:rsidR="0037287F">
        <w:fldChar w:fldCharType="end"/>
      </w:r>
      <w:r>
        <w:t>.</w:t>
      </w:r>
    </w:p>
    <w:p w14:paraId="69EBA187" w14:textId="77777777" w:rsidR="003B0247" w:rsidRDefault="003B0247" w:rsidP="00A91C2A">
      <w:pPr>
        <w:pStyle w:val="NoSpacing"/>
      </w:pPr>
    </w:p>
    <w:p w14:paraId="0FA0ADAF" w14:textId="54E6DCAC" w:rsidR="003B0247" w:rsidRDefault="006D164F" w:rsidP="00A91C2A">
      <w:pPr>
        <w:pStyle w:val="NoSpacing"/>
      </w:pPr>
      <w:r>
        <w:t xml:space="preserve">Jim Downey from Mobile Alabama, the USA for his article on the backlight for Chinese 1602 I2C LCDs. See </w:t>
      </w:r>
      <w:hyperlink r:id="rId397" w:history="1">
        <w:r w:rsidRPr="00B839C9">
          <w:rPr>
            <w:rStyle w:val="Hyperlink"/>
          </w:rPr>
          <w:t>http://mbvmc.org/LCD_Backlight.pdf</w:t>
        </w:r>
      </w:hyperlink>
      <w:r>
        <w:t xml:space="preserve"> </w:t>
      </w:r>
    </w:p>
    <w:p w14:paraId="2233CCCC" w14:textId="77777777" w:rsidR="00227695" w:rsidRDefault="00227695" w:rsidP="00A91C2A">
      <w:pPr>
        <w:pStyle w:val="NoSpacing"/>
      </w:pPr>
    </w:p>
    <w:p w14:paraId="384466C2" w14:textId="77777777" w:rsidR="00216425" w:rsidRPr="00346966" w:rsidRDefault="00227695" w:rsidP="00346966">
      <w:pPr>
        <w:pStyle w:val="NoSpacing"/>
      </w:pPr>
      <w:r w:rsidRPr="00346966">
        <w:t>Tomás González, Sevilla, Spain for his changes to</w:t>
      </w:r>
      <w:r w:rsidR="001A70D2" w:rsidRPr="00346966">
        <w:t xml:space="preserve"> lcd_adafruit_class.py</w:t>
      </w:r>
      <w:r w:rsidRPr="00346966">
        <w:t xml:space="preserve"> </w:t>
      </w:r>
      <w:r w:rsidR="001A70D2" w:rsidRPr="00346966">
        <w:t xml:space="preserve">(Previously </w:t>
      </w:r>
      <w:r w:rsidRPr="00346966">
        <w:t>ada_lcd_class.py</w:t>
      </w:r>
      <w:r w:rsidR="001A70D2" w:rsidRPr="00346966">
        <w:t>)</w:t>
      </w:r>
      <w:r w:rsidRPr="00346966">
        <w:t xml:space="preserve"> to switch on the Chinese 1602 I2C LCD backlight.</w:t>
      </w:r>
    </w:p>
    <w:p w14:paraId="3326E03E" w14:textId="77777777" w:rsidR="00C17EA1" w:rsidRPr="00346966" w:rsidRDefault="00C17EA1" w:rsidP="00346966">
      <w:pPr>
        <w:pStyle w:val="NoSpacing"/>
      </w:pPr>
    </w:p>
    <w:p w14:paraId="7575741A" w14:textId="77777777" w:rsidR="00C17EA1" w:rsidRPr="00346966" w:rsidRDefault="00C17EA1" w:rsidP="00346966">
      <w:pPr>
        <w:pStyle w:val="NoSpacing"/>
      </w:pPr>
      <w:r w:rsidRPr="00346966">
        <w:t>To the authors of the SGC Widget routines. Copyright (c) 2010-2012, Sam Bull and Michael Rochester</w:t>
      </w:r>
    </w:p>
    <w:p w14:paraId="35F3F186" w14:textId="77777777" w:rsidR="00774548" w:rsidRDefault="00774548" w:rsidP="00346966">
      <w:pPr>
        <w:pStyle w:val="NoSpacing"/>
      </w:pPr>
    </w:p>
    <w:p w14:paraId="6A8560B1" w14:textId="37AC8E46" w:rsidR="00426C74" w:rsidRDefault="00426C74" w:rsidP="00346966">
      <w:pPr>
        <w:pStyle w:val="NoSpacing"/>
      </w:pPr>
      <w:r w:rsidRPr="00346966">
        <w:t xml:space="preserve">To ModMyPi </w:t>
      </w:r>
      <w:r w:rsidR="00774548">
        <w:t>(</w:t>
      </w:r>
      <w:hyperlink r:id="rId398" w:history="1">
        <w:r w:rsidR="00774548" w:rsidRPr="00E50254">
          <w:rPr>
            <w:rStyle w:val="Hyperlink"/>
          </w:rPr>
          <w:t>https://www.modmypi.com</w:t>
        </w:r>
      </w:hyperlink>
      <w:r w:rsidR="00774548">
        <w:t xml:space="preserve">) </w:t>
      </w:r>
      <w:r w:rsidRPr="00346966">
        <w:t>for their excellent Pi products and setup guides.</w:t>
      </w:r>
    </w:p>
    <w:p w14:paraId="19DB5D4A" w14:textId="77777777" w:rsidR="001F6781" w:rsidRDefault="001F6781" w:rsidP="001F6781">
      <w:pPr>
        <w:pStyle w:val="NoSpacing"/>
      </w:pPr>
    </w:p>
    <w:p w14:paraId="0F96A472" w14:textId="71DADA76" w:rsidR="001F6781" w:rsidRDefault="001F6781" w:rsidP="001F6781">
      <w:pPr>
        <w:pStyle w:val="NoSpacing"/>
      </w:pPr>
      <w:r>
        <w:t xml:space="preserve">Icons used in the graphic versions of the radio. Clipart library </w:t>
      </w:r>
      <w:hyperlink r:id="rId399" w:history="1">
        <w:r w:rsidRPr="0088038E">
          <w:rPr>
            <w:rStyle w:val="Hyperlink"/>
          </w:rPr>
          <w:t>http://clipart-library.com</w:t>
        </w:r>
      </w:hyperlink>
      <w:r>
        <w:t xml:space="preserve"> </w:t>
      </w:r>
    </w:p>
    <w:p w14:paraId="212F649C" w14:textId="73FBC232" w:rsidR="001F6781" w:rsidRDefault="001F6781" w:rsidP="001F6781">
      <w:pPr>
        <w:pStyle w:val="NoSpacing"/>
      </w:pPr>
      <w:r>
        <w:t xml:space="preserve">and IconSeeker </w:t>
      </w:r>
      <w:hyperlink r:id="rId400" w:history="1">
        <w:r w:rsidRPr="0088038E">
          <w:rPr>
            <w:rStyle w:val="Hyperlink"/>
          </w:rPr>
          <w:t>http://www.iconseeker.com</w:t>
        </w:r>
      </w:hyperlink>
      <w:r>
        <w:t xml:space="preserve"> </w:t>
      </w:r>
    </w:p>
    <w:p w14:paraId="32337B2E" w14:textId="77777777" w:rsidR="00B73B73" w:rsidRDefault="00B73B73" w:rsidP="00B73B73">
      <w:pPr>
        <w:pStyle w:val="NoSpacing"/>
      </w:pPr>
    </w:p>
    <w:p w14:paraId="7C096AA0" w14:textId="28E10300" w:rsidR="00921F0D" w:rsidRDefault="00B73B73" w:rsidP="00921F0D">
      <w:pPr>
        <w:pStyle w:val="NoSpacing"/>
      </w:pPr>
      <w:r>
        <w:lastRenderedPageBreak/>
        <w:t xml:space="preserve">Thanks to </w:t>
      </w:r>
      <w:r w:rsidR="00921F0D">
        <w:t>Olimex Limited</w:t>
      </w:r>
      <w:r w:rsidR="0037287F">
        <w:fldChar w:fldCharType="begin"/>
      </w:r>
      <w:r w:rsidR="00921F0D">
        <w:instrText xml:space="preserve"> XE "</w:instrText>
      </w:r>
      <w:r w:rsidR="00921F0D" w:rsidRPr="00F75409">
        <w:instrText>Olimex Limited</w:instrText>
      </w:r>
      <w:r w:rsidR="00921F0D">
        <w:instrText xml:space="preserve">" </w:instrText>
      </w:r>
      <w:r w:rsidR="0037287F">
        <w:fldChar w:fldCharType="end"/>
      </w:r>
      <w:r w:rsidR="00921F0D">
        <w:t xml:space="preserve"> for their </w:t>
      </w:r>
      <w:r w:rsidR="00DA7838">
        <w:t>SSD1306</w:t>
      </w:r>
      <w:r w:rsidR="0037287F">
        <w:fldChar w:fldCharType="begin"/>
      </w:r>
      <w:r w:rsidR="00DA7838">
        <w:instrText xml:space="preserve"> XE "</w:instrText>
      </w:r>
      <w:r w:rsidR="00DA7838" w:rsidRPr="002E464F">
        <w:instrText>SSD1306</w:instrText>
      </w:r>
      <w:r w:rsidR="00DA7838">
        <w:instrText xml:space="preserve">" </w:instrText>
      </w:r>
      <w:r w:rsidR="0037287F">
        <w:fldChar w:fldCharType="end"/>
      </w:r>
      <w:r w:rsidR="00DA7838">
        <w:t xml:space="preserve"> </w:t>
      </w:r>
      <w:r w:rsidR="00921F0D">
        <w:t>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921F0D">
        <w:t xml:space="preserve"> routines which were used in the oled_class.py program</w:t>
      </w:r>
      <w:r>
        <w:t xml:space="preserve"> and for their excellent technical support. See</w:t>
      </w:r>
      <w:r w:rsidR="00921F0D">
        <w:t xml:space="preserve"> </w:t>
      </w:r>
      <w:hyperlink r:id="rId401" w:history="1">
        <w:r w:rsidR="00921F0D" w:rsidRPr="00662745">
          <w:rPr>
            <w:rStyle w:val="Hyperlink"/>
          </w:rPr>
          <w:t>http://www.olimex.com</w:t>
        </w:r>
      </w:hyperlink>
      <w:r w:rsidR="00921F0D">
        <w:t xml:space="preserve">.  Original source  </w:t>
      </w:r>
      <w:hyperlink r:id="rId402" w:history="1">
        <w:r w:rsidR="00921F0D" w:rsidRPr="00662745">
          <w:rPr>
            <w:rStyle w:val="Hyperlink"/>
          </w:rPr>
          <w:t>https://github.com/SelfDestroyer/pyMOD-OLED.git</w:t>
        </w:r>
      </w:hyperlink>
      <w:r w:rsidR="00921F0D">
        <w:t xml:space="preserve"> </w:t>
      </w:r>
    </w:p>
    <w:p w14:paraId="104C70F1" w14:textId="77777777" w:rsidR="00DA7838" w:rsidRDefault="00DA7838" w:rsidP="00921F0D">
      <w:pPr>
        <w:pStyle w:val="NoSpacing"/>
      </w:pPr>
    </w:p>
    <w:p w14:paraId="5F9587EB" w14:textId="5B3CE72C" w:rsidR="00DA7838" w:rsidRDefault="00DA7838" w:rsidP="00921F0D">
      <w:pPr>
        <w:pStyle w:val="NoSpacing"/>
      </w:pPr>
      <w:r>
        <w:t xml:space="preserve">Thanks to Gordon Garrity at </w:t>
      </w:r>
      <w:r w:rsidR="00B92B49">
        <w:t>IQaudIO</w:t>
      </w:r>
      <w:r>
        <w:t xml:space="preserve">  </w:t>
      </w:r>
      <w:hyperlink r:id="rId403" w:history="1">
        <w:r w:rsidRPr="00096EF3">
          <w:rPr>
            <w:rStyle w:val="Hyperlink"/>
          </w:rPr>
          <w:t>http://iqaudio.co.uk</w:t>
        </w:r>
      </w:hyperlink>
      <w:r>
        <w:t xml:space="preserve"> for his help and sponsorship to develop the radio to support the </w:t>
      </w:r>
      <w:r w:rsidR="00B92B49">
        <w:t>IQaudIO</w:t>
      </w:r>
      <w:r>
        <w:t xml:space="preserve"> Cosmic Controller and SSD1306</w:t>
      </w:r>
      <w:r w:rsidR="0037287F">
        <w:fldChar w:fldCharType="begin"/>
      </w:r>
      <w:r>
        <w:instrText xml:space="preserve"> XE "</w:instrText>
      </w:r>
      <w:r w:rsidRPr="002E464F">
        <w:instrText>SSD1306</w:instrText>
      </w:r>
      <w:r>
        <w:instrText xml:space="preserve">" </w:instrText>
      </w:r>
      <w:r w:rsidR="0037287F">
        <w:fldChar w:fldCharType="end"/>
      </w:r>
      <w:r>
        <w:t xml:space="preserve"> OLED display.</w:t>
      </w:r>
    </w:p>
    <w:p w14:paraId="068C2F52" w14:textId="77777777" w:rsidR="00EC20F9" w:rsidRDefault="00EC20F9" w:rsidP="00921F0D">
      <w:pPr>
        <w:pStyle w:val="NoSpacing"/>
      </w:pPr>
    </w:p>
    <w:p w14:paraId="4B001450" w14:textId="4A7D6A76" w:rsidR="00EC20F9" w:rsidRDefault="00EC20F9" w:rsidP="00921F0D">
      <w:pPr>
        <w:pStyle w:val="NoSpacing"/>
      </w:pPr>
      <w:r>
        <w:t xml:space="preserve">Thanks to </w:t>
      </w:r>
      <w:r w:rsidR="0042510E">
        <w:t xml:space="preserve">Pimoroni for their excellent Pirate radio using pHat BEAT software and hardware. See </w:t>
      </w:r>
      <w:hyperlink r:id="rId404" w:history="1">
        <w:r w:rsidR="0042510E" w:rsidRPr="005A5476">
          <w:rPr>
            <w:rStyle w:val="Hyperlink"/>
          </w:rPr>
          <w:t>http://pimoroni.com</w:t>
        </w:r>
      </w:hyperlink>
      <w:r w:rsidR="0042510E">
        <w:t xml:space="preserve"> for further information.</w:t>
      </w:r>
    </w:p>
    <w:p w14:paraId="6F2794DF" w14:textId="06D3EC96" w:rsidR="00625438" w:rsidRDefault="00625438" w:rsidP="00921F0D">
      <w:pPr>
        <w:pStyle w:val="NoSpacing"/>
      </w:pPr>
    </w:p>
    <w:p w14:paraId="0B27FD74" w14:textId="486A04C9" w:rsidR="00625438" w:rsidRPr="00346966" w:rsidRDefault="00625438" w:rsidP="00921F0D">
      <w:pPr>
        <w:pStyle w:val="NoSpacing"/>
      </w:pPr>
      <w:r>
        <w:t xml:space="preserve">Thanks to PiFace UK for their PiFace CAD product. This makes a very easy entry level radio using this software. See </w:t>
      </w:r>
      <w:hyperlink r:id="rId405" w:history="1">
        <w:r w:rsidRPr="00337C45">
          <w:rPr>
            <w:rStyle w:val="Hyperlink"/>
          </w:rPr>
          <w:t>http://www.piface.org.uk/</w:t>
        </w:r>
      </w:hyperlink>
      <w:r>
        <w:t xml:space="preserve"> </w:t>
      </w:r>
    </w:p>
    <w:p w14:paraId="5D180B64" w14:textId="77777777" w:rsidR="001A70D2" w:rsidRPr="00346966" w:rsidRDefault="001A70D2" w:rsidP="00346966">
      <w:pPr>
        <w:pStyle w:val="NoSpacing"/>
      </w:pPr>
    </w:p>
    <w:p w14:paraId="7E79DC5B" w14:textId="77777777" w:rsidR="00216425" w:rsidRDefault="00216425" w:rsidP="00346966">
      <w:pPr>
        <w:pStyle w:val="NoSpacing"/>
      </w:pPr>
      <w:r w:rsidRPr="00346966">
        <w:t xml:space="preserve">To </w:t>
      </w:r>
      <w:r w:rsidRPr="009E48D3">
        <w:rPr>
          <w:u w:val="single"/>
        </w:rPr>
        <w:t>all</w:t>
      </w:r>
      <w:r w:rsidRPr="00346966">
        <w:t xml:space="preserve"> constructors of this project who have sent in photos of their radio’s and their ideas for improvement and the many appreciative e-mails that I have received from them.</w:t>
      </w:r>
    </w:p>
    <w:p w14:paraId="240797E1" w14:textId="77777777" w:rsidR="00EC20F9" w:rsidRDefault="00EC20F9" w:rsidP="00346966">
      <w:pPr>
        <w:pStyle w:val="NoSpacing"/>
      </w:pPr>
    </w:p>
    <w:p w14:paraId="525A604A" w14:textId="77777777" w:rsidR="00EC20F9" w:rsidRPr="00346966" w:rsidRDefault="00EC20F9" w:rsidP="00346966">
      <w:pPr>
        <w:pStyle w:val="NoSpacing"/>
      </w:pPr>
    </w:p>
    <w:p w14:paraId="702CD0A5" w14:textId="77777777" w:rsidR="00E41D6A" w:rsidRDefault="00E41D6A">
      <w:r>
        <w:br w:type="page"/>
      </w:r>
    </w:p>
    <w:p w14:paraId="024D3B03" w14:textId="77777777" w:rsidR="00C5341F" w:rsidRDefault="00C5341F" w:rsidP="00004505">
      <w:pPr>
        <w:pStyle w:val="Heading1"/>
      </w:pPr>
      <w:bookmarkStart w:id="861" w:name="_Ref522091093"/>
      <w:bookmarkStart w:id="862" w:name="_Toc532457741"/>
      <w:r>
        <w:lastRenderedPageBreak/>
        <w:t>Glossary</w:t>
      </w:r>
      <w:bookmarkEnd w:id="861"/>
      <w:bookmarkEnd w:id="862"/>
    </w:p>
    <w:p w14:paraId="67DD994F" w14:textId="77777777" w:rsidR="00277286" w:rsidRPr="00277286" w:rsidRDefault="00277286" w:rsidP="00277286"/>
    <w:p w14:paraId="3B4F66E2" w14:textId="77777777" w:rsidR="00603872" w:rsidRDefault="00603872" w:rsidP="00081595">
      <w:r>
        <w:t>AC</w:t>
      </w:r>
      <w:r>
        <w:tab/>
        <w:t>Alternating Current - In this context 110V or 220V</w:t>
      </w:r>
    </w:p>
    <w:p w14:paraId="702ACE41" w14:textId="77777777" w:rsidR="00301B5B" w:rsidRDefault="00301B5B" w:rsidP="00081595">
      <w:r>
        <w:t xml:space="preserve">AP </w:t>
      </w:r>
      <w:r>
        <w:tab/>
        <w:t>Application processor (Also see CPU)</w:t>
      </w:r>
    </w:p>
    <w:p w14:paraId="353791DE" w14:textId="77777777" w:rsidR="00603872" w:rsidRDefault="00603872" w:rsidP="00081595">
      <w:r>
        <w:t>DC</w:t>
      </w:r>
      <w:r>
        <w:tab/>
        <w:t>Direct Current - In this context +5V or +3.3V</w:t>
      </w:r>
    </w:p>
    <w:p w14:paraId="2FE3CE09" w14:textId="77777777" w:rsidR="00CE0A9D" w:rsidRDefault="00CE0A9D" w:rsidP="00081595">
      <w:r>
        <w:t>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ab/>
      </w:r>
      <w:r w:rsidR="00CE2159">
        <w:t>Advanced</w:t>
      </w:r>
      <w:r>
        <w:t xml:space="preserve"> Audio Coding </w:t>
      </w:r>
    </w:p>
    <w:p w14:paraId="516407AF" w14:textId="77777777" w:rsidR="006B3F67" w:rsidRDefault="006B3F67" w:rsidP="00081595">
      <w:r>
        <w:t>ALSA</w:t>
      </w:r>
      <w:r>
        <w:tab/>
        <w:t>Advanced Linux Sound Architecture</w:t>
      </w:r>
    </w:p>
    <w:p w14:paraId="0587AB4E" w14:textId="77777777" w:rsidR="00CE0A9D" w:rsidRDefault="00CE0A9D" w:rsidP="00081595">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ab/>
        <w:t xml:space="preserve">Advanced Stream </w:t>
      </w:r>
      <w:r w:rsidR="00CE2159">
        <w:t>Redirector</w:t>
      </w:r>
    </w:p>
    <w:p w14:paraId="40C383F0" w14:textId="77777777" w:rsidR="00CE371F" w:rsidRDefault="00CE371F" w:rsidP="00081595">
      <w:r>
        <w:t>ATC</w:t>
      </w:r>
      <w:r>
        <w:tab/>
        <w:t>Air Traffic Control</w:t>
      </w:r>
    </w:p>
    <w:p w14:paraId="27A9554C" w14:textId="77777777" w:rsidR="00273865" w:rsidRDefault="00273865" w:rsidP="00081595">
      <w:r>
        <w:t>CGI</w:t>
      </w:r>
      <w:r w:rsidR="0037287F">
        <w:fldChar w:fldCharType="begin"/>
      </w:r>
      <w:r w:rsidR="009A50D8">
        <w:instrText xml:space="preserve"> XE "</w:instrText>
      </w:r>
      <w:r w:rsidR="009A50D8" w:rsidRPr="00247D14">
        <w:instrText>CGI</w:instrText>
      </w:r>
      <w:r w:rsidR="009A50D8">
        <w:instrText xml:space="preserve">" </w:instrText>
      </w:r>
      <w:r w:rsidR="0037287F">
        <w:fldChar w:fldCharType="end"/>
      </w:r>
      <w:r>
        <w:tab/>
        <w:t>Common Gate Interface – Executable Server Side scripts</w:t>
      </w:r>
    </w:p>
    <w:p w14:paraId="263A068C" w14:textId="77777777" w:rsidR="00C01390" w:rsidRDefault="00C01390" w:rsidP="00081595">
      <w:r>
        <w:t>CAD</w:t>
      </w:r>
      <w:r w:rsidR="0037287F">
        <w:fldChar w:fldCharType="begin"/>
      </w:r>
      <w:r w:rsidR="000C1CB8">
        <w:instrText xml:space="preserve"> XE "</w:instrText>
      </w:r>
      <w:r w:rsidR="000C1CB8" w:rsidRPr="00690E73">
        <w:instrText>CAD</w:instrText>
      </w:r>
      <w:r w:rsidR="000C1CB8">
        <w:instrText xml:space="preserve">" </w:instrText>
      </w:r>
      <w:r w:rsidR="0037287F">
        <w:fldChar w:fldCharType="end"/>
      </w:r>
      <w:r>
        <w:tab/>
        <w:t>Control and Display (PiFac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w:t>
      </w:r>
      <w:r w:rsidR="00E31E16">
        <w:t xml:space="preserve"> – No longer supported in this version</w:t>
      </w:r>
    </w:p>
    <w:p w14:paraId="1B19FCB5" w14:textId="77777777" w:rsidR="00365982" w:rsidRDefault="00365982" w:rsidP="00081595">
      <w:r>
        <w:t>CD</w:t>
      </w:r>
      <w:r>
        <w:tab/>
        <w:t>Compact disc - In this context CD marker pen</w:t>
      </w:r>
    </w:p>
    <w:p w14:paraId="4F00690B" w14:textId="77777777" w:rsidR="00081595" w:rsidRDefault="008E7377" w:rsidP="00081595">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ab/>
      </w:r>
      <w:r w:rsidR="00081595">
        <w:t xml:space="preserve">Common Internet File System </w:t>
      </w:r>
    </w:p>
    <w:p w14:paraId="5DCABB2A" w14:textId="77777777" w:rsidR="00301B5B" w:rsidRDefault="00301B5B" w:rsidP="00081595">
      <w:r>
        <w:t>CPU</w:t>
      </w:r>
      <w:r>
        <w:tab/>
        <w:t xml:space="preserve">Central Processor Unit </w:t>
      </w:r>
    </w:p>
    <w:p w14:paraId="457B10E0" w14:textId="77777777" w:rsidR="00E27597" w:rsidRDefault="00E27597" w:rsidP="00081595">
      <w:r>
        <w:t>DAC</w:t>
      </w:r>
      <w:r>
        <w:tab/>
        <w:t>Digital to Analogue Converter (Digital audio to analogue in this case)</w:t>
      </w:r>
    </w:p>
    <w:p w14:paraId="1D433A51" w14:textId="77777777" w:rsidR="00A01436" w:rsidRDefault="00A01436" w:rsidP="00081595">
      <w:r>
        <w:t>DOS</w:t>
      </w:r>
      <w:r>
        <w:tab/>
        <w:t>Denial of Service – Attack software aimed at taking down an Internet service (Web etc)</w:t>
      </w:r>
    </w:p>
    <w:p w14:paraId="37210035" w14:textId="77777777" w:rsidR="00A01436" w:rsidRDefault="00A01436" w:rsidP="00081595">
      <w:r>
        <w:t>DDOS</w:t>
      </w:r>
      <w:r>
        <w:tab/>
        <w:t>Distributed Denial of Service – DOS attack from hundreds or thousands of computers</w:t>
      </w:r>
    </w:p>
    <w:p w14:paraId="0811AF60" w14:textId="77777777" w:rsidR="00A31AB7" w:rsidRDefault="008E7377" w:rsidP="00081595">
      <w:r>
        <w:t>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ab/>
      </w:r>
      <w:r w:rsidR="00A31AB7" w:rsidRPr="00A31AB7">
        <w:t>Dynamic Host Configuration Protocol</w:t>
      </w:r>
    </w:p>
    <w:p w14:paraId="2981993E" w14:textId="77777777" w:rsidR="00082AE2" w:rsidRDefault="00082AE2" w:rsidP="00081595">
      <w:r>
        <w:t>DNS</w:t>
      </w:r>
      <w:r w:rsidR="0037287F">
        <w:fldChar w:fldCharType="begin"/>
      </w:r>
      <w:r w:rsidR="00036B24">
        <w:instrText xml:space="preserve"> XE "</w:instrText>
      </w:r>
      <w:r w:rsidR="00036B24" w:rsidRPr="00997EF3">
        <w:instrText>DNS</w:instrText>
      </w:r>
      <w:r w:rsidR="00036B24">
        <w:instrText xml:space="preserve">" </w:instrText>
      </w:r>
      <w:r w:rsidR="0037287F">
        <w:fldChar w:fldCharType="end"/>
      </w:r>
      <w:r>
        <w:tab/>
        <w:t>Domain Name S</w:t>
      </w:r>
      <w:r w:rsidR="002445B6">
        <w:t>ystem</w:t>
      </w:r>
      <w:r>
        <w:t>. Converts a URL such as google.com to a IP address or addresses</w:t>
      </w:r>
    </w:p>
    <w:p w14:paraId="6BE0AF2B" w14:textId="77777777" w:rsidR="008F0A5F" w:rsidRDefault="008F0A5F" w:rsidP="00081595">
      <w:r>
        <w:t>DSP</w:t>
      </w:r>
      <w:r w:rsidR="0037287F">
        <w:fldChar w:fldCharType="begin"/>
      </w:r>
      <w:r>
        <w:instrText xml:space="preserve"> XE "</w:instrText>
      </w:r>
      <w:r w:rsidRPr="00804A0F">
        <w:instrText>DSP</w:instrText>
      </w:r>
      <w:r>
        <w:instrText xml:space="preserve">" </w:instrText>
      </w:r>
      <w:r w:rsidR="0037287F">
        <w:fldChar w:fldCharType="end"/>
      </w:r>
      <w:r>
        <w:tab/>
        <w:t>Digital Signal Processing/processor (In this context it is mixer control)</w:t>
      </w:r>
    </w:p>
    <w:p w14:paraId="25AD080C" w14:textId="77777777" w:rsidR="00C15490" w:rsidRDefault="006571C6" w:rsidP="00081595">
      <w:r>
        <w:t>DT</w:t>
      </w:r>
      <w:r>
        <w:tab/>
        <w:t xml:space="preserve">Device Tree (Overlay). Device </w:t>
      </w:r>
      <w:r w:rsidR="00C15490">
        <w:t>(Sound cards) configuration in /boot/config.txt in Ras</w:t>
      </w:r>
      <w:r>
        <w:t>p</w:t>
      </w:r>
      <w:r w:rsidR="00C15490">
        <w:t>bian</w:t>
      </w:r>
    </w:p>
    <w:p w14:paraId="7A1A7EE9" w14:textId="77777777" w:rsidR="00972745" w:rsidRDefault="00972745" w:rsidP="00081595">
      <w:pPr>
        <w:rPr>
          <w:lang w:val="en-US"/>
        </w:rPr>
      </w:pPr>
      <w:r>
        <w:t>EMI</w:t>
      </w:r>
      <w:r w:rsidR="0037287F">
        <w:fldChar w:fldCharType="begin"/>
      </w:r>
      <w:r w:rsidR="00864F0C">
        <w:instrText xml:space="preserve"> XE "</w:instrText>
      </w:r>
      <w:r w:rsidR="00864F0C" w:rsidRPr="0084047E">
        <w:rPr>
          <w:lang w:val="en-US"/>
        </w:rPr>
        <w:instrText>EMI</w:instrText>
      </w:r>
      <w:r w:rsidR="00864F0C">
        <w:instrText xml:space="preserve">" </w:instrText>
      </w:r>
      <w:r w:rsidR="0037287F">
        <w:fldChar w:fldCharType="end"/>
      </w:r>
      <w:r>
        <w:t xml:space="preserve"> </w:t>
      </w:r>
      <w:r>
        <w:tab/>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14:paraId="6583A694" w14:textId="77777777" w:rsidR="00EA351F" w:rsidRDefault="00EA351F" w:rsidP="00081595">
      <w:pPr>
        <w:rPr>
          <w:lang w:val="en-US"/>
        </w:rPr>
      </w:pPr>
      <w:r>
        <w:rPr>
          <w:lang w:val="en-US"/>
        </w:rPr>
        <w:t>FLIRC</w:t>
      </w:r>
      <w:r>
        <w:rPr>
          <w:lang w:val="en-US"/>
        </w:rPr>
        <w:tab/>
        <w:t>A USB device and software which maps an IR remote control to the keyboard</w:t>
      </w:r>
    </w:p>
    <w:p w14:paraId="069A7860" w14:textId="77777777"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14:paraId="6F08B0F8" w14:textId="77777777" w:rsidR="00286A1B" w:rsidRDefault="00286A1B" w:rsidP="00C5341F">
      <w: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ab/>
        <w:t>General Purpose IO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w:t>
      </w:r>
    </w:p>
    <w:p w14:paraId="3B7A1FD7" w14:textId="77777777" w:rsidR="00DC6EC2" w:rsidRDefault="00DC6EC2" w:rsidP="00C5341F">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ab/>
        <w:t>Industry standard serial interface (Philips</w:t>
      </w:r>
      <w:r w:rsidR="00F37FDD">
        <w:t xml:space="preserve"> now NXP</w:t>
      </w:r>
      <w:r>
        <w:t>) using data and clock signals</w:t>
      </w:r>
    </w:p>
    <w:p w14:paraId="57245DC9" w14:textId="77777777" w:rsidR="003655CE" w:rsidRDefault="003655CE" w:rsidP="00C5341F">
      <w:r>
        <w:t>IIC</w:t>
      </w:r>
      <w:r>
        <w:tab/>
        <w:t xml:space="preserve">Alternative name </w:t>
      </w:r>
      <w:r w:rsidR="00BC6259">
        <w:t>used by some manufacturers for I2C</w:t>
      </w:r>
    </w:p>
    <w:p w14:paraId="292ECA54" w14:textId="77777777" w:rsidR="00F37FDD" w:rsidRDefault="00F37FDD" w:rsidP="00C5341F">
      <w:r>
        <w:t>I2S</w:t>
      </w:r>
      <w:r>
        <w:tab/>
      </w:r>
      <w:r w:rsidRPr="00F37FDD">
        <w:t>Inter-IC Sound</w:t>
      </w:r>
      <w:r>
        <w:t xml:space="preserve"> (Used in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interface) from Philips (Now NXP)</w:t>
      </w:r>
    </w:p>
    <w:p w14:paraId="0314B7FC" w14:textId="77777777" w:rsidR="00DE453F" w:rsidRDefault="00DE453F" w:rsidP="00C5341F">
      <w:r>
        <w:lastRenderedPageBreak/>
        <w:t>IP</w:t>
      </w:r>
      <w:r>
        <w:tab/>
        <w:t>Internet Protocol</w:t>
      </w:r>
    </w:p>
    <w:p w14:paraId="4CE2EC41" w14:textId="77777777" w:rsidR="00277286" w:rsidRDefault="00277286" w:rsidP="00C5341F">
      <w:r>
        <w:t>IPv4</w:t>
      </w:r>
      <w:r w:rsidR="0037287F">
        <w:fldChar w:fldCharType="begin"/>
      </w:r>
      <w:r w:rsidR="009A50D8">
        <w:instrText xml:space="preserve"> XE "</w:instrText>
      </w:r>
      <w:r w:rsidR="009A50D8" w:rsidRPr="008162CE">
        <w:instrText>IPv4</w:instrText>
      </w:r>
      <w:r w:rsidR="009A50D8">
        <w:instrText xml:space="preserve">" </w:instrText>
      </w:r>
      <w:r w:rsidR="0037287F">
        <w:fldChar w:fldCharType="end"/>
      </w:r>
      <w:r>
        <w:tab/>
        <w:t>Internet Protocol Version 4</w:t>
      </w:r>
    </w:p>
    <w:p w14:paraId="388E4BD0" w14:textId="77777777" w:rsidR="00DC6EC2" w:rsidRDefault="00DC6EC2" w:rsidP="00C5341F">
      <w:r>
        <w:t>IPv6</w:t>
      </w:r>
      <w:r w:rsidR="0037287F">
        <w:fldChar w:fldCharType="begin"/>
      </w:r>
      <w:r w:rsidR="009A50D8">
        <w:instrText xml:space="preserve"> XE "</w:instrText>
      </w:r>
      <w:r w:rsidR="009A50D8" w:rsidRPr="005379AB">
        <w:instrText>IPv6</w:instrText>
      </w:r>
      <w:r w:rsidR="009A50D8">
        <w:instrText xml:space="preserve">" </w:instrText>
      </w:r>
      <w:r w:rsidR="0037287F">
        <w:fldChar w:fldCharType="end"/>
      </w:r>
      <w:r>
        <w:tab/>
        <w:t>Internet Protocol Version 6</w:t>
      </w:r>
    </w:p>
    <w:p w14:paraId="45FF3F02" w14:textId="77777777" w:rsidR="002458FB" w:rsidRDefault="002458FB" w:rsidP="00C5341F">
      <w:r>
        <w:t>IATA</w:t>
      </w:r>
      <w:r>
        <w:tab/>
      </w:r>
      <w:r w:rsidRPr="002458FB">
        <w:t>International Air Transport Association</w:t>
      </w:r>
    </w:p>
    <w:p w14:paraId="6C20FE66" w14:textId="77777777" w:rsidR="00EF7427" w:rsidRDefault="00EF7427" w:rsidP="00C5341F">
      <w:r>
        <w:t>ICAO</w:t>
      </w:r>
      <w:r>
        <w:tab/>
      </w:r>
      <w:r w:rsidRPr="00EF7427">
        <w:t>International Civil Aviation Organization</w:t>
      </w:r>
    </w:p>
    <w:p w14:paraId="48CC849E" w14:textId="77777777" w:rsidR="00C01390" w:rsidRDefault="00C01390" w:rsidP="00C5341F">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ab/>
      </w:r>
      <w:r w:rsidR="006571C6">
        <w:t>Infra-Red</w:t>
      </w:r>
      <w:r>
        <w:t xml:space="preserve"> (sensor) for use with </w:t>
      </w:r>
      <w:r w:rsidR="006571C6">
        <w:t>infra-red</w:t>
      </w:r>
      <w:r>
        <w:t xml:space="preserve"> devices such as remote controls</w:t>
      </w:r>
    </w:p>
    <w:p w14:paraId="69087B16" w14:textId="77777777" w:rsidR="0078211F" w:rsidRDefault="0078211F" w:rsidP="00C5341F">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ab/>
        <w:t>Liquid Crystal Display</w:t>
      </w:r>
    </w:p>
    <w:p w14:paraId="0566E518" w14:textId="77777777" w:rsidR="006E14F8" w:rsidRDefault="006E14F8" w:rsidP="00C5341F">
      <w:r>
        <w:t>LE</w:t>
      </w:r>
      <w:r>
        <w:tab/>
        <w:t>Low Energy – In this context Bluetooth LE</w:t>
      </w:r>
      <w:r w:rsidR="009F6FED">
        <w:t xml:space="preserve"> (</w:t>
      </w:r>
      <w:r w:rsidR="009F6FED" w:rsidRPr="009F6FED">
        <w:t>Bluetooth 4.0 core specification</w:t>
      </w:r>
      <w:r w:rsidR="009F6FED">
        <w:t>)</w:t>
      </w:r>
    </w:p>
    <w:p w14:paraId="576F84FC" w14:textId="77777777" w:rsidR="00D0639E" w:rsidRDefault="00D0639E" w:rsidP="00C5341F">
      <w:r>
        <w:t>LIRC</w:t>
      </w:r>
      <w:r w:rsidR="0037287F">
        <w:fldChar w:fldCharType="begin"/>
      </w:r>
      <w:r w:rsidR="009A50D8">
        <w:instrText xml:space="preserve"> XE "</w:instrText>
      </w:r>
      <w:r w:rsidR="009A50D8" w:rsidRPr="003F3575">
        <w:instrText>LIRC</w:instrText>
      </w:r>
      <w:r w:rsidR="009A50D8">
        <w:instrText xml:space="preserve">" </w:instrText>
      </w:r>
      <w:r w:rsidR="0037287F">
        <w:fldChar w:fldCharType="end"/>
      </w:r>
      <w:r>
        <w:tab/>
        <w:t>Linux Remote Control software</w:t>
      </w:r>
    </w:p>
    <w:p w14:paraId="6C4DAB62" w14:textId="77777777" w:rsidR="00CE2159" w:rsidRDefault="00CE2159" w:rsidP="00C5341F">
      <w:r>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ab/>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p>
    <w:p w14:paraId="7AB4C7C2" w14:textId="77777777" w:rsidR="00F83620" w:rsidRDefault="00F83620" w:rsidP="00C5341F">
      <w:r>
        <w:t>MAC</w:t>
      </w:r>
      <w:r w:rsidR="0037287F">
        <w:fldChar w:fldCharType="begin"/>
      </w:r>
      <w:r w:rsidR="009A50D8">
        <w:instrText xml:space="preserve"> XE "</w:instrText>
      </w:r>
      <w:r w:rsidR="009A50D8" w:rsidRPr="00240952">
        <w:instrText>MAC</w:instrText>
      </w:r>
      <w:r w:rsidR="009A50D8">
        <w:instrText xml:space="preserve">" </w:instrText>
      </w:r>
      <w:r w:rsidR="0037287F">
        <w:fldChar w:fldCharType="end"/>
      </w:r>
      <w:r>
        <w:tab/>
        <w:t xml:space="preserve">Media </w:t>
      </w:r>
      <w:r w:rsidR="00FE4F3F">
        <w:t>Access Control (</w:t>
      </w:r>
      <w:r>
        <w:t>address)</w:t>
      </w:r>
    </w:p>
    <w:p w14:paraId="046052BE" w14:textId="77777777" w:rsidR="00BB6C3B" w:rsidRDefault="00BB6C3B" w:rsidP="00C5341F">
      <w:r>
        <w:t>MMS</w:t>
      </w:r>
      <w:r>
        <w:tab/>
        <w:t xml:space="preserve">Microsoft </w:t>
      </w:r>
      <w:r w:rsidR="00CA50D5">
        <w:t>Media Server Internet protocol</w:t>
      </w:r>
    </w:p>
    <w:p w14:paraId="7E5300D6" w14:textId="77777777" w:rsidR="00286A1B" w:rsidRDefault="00286A1B" w:rsidP="00C5341F">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ab/>
        <w:t>Command line client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51540C53" w14:textId="77777777" w:rsidR="00CE0A9D" w:rsidRDefault="00CE0A9D" w:rsidP="00C5341F">
      <w:r>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ab/>
      </w:r>
      <w:r w:rsidRPr="00CE0A9D">
        <w:t>Moving Picture Experts Group</w:t>
      </w:r>
    </w:p>
    <w:p w14:paraId="2069AC4A" w14:textId="77777777" w:rsidR="00CE0A9D" w:rsidRDefault="00CE0A9D" w:rsidP="00C5341F">
      <w:r>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ab/>
        <w:t>Music encoding standard from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p>
    <w:p w14:paraId="11034816" w14:textId="77777777" w:rsidR="00D07B9F" w:rsidRDefault="00D07B9F" w:rsidP="00C5341F">
      <w:r>
        <w:t>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ab/>
        <w:t>Network Attached Storage</w:t>
      </w:r>
    </w:p>
    <w:p w14:paraId="45F1261F" w14:textId="77777777" w:rsidR="00081595" w:rsidRDefault="0046193B" w:rsidP="00C5341F">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w:t>
      </w:r>
      <w:r>
        <w:tab/>
      </w:r>
      <w:r w:rsidR="00081595">
        <w:t xml:space="preserve">Network File System </w:t>
      </w:r>
    </w:p>
    <w:p w14:paraId="4F503A98" w14:textId="024297B3" w:rsidR="00EE1A6C" w:rsidRDefault="00EE1A6C" w:rsidP="00C5341F">
      <w:r>
        <w:t>NTP</w:t>
      </w:r>
      <w:r w:rsidR="0037287F">
        <w:fldChar w:fldCharType="begin"/>
      </w:r>
      <w:r w:rsidR="009A50D8">
        <w:instrText xml:space="preserve"> XE "</w:instrText>
      </w:r>
      <w:r w:rsidR="009A50D8" w:rsidRPr="00895DDA">
        <w:instrText>NTP</w:instrText>
      </w:r>
      <w:r w:rsidR="009A50D8">
        <w:instrText xml:space="preserve">" </w:instrText>
      </w:r>
      <w:r w:rsidR="0037287F">
        <w:fldChar w:fldCharType="end"/>
      </w:r>
      <w:r>
        <w:t xml:space="preserve"> </w:t>
      </w:r>
      <w:r>
        <w:tab/>
        <w:t>Network Time Protocol</w:t>
      </w:r>
      <w:r w:rsidR="004102A1">
        <w:fldChar w:fldCharType="begin"/>
      </w:r>
      <w:r w:rsidR="004102A1">
        <w:instrText xml:space="preserve"> XE "</w:instrText>
      </w:r>
      <w:r w:rsidR="004102A1" w:rsidRPr="000C26D1">
        <w:instrText>Network Time Protocol</w:instrText>
      </w:r>
      <w:r w:rsidR="004102A1">
        <w:instrText xml:space="preserve">" </w:instrText>
      </w:r>
      <w:r w:rsidR="004102A1">
        <w:fldChar w:fldCharType="end"/>
      </w:r>
    </w:p>
    <w:p w14:paraId="53E4B00F" w14:textId="77777777" w:rsidR="00286A1B" w:rsidRDefault="00286A1B" w:rsidP="00C5341F">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ab/>
        <w:t>Music Player Daemon</w:t>
      </w:r>
    </w:p>
    <w:p w14:paraId="07431D4C" w14:textId="77777777" w:rsidR="00A24E67" w:rsidRDefault="00A24E67" w:rsidP="00C5341F">
      <w:r>
        <w:t>OLED</w:t>
      </w:r>
      <w:r w:rsidR="0037287F">
        <w:fldChar w:fldCharType="begin"/>
      </w:r>
      <w:r w:rsidR="00864F0C">
        <w:instrText xml:space="preserve"> XE "</w:instrText>
      </w:r>
      <w:r w:rsidR="00864F0C" w:rsidRPr="00242B53">
        <w:instrText>OLED</w:instrText>
      </w:r>
      <w:r w:rsidR="00864F0C">
        <w:instrText xml:space="preserve">" </w:instrText>
      </w:r>
      <w:r w:rsidR="0037287F">
        <w:fldChar w:fldCharType="end"/>
      </w:r>
      <w:r>
        <w:tab/>
        <w:t>Organic Light Emitting diode</w:t>
      </w:r>
    </w:p>
    <w:p w14:paraId="34C7AB07" w14:textId="77777777" w:rsidR="00AF2905" w:rsidRDefault="00AF2905" w:rsidP="00C5341F">
      <w:r>
        <w:t>PA</w:t>
      </w:r>
      <w:r>
        <w:tab/>
        <w:t>Personal Amplifier (Input to audio stage of a vintage radio)</w:t>
      </w:r>
    </w:p>
    <w:p w14:paraId="6AF8EAC8" w14:textId="77777777" w:rsidR="00726259" w:rsidRDefault="00726259" w:rsidP="00C5341F">
      <w:r>
        <w:t>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tab/>
        <w:t>Operating system</w:t>
      </w:r>
      <w:r w:rsidR="00BF3779">
        <w:t xml:space="preserve"> (</w:t>
      </w:r>
      <w:r w:rsidR="00442354">
        <w:t>Raspbian Stretch</w:t>
      </w:r>
      <w:r w:rsidR="0037287F">
        <w:fldChar w:fldCharType="begin"/>
      </w:r>
      <w:r w:rsidR="00442354">
        <w:instrText xml:space="preserve"> XE "</w:instrText>
      </w:r>
      <w:r w:rsidR="00442354" w:rsidRPr="00FB0369">
        <w:instrText>Stretch</w:instrText>
      </w:r>
      <w:r w:rsidR="00442354">
        <w:instrText xml:space="preserve">" </w:instrText>
      </w:r>
      <w:r w:rsidR="0037287F">
        <w:fldChar w:fldCharType="end"/>
      </w:r>
      <w:r w:rsidR="00442354">
        <w:t xml:space="preserve"> </w:t>
      </w:r>
      <w:r w:rsidR="00BF3779">
        <w:t>in this case)</w:t>
      </w:r>
    </w:p>
    <w:p w14:paraId="6A53E02F" w14:textId="77777777" w:rsidR="00277286" w:rsidRDefault="00277286" w:rsidP="00C5341F">
      <w:r>
        <w:t>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r>
        <w:tab/>
        <w:t>Personal Computer</w:t>
      </w:r>
    </w:p>
    <w:p w14:paraId="2ECC49B6" w14:textId="77777777" w:rsidR="007516C2" w:rsidRDefault="007516C2" w:rsidP="00C5341F">
      <w:r>
        <w:t>PCM</w:t>
      </w:r>
      <w:r w:rsidR="0037287F">
        <w:fldChar w:fldCharType="begin"/>
      </w:r>
      <w:r w:rsidR="008107D0">
        <w:instrText xml:space="preserve"> XE "</w:instrText>
      </w:r>
      <w:r w:rsidR="008107D0" w:rsidRPr="00AE73C0">
        <w:instrText>PCM</w:instrText>
      </w:r>
      <w:r w:rsidR="008107D0">
        <w:instrText xml:space="preserve">" </w:instrText>
      </w:r>
      <w:r w:rsidR="0037287F">
        <w:fldChar w:fldCharType="end"/>
      </w:r>
      <w:r>
        <w:tab/>
        <w:t xml:space="preserve">Pulse-Code Modulation </w:t>
      </w:r>
      <w:r w:rsidRPr="007516C2">
        <w:t>is a method used to digitally represent sampled analogue signals</w:t>
      </w:r>
    </w:p>
    <w:p w14:paraId="6E348E66" w14:textId="77777777" w:rsidR="00005A16" w:rsidRDefault="00005A16" w:rsidP="00C5341F">
      <w:r>
        <w:t>PHP</w:t>
      </w:r>
      <w:r>
        <w:tab/>
      </w:r>
      <w:r w:rsidRPr="00005A16">
        <w:t>A server-side scripting language designed primarily for web development</w:t>
      </w:r>
    </w:p>
    <w:p w14:paraId="7147E39A" w14:textId="77777777" w:rsidR="0005034F" w:rsidRDefault="0005034F" w:rsidP="00C5341F">
      <w:r>
        <w:t>PID</w:t>
      </w:r>
      <w:r w:rsidR="0037287F">
        <w:fldChar w:fldCharType="begin"/>
      </w:r>
      <w:r w:rsidR="00732CE7">
        <w:instrText xml:space="preserve"> XE "</w:instrText>
      </w:r>
      <w:r w:rsidR="00732CE7" w:rsidRPr="00B46618">
        <w:instrText>PID</w:instrText>
      </w:r>
      <w:r w:rsidR="00732CE7">
        <w:instrText xml:space="preserve">" </w:instrText>
      </w:r>
      <w:r w:rsidR="0037287F">
        <w:fldChar w:fldCharType="end"/>
      </w:r>
      <w:r>
        <w:t xml:space="preserve"> </w:t>
      </w:r>
      <w:r>
        <w:tab/>
        <w:t>Process ID</w:t>
      </w:r>
    </w:p>
    <w:p w14:paraId="6DF37138" w14:textId="77777777" w:rsidR="004C6577" w:rsidRDefault="00C5341F" w:rsidP="00C5341F">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tab/>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Playlist File (as used by Winamp)</w:t>
      </w:r>
    </w:p>
    <w:p w14:paraId="2F4B6F4D" w14:textId="77777777" w:rsidR="00E542E3" w:rsidRDefault="00E542E3" w:rsidP="00C5341F">
      <w:r>
        <w:lastRenderedPageBreak/>
        <w:t>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tab/>
        <w:t>Really Simple Syndication – Web feed usually containing news items</w:t>
      </w:r>
    </w:p>
    <w:p w14:paraId="7BF99D7C" w14:textId="77777777" w:rsidR="00427602" w:rsidRDefault="00427602" w:rsidP="00C5341F">
      <w:r>
        <w:t>SD</w:t>
      </w:r>
      <w:r w:rsidR="0037287F">
        <w:fldChar w:fldCharType="begin"/>
      </w:r>
      <w:r w:rsidR="00732CE7">
        <w:instrText xml:space="preserve"> XE "</w:instrText>
      </w:r>
      <w:r w:rsidR="00732CE7" w:rsidRPr="00690ED8">
        <w:instrText>SD</w:instrText>
      </w:r>
      <w:r w:rsidR="00732CE7">
        <w:instrText xml:space="preserve">" </w:instrText>
      </w:r>
      <w:r w:rsidR="0037287F">
        <w:fldChar w:fldCharType="end"/>
      </w:r>
      <w:r>
        <w:tab/>
        <w:t xml:space="preserve">San Disk Memory </w:t>
      </w:r>
      <w:r w:rsidR="00D07B9F">
        <w:t>Card commonly</w:t>
      </w:r>
      <w:r>
        <w:t xml:space="preserve"> found in cameras and </w:t>
      </w:r>
      <w:r w:rsidR="0076790F">
        <w:t>Smartphone’s</w:t>
      </w:r>
    </w:p>
    <w:p w14:paraId="321B86F3" w14:textId="77777777" w:rsidR="001E3A33" w:rsidRDefault="001E3A33" w:rsidP="00C5341F">
      <w:r>
        <w:t>SPI</w:t>
      </w:r>
      <w:r>
        <w:tab/>
        <w:t>Serial Peripheral Interface (Motorola) used by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p>
    <w:p w14:paraId="6514D724" w14:textId="77777777" w:rsidR="000E3059" w:rsidRDefault="000E3059" w:rsidP="00C5341F">
      <w:r>
        <w:t>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w:t>
      </w:r>
      <w:r>
        <w:tab/>
        <w:t xml:space="preserve">Secure Shell – Encrypted terminal </w:t>
      </w:r>
    </w:p>
    <w:p w14:paraId="6B8E6920" w14:textId="77777777" w:rsidR="003916C3" w:rsidRDefault="003916C3" w:rsidP="00C5341F">
      <w:r w:rsidRPr="003916C3">
        <w:t>SSID</w:t>
      </w:r>
      <w:r w:rsidR="0037287F">
        <w:fldChar w:fldCharType="begin"/>
      </w:r>
      <w:r w:rsidR="00732CE7">
        <w:instrText xml:space="preserve"> XE "</w:instrText>
      </w:r>
      <w:r w:rsidR="00732CE7" w:rsidRPr="007450A7">
        <w:instrText>SSID</w:instrText>
      </w:r>
      <w:r w:rsidR="00732CE7">
        <w:instrText xml:space="preserve">" </w:instrText>
      </w:r>
      <w:r w:rsidR="0037287F">
        <w:fldChar w:fldCharType="end"/>
      </w:r>
      <w:r w:rsidRPr="003916C3">
        <w:t xml:space="preserve"> </w:t>
      </w:r>
      <w:r>
        <w:tab/>
      </w:r>
      <w:r w:rsidR="00F40081">
        <w:t xml:space="preserve">Service Set Identifier. </w:t>
      </w:r>
      <w:r>
        <w:t xml:space="preserve">An SSID </w:t>
      </w:r>
      <w:r w:rsidRPr="003916C3">
        <w:t>is the public name of a wireless network</w:t>
      </w:r>
      <w:r>
        <w:t>.</w:t>
      </w:r>
    </w:p>
    <w:p w14:paraId="5163E3CA" w14:textId="77777777" w:rsidR="00B84440" w:rsidRDefault="00B84440" w:rsidP="00C5341F">
      <w:r>
        <w:t xml:space="preserve">SVI </w:t>
      </w:r>
      <w:r>
        <w:tab/>
        <w:t>Standard Volume Indicator. Another name for VU meter/indicator</w:t>
      </w:r>
    </w:p>
    <w:p w14:paraId="00269D45" w14:textId="77777777" w:rsidR="00CD09C8" w:rsidRDefault="00CD09C8" w:rsidP="00C5341F">
      <w:r>
        <w:t>TCP/IP</w:t>
      </w:r>
      <w:r w:rsidR="0037287F">
        <w:fldChar w:fldCharType="begin"/>
      </w:r>
      <w:r w:rsidR="00732CE7">
        <w:instrText xml:space="preserve"> XE "</w:instrText>
      </w:r>
      <w:r w:rsidR="00732CE7" w:rsidRPr="00437436">
        <w:instrText>TCP/IP</w:instrText>
      </w:r>
      <w:r w:rsidR="00732CE7">
        <w:instrText xml:space="preserve">" </w:instrText>
      </w:r>
      <w:r w:rsidR="0037287F">
        <w:fldChar w:fldCharType="end"/>
      </w:r>
      <w:r>
        <w:tab/>
        <w:t xml:space="preserve">The </w:t>
      </w:r>
      <w:r w:rsidR="00830510">
        <w:t xml:space="preserve">common name for </w:t>
      </w:r>
      <w:r>
        <w:t>network protocol</w:t>
      </w:r>
      <w:r w:rsidR="00830510">
        <w:t>s</w:t>
      </w:r>
      <w:r>
        <w:t xml:space="preserve"> used by the Internet and computer networks.</w:t>
      </w:r>
    </w:p>
    <w:p w14:paraId="646C0E38" w14:textId="77777777" w:rsidR="00E47EDD" w:rsidRDefault="00E47EDD" w:rsidP="00C5341F">
      <w:r>
        <w:t>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ab/>
        <w:t>Thin Film T</w:t>
      </w:r>
      <w:r w:rsidRPr="00E47EDD">
        <w:t>ransistor</w:t>
      </w:r>
      <w:r>
        <w:t xml:space="preserve"> – Used in display technology and touch-screens</w:t>
      </w:r>
    </w:p>
    <w:p w14:paraId="206A765B" w14:textId="77777777" w:rsidR="00844265" w:rsidRDefault="00844265" w:rsidP="00C5341F">
      <w:r>
        <w:t>TV</w:t>
      </w:r>
      <w:r>
        <w:tab/>
        <w:t>Television (In this case with one or more HDMI inputs)</w:t>
      </w:r>
    </w:p>
    <w:p w14:paraId="2F4B3429" w14:textId="77777777" w:rsidR="00201AFE" w:rsidRDefault="00201AFE" w:rsidP="00C5341F">
      <w:r>
        <w:t>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rsidR="0001299A">
        <w:tab/>
      </w:r>
      <w:r>
        <w:t>Universal Datagram Protocol. A connectionless network protocol</w:t>
      </w:r>
      <w:r w:rsidR="00850926">
        <w:t xml:space="preserve"> over IP</w:t>
      </w:r>
      <w:r>
        <w:t>.</w:t>
      </w:r>
    </w:p>
    <w:p w14:paraId="731CDE16" w14:textId="77777777" w:rsidR="00C5341F" w:rsidRDefault="004C6577" w:rsidP="00C5341F">
      <w:r>
        <w:t>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ab/>
        <w:t>Universal Resource Locator</w:t>
      </w:r>
      <w:r w:rsidR="00DC6EC2">
        <w:t xml:space="preserve"> (</w:t>
      </w:r>
      <w:r w:rsidR="008F624D">
        <w:t>A link to a Web page for example)</w:t>
      </w:r>
    </w:p>
    <w:p w14:paraId="3580DFFD" w14:textId="77777777" w:rsidR="008F624D" w:rsidRDefault="008F624D" w:rsidP="00C5341F">
      <w:r>
        <w:t>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ab/>
      </w:r>
      <w:r w:rsidRPr="008F624D">
        <w:t>Universal Serial Bus</w:t>
      </w:r>
    </w:p>
    <w:p w14:paraId="2C1DB943" w14:textId="77777777" w:rsidR="00D52F49" w:rsidRDefault="00D52F49" w:rsidP="00C5341F">
      <w:r>
        <w:t>USB OTG</w:t>
      </w:r>
      <w:r>
        <w:tab/>
      </w:r>
      <w:r w:rsidRPr="00D52F49">
        <w:t>USB On-The-Go</w:t>
      </w:r>
      <w:r>
        <w:t>, software to support USB devices (Not supported with this radio)</w:t>
      </w:r>
    </w:p>
    <w:p w14:paraId="0B591CB4" w14:textId="77777777" w:rsidR="00DE453F" w:rsidRDefault="007D6D05" w:rsidP="00C5341F">
      <w:r>
        <w:t>VDD</w:t>
      </w:r>
      <w:r>
        <w:tab/>
        <w:t>Voltage Drain Supply</w:t>
      </w:r>
    </w:p>
    <w:p w14:paraId="74AEE54D" w14:textId="77777777" w:rsidR="007D6D05" w:rsidRDefault="007D6D05" w:rsidP="00C5341F">
      <w:r>
        <w:t>VEE</w:t>
      </w:r>
      <w:r>
        <w:tab/>
        <w:t xml:space="preserve">Voltage Emitter </w:t>
      </w:r>
    </w:p>
    <w:p w14:paraId="749FB8D9" w14:textId="77777777" w:rsidR="00837A8F" w:rsidRDefault="00837A8F" w:rsidP="00C5341F">
      <w:r>
        <w:t>VLC</w:t>
      </w:r>
      <w:r>
        <w:tab/>
        <w:t xml:space="preserve">Media player used by Pimoroni software </w:t>
      </w:r>
      <w:r w:rsidR="00C33C9F">
        <w:t>(Not used by this radio software)</w:t>
      </w:r>
    </w:p>
    <w:p w14:paraId="2E836308" w14:textId="77777777" w:rsidR="00DE453F" w:rsidRDefault="00DE453F" w:rsidP="00C5341F">
      <w:r>
        <w:t>VSS</w:t>
      </w:r>
      <w:r>
        <w:tab/>
        <w:t xml:space="preserve">Voltage Source </w:t>
      </w:r>
      <w:r w:rsidR="000449B0">
        <w:t xml:space="preserve">Supply </w:t>
      </w:r>
    </w:p>
    <w:p w14:paraId="017AE9AD" w14:textId="77777777" w:rsidR="003C678E" w:rsidRDefault="003C678E" w:rsidP="00C5341F">
      <w:r>
        <w:t>VU</w:t>
      </w:r>
      <w:r>
        <w:tab/>
        <w:t>Volume Unit – Volume meter</w:t>
      </w:r>
      <w:r w:rsidR="00B84440">
        <w:t>/indicator</w:t>
      </w:r>
      <w:r>
        <w:t xml:space="preserve"> also know</w:t>
      </w:r>
      <w:r w:rsidR="00B84440">
        <w:t>n</w:t>
      </w:r>
      <w:r>
        <w:t xml:space="preserve"> as SVI (Standard Volume Indicator)</w:t>
      </w:r>
    </w:p>
    <w:p w14:paraId="63633510" w14:textId="77777777" w:rsidR="004A1554" w:rsidRDefault="004A1554" w:rsidP="00C5341F">
      <w:r>
        <w:t>WEP</w:t>
      </w:r>
      <w:r w:rsidR="0037287F">
        <w:fldChar w:fldCharType="begin"/>
      </w:r>
      <w:r w:rsidR="00732CE7">
        <w:instrText xml:space="preserve"> XE "</w:instrText>
      </w:r>
      <w:r w:rsidR="00732CE7" w:rsidRPr="00845688">
        <w:instrText>WEP</w:instrText>
      </w:r>
      <w:r w:rsidR="00732CE7">
        <w:instrText xml:space="preserve">" </w:instrText>
      </w:r>
      <w:r w:rsidR="0037287F">
        <w:fldChar w:fldCharType="end"/>
      </w:r>
      <w:r>
        <w:t xml:space="preserve"> </w:t>
      </w:r>
      <w:r>
        <w:tab/>
      </w:r>
      <w:r w:rsidRPr="004A1554">
        <w:t>Wired Equivalent Privacy (WEP) is a security algorithm</w:t>
      </w:r>
      <w:r>
        <w:t xml:space="preserve"> considered less secure than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p>
    <w:p w14:paraId="6FF78EE3" w14:textId="77777777" w:rsidR="00F1338C" w:rsidRDefault="00F1338C" w:rsidP="00C5341F">
      <w:r>
        <w:t>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ab/>
        <w:t>Wireless Network using the 802.11 Wireless Network protocol</w:t>
      </w:r>
    </w:p>
    <w:p w14:paraId="07318B3C" w14:textId="77777777" w:rsidR="00F25D7B" w:rsidRDefault="003916C3" w:rsidP="00EE1A6C">
      <w:r>
        <w:t>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r>
        <w:tab/>
      </w:r>
      <w:r w:rsidRPr="003916C3">
        <w:t>W</w:t>
      </w:r>
      <w:r w:rsidR="00F25D7B">
        <w:t>i-Fi Protected Access (WPA)</w:t>
      </w:r>
      <w:r w:rsidR="00E7141E">
        <w:t xml:space="preserve"> – Also see W</w:t>
      </w:r>
      <w:r w:rsidR="00892117">
        <w:t>PA2</w:t>
      </w:r>
    </w:p>
    <w:p w14:paraId="12B73E83" w14:textId="77777777" w:rsidR="003916C3" w:rsidRDefault="00F25D7B" w:rsidP="00EE1A6C">
      <w:r>
        <w:t>WPA2</w:t>
      </w:r>
      <w:r w:rsidR="0037287F">
        <w:fldChar w:fldCharType="begin"/>
      </w:r>
      <w:r w:rsidR="00732CE7">
        <w:instrText xml:space="preserve"> XE "</w:instrText>
      </w:r>
      <w:r w:rsidR="00732CE7" w:rsidRPr="0079200E">
        <w:instrText>WPA2</w:instrText>
      </w:r>
      <w:r w:rsidR="00732CE7">
        <w:instrText xml:space="preserve">" </w:instrText>
      </w:r>
      <w:r w:rsidR="0037287F">
        <w:fldChar w:fldCharType="end"/>
      </w:r>
      <w:r>
        <w:tab/>
      </w:r>
      <w:r w:rsidR="003916C3" w:rsidRPr="003916C3">
        <w:t>W</w:t>
      </w:r>
      <w:r>
        <w:t>i-Fi Protected Access version II, an enhanced</w:t>
      </w:r>
      <w:r w:rsidR="006919DC">
        <w:t>,</w:t>
      </w:r>
      <w:r>
        <w:t xml:space="preserve"> more secure version of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p>
    <w:p w14:paraId="1AE5E688" w14:textId="77777777" w:rsidR="00EF1FFA" w:rsidRDefault="00EF1FFA" w:rsidP="00EE1A6C">
      <w:r>
        <w:t>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t xml:space="preserve"> </w:t>
      </w:r>
      <w:r>
        <w:tab/>
        <w:t xml:space="preserve">Extensible </w:t>
      </w:r>
      <w:r w:rsidR="0076790F">
        <w:t>Mark-up</w:t>
      </w:r>
      <w:r>
        <w:t xml:space="preserve"> Language</w:t>
      </w:r>
      <w:r w:rsidR="00002572">
        <w:t xml:space="preserve">. A web technology used for transmitting data structures </w:t>
      </w:r>
    </w:p>
    <w:p w14:paraId="00C9B911" w14:textId="77777777" w:rsidR="00DE453F" w:rsidRDefault="00DE453F">
      <w:r>
        <w:br w:type="page"/>
      </w:r>
    </w:p>
    <w:p w14:paraId="55CD637E" w14:textId="77777777" w:rsidR="00A646DD" w:rsidRDefault="00A646DD" w:rsidP="00A646DD">
      <w:pPr>
        <w:pStyle w:val="Heading1"/>
      </w:pPr>
      <w:bookmarkStart w:id="863" w:name="_Ref522090528"/>
      <w:bookmarkStart w:id="864" w:name="_Toc532457742"/>
      <w:r>
        <w:lastRenderedPageBreak/>
        <w:t xml:space="preserve">Appendix A </w:t>
      </w:r>
      <w:r w:rsidR="00726259">
        <w:t xml:space="preserve">- </w:t>
      </w:r>
      <w:r>
        <w:t>System Files used by the Radio Program</w:t>
      </w:r>
      <w:bookmarkEnd w:id="863"/>
      <w:bookmarkEnd w:id="864"/>
    </w:p>
    <w:p w14:paraId="436EB9F5" w14:textId="77777777" w:rsidR="002F3A02" w:rsidRDefault="00726259" w:rsidP="00726259">
      <w:pPr>
        <w:pStyle w:val="Heading2"/>
      </w:pPr>
      <w:bookmarkStart w:id="865" w:name="_Ref530642401"/>
      <w:bookmarkStart w:id="866" w:name="_Toc532457743"/>
      <w:r>
        <w:t>A.1 Files added to the system</w:t>
      </w:r>
      <w:bookmarkEnd w:id="865"/>
      <w:bookmarkEnd w:id="866"/>
    </w:p>
    <w:p w14:paraId="09E0C180" w14:textId="77777777" w:rsidR="00681AA0" w:rsidRPr="00681AA0" w:rsidRDefault="00681AA0" w:rsidP="00F76F41">
      <w:pPr>
        <w:pStyle w:val="Heading3"/>
      </w:pPr>
      <w:bookmarkStart w:id="867" w:name="_Ref530642376"/>
      <w:bookmarkStart w:id="868" w:name="_Ref530642440"/>
      <w:bookmarkStart w:id="869" w:name="_Toc532457744"/>
      <w:r w:rsidRPr="00681AA0">
        <w:t>/etc/radiod.conf</w:t>
      </w:r>
      <w:bookmarkEnd w:id="867"/>
      <w:bookmarkEnd w:id="868"/>
      <w:bookmarkEnd w:id="869"/>
      <w:r w:rsidR="0037287F">
        <w:fldChar w:fldCharType="begin"/>
      </w:r>
      <w:r w:rsidR="00665D3D">
        <w:instrText xml:space="preserve"> XE "</w:instrText>
      </w:r>
      <w:r w:rsidR="00665D3D" w:rsidRPr="00786195">
        <w:instrText>radiod.conf</w:instrText>
      </w:r>
      <w:r w:rsidR="00665D3D">
        <w:instrText xml:space="preserve">" </w:instrText>
      </w:r>
      <w:r w:rsidR="0037287F">
        <w:fldChar w:fldCharType="end"/>
      </w:r>
      <w:r w:rsidRPr="00681AA0">
        <w:t xml:space="preserve"> </w:t>
      </w:r>
    </w:p>
    <w:p w14:paraId="0E6C08A5" w14:textId="069FBC50"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2C6F7A">
        <w:t xml:space="preserve"> program.</w:t>
      </w:r>
    </w:p>
    <w:p w14:paraId="61945DCF" w14:textId="77777777" w:rsidR="00DF67D8" w:rsidRDefault="00DF67D8" w:rsidP="00DF67D8">
      <w:pPr>
        <w:pStyle w:val="CodeProfile"/>
      </w:pPr>
      <w:r>
        <w:t># Raspberry Pi Internet Radio Configuration File</w:t>
      </w:r>
    </w:p>
    <w:p w14:paraId="13DFAD10" w14:textId="77777777" w:rsidR="00DF67D8" w:rsidRDefault="00DF67D8" w:rsidP="00DF67D8">
      <w:pPr>
        <w:pStyle w:val="CodeProfile"/>
      </w:pPr>
      <w:r>
        <w:t># Configuration file for version 6.0 onwards</w:t>
      </w:r>
    </w:p>
    <w:p w14:paraId="06FEF0A5" w14:textId="77777777" w:rsidR="00DF67D8" w:rsidRDefault="00DF67D8" w:rsidP="00DF67D8">
      <w:pPr>
        <w:pStyle w:val="CodeProfile"/>
      </w:pPr>
      <w:r>
        <w:t># 40 pin version to support IQ Audio and other sound cards</w:t>
      </w:r>
    </w:p>
    <w:p w14:paraId="7D629565" w14:textId="77777777" w:rsidR="00DF67D8" w:rsidRDefault="00DF67D8" w:rsidP="00DF67D8">
      <w:pPr>
        <w:pStyle w:val="CodeProfile"/>
      </w:pPr>
      <w:r>
        <w:t># Also 26 pin version radios use this file</w:t>
      </w:r>
    </w:p>
    <w:p w14:paraId="4A0A5161" w14:textId="77777777" w:rsidR="00DF67D8" w:rsidRDefault="00DF67D8" w:rsidP="00DF67D8">
      <w:pPr>
        <w:pStyle w:val="CodeProfile"/>
      </w:pPr>
    </w:p>
    <w:p w14:paraId="08E0E2AA" w14:textId="77777777" w:rsidR="00DF67D8" w:rsidRDefault="00DF67D8" w:rsidP="00DF67D8">
      <w:pPr>
        <w:pStyle w:val="CodeProfile"/>
      </w:pPr>
      <w:r>
        <w:t>[RADIOD]</w:t>
      </w:r>
    </w:p>
    <w:p w14:paraId="366440DE" w14:textId="77777777" w:rsidR="00DF67D8" w:rsidRDefault="00DF67D8" w:rsidP="00DF67D8">
      <w:pPr>
        <w:pStyle w:val="CodeProfile"/>
      </w:pPr>
    </w:p>
    <w:p w14:paraId="3F194576" w14:textId="77777777" w:rsidR="00DF67D8" w:rsidRDefault="00DF67D8" w:rsidP="00DF67D8">
      <w:pPr>
        <w:pStyle w:val="CodeProfile"/>
      </w:pPr>
      <w:r>
        <w:t># loglevel is CRITICAL,ERROR,WARNING,INFO,DEBUG or NONE</w:t>
      </w:r>
    </w:p>
    <w:p w14:paraId="478A9E47" w14:textId="77777777" w:rsidR="00DF67D8" w:rsidRDefault="00DF67D8" w:rsidP="00DF67D8">
      <w:pPr>
        <w:pStyle w:val="CodeProfile"/>
      </w:pPr>
      <w:r>
        <w:t>loglevel=INFO</w:t>
      </w:r>
    </w:p>
    <w:p w14:paraId="2BE6DE8A" w14:textId="77777777" w:rsidR="00DF67D8" w:rsidRDefault="00DF67D8" w:rsidP="00DF67D8">
      <w:pPr>
        <w:pStyle w:val="CodeProfile"/>
      </w:pPr>
    </w:p>
    <w:p w14:paraId="52F41851" w14:textId="77777777" w:rsidR="00DF67D8" w:rsidRDefault="00DF67D8" w:rsidP="00DF67D8">
      <w:pPr>
        <w:pStyle w:val="CodeProfile"/>
      </w:pPr>
      <w:r>
        <w:t># Startup option either RADIO,MEDIA or LAST a playlist name</w:t>
      </w:r>
    </w:p>
    <w:p w14:paraId="7955C080" w14:textId="77777777" w:rsidR="00DF67D8" w:rsidRDefault="00DF67D8" w:rsidP="00DF67D8">
      <w:pPr>
        <w:pStyle w:val="CodeProfile"/>
      </w:pPr>
      <w:r>
        <w:t>#startup=RADIO</w:t>
      </w:r>
    </w:p>
    <w:p w14:paraId="69C6EFF9" w14:textId="77777777" w:rsidR="00DF67D8" w:rsidRDefault="00DF67D8" w:rsidP="00DF67D8">
      <w:pPr>
        <w:pStyle w:val="CodeProfile"/>
      </w:pPr>
      <w:r>
        <w:t>startup=_Radio</w:t>
      </w:r>
    </w:p>
    <w:p w14:paraId="0FF11EDE" w14:textId="77777777" w:rsidR="00DF67D8" w:rsidRDefault="00DF67D8" w:rsidP="00DF67D8">
      <w:pPr>
        <w:pStyle w:val="CodeProfile"/>
      </w:pPr>
    </w:p>
    <w:p w14:paraId="3039E458" w14:textId="77777777" w:rsidR="00DF67D8" w:rsidRDefault="00DF67D8" w:rsidP="00DF67D8">
      <w:pPr>
        <w:pStyle w:val="CodeProfile"/>
      </w:pPr>
      <w:r>
        <w:t># Set date format, US format =  %H:%M %m/%d/%Y</w:t>
      </w:r>
    </w:p>
    <w:p w14:paraId="37F9D890" w14:textId="77777777" w:rsidR="00DF67D8" w:rsidRDefault="00DF67D8" w:rsidP="00DF67D8">
      <w:pPr>
        <w:pStyle w:val="CodeProfile"/>
      </w:pPr>
      <w:r>
        <w:t>dateformat=%H:%M %d/%m/%Y</w:t>
      </w:r>
    </w:p>
    <w:p w14:paraId="06F5E8ED" w14:textId="77777777" w:rsidR="00DF67D8" w:rsidRDefault="00DF67D8" w:rsidP="00DF67D8">
      <w:pPr>
        <w:pStyle w:val="CodeProfile"/>
      </w:pPr>
    </w:p>
    <w:p w14:paraId="22F5930F" w14:textId="77777777" w:rsidR="00DF67D8" w:rsidRDefault="00DF67D8" w:rsidP="00DF67D8">
      <w:pPr>
        <w:pStyle w:val="CodeProfile"/>
      </w:pPr>
      <w:r>
        <w:t># Volume range 10, 20, 25, 50 or 100</w:t>
      </w:r>
    </w:p>
    <w:p w14:paraId="42175A73" w14:textId="77777777" w:rsidR="00DF67D8" w:rsidRDefault="00DF67D8" w:rsidP="00DF67D8">
      <w:pPr>
        <w:pStyle w:val="CodeProfile"/>
      </w:pPr>
      <w:r>
        <w:t>volume_range=20</w:t>
      </w:r>
    </w:p>
    <w:p w14:paraId="14F5C9DE" w14:textId="77777777" w:rsidR="00DF67D8" w:rsidRDefault="00DF67D8" w:rsidP="00DF67D8">
      <w:pPr>
        <w:pStyle w:val="CodeProfile"/>
      </w:pPr>
    </w:p>
    <w:p w14:paraId="344E0631" w14:textId="77777777" w:rsidR="00DF67D8" w:rsidRDefault="00DF67D8" w:rsidP="00DF67D8">
      <w:pPr>
        <w:pStyle w:val="CodeProfile"/>
      </w:pPr>
      <w:r>
        <w:t># Volume display text or blocks</w:t>
      </w:r>
    </w:p>
    <w:p w14:paraId="305056A6" w14:textId="77777777" w:rsidR="00DF67D8" w:rsidRDefault="00DF67D8" w:rsidP="00DF67D8">
      <w:pPr>
        <w:pStyle w:val="CodeProfile"/>
      </w:pPr>
      <w:r>
        <w:t>volume_display=blocks</w:t>
      </w:r>
    </w:p>
    <w:p w14:paraId="1518F7C6" w14:textId="77777777" w:rsidR="00DF67D8" w:rsidRDefault="00DF67D8" w:rsidP="00DF67D8">
      <w:pPr>
        <w:pStyle w:val="CodeProfile"/>
      </w:pPr>
    </w:p>
    <w:p w14:paraId="79E615C2" w14:textId="77777777" w:rsidR="00DF67D8" w:rsidRDefault="00DF67D8" w:rsidP="00DF67D8">
      <w:pPr>
        <w:pStyle w:val="CodeProfile"/>
      </w:pPr>
      <w:r>
        <w:t># MPD port number (Do not change unless MPD reconfigured)</w:t>
      </w:r>
    </w:p>
    <w:p w14:paraId="0ADDA17A" w14:textId="77777777" w:rsidR="00DF67D8" w:rsidRDefault="00DF67D8" w:rsidP="00DF67D8">
      <w:pPr>
        <w:pStyle w:val="CodeProfile"/>
      </w:pPr>
      <w:r>
        <w:t>mpdport=6600</w:t>
      </w:r>
    </w:p>
    <w:p w14:paraId="73886B4E" w14:textId="77777777" w:rsidR="00DF67D8" w:rsidRDefault="00DF67D8" w:rsidP="00DF67D8">
      <w:pPr>
        <w:pStyle w:val="CodeProfile"/>
      </w:pPr>
    </w:p>
    <w:p w14:paraId="5389930F" w14:textId="77777777" w:rsidR="00DF67D8" w:rsidRDefault="00DF67D8" w:rsidP="00DF67D8">
      <w:pPr>
        <w:pStyle w:val="CodeProfile"/>
      </w:pPr>
      <w:r>
        <w:t># Remote control communication  host and port Default localhost 5100</w:t>
      </w:r>
    </w:p>
    <w:p w14:paraId="5FDB8CE0" w14:textId="77777777" w:rsidR="00DF67D8" w:rsidRDefault="00DF67D8" w:rsidP="00DF67D8">
      <w:pPr>
        <w:pStyle w:val="CodeProfile"/>
      </w:pPr>
      <w:r>
        <w:t>remote_control_host=localhost</w:t>
      </w:r>
    </w:p>
    <w:p w14:paraId="04B852D5" w14:textId="77777777" w:rsidR="00DF67D8" w:rsidRDefault="00DF67D8" w:rsidP="00DF67D8">
      <w:pPr>
        <w:pStyle w:val="CodeProfile"/>
      </w:pPr>
      <w:r>
        <w:t>remote_control_port=5100</w:t>
      </w:r>
    </w:p>
    <w:p w14:paraId="2E4E669C" w14:textId="77777777" w:rsidR="00DF67D8" w:rsidRDefault="00DF67D8" w:rsidP="00DF67D8">
      <w:pPr>
        <w:pStyle w:val="CodeProfile"/>
      </w:pPr>
    </w:p>
    <w:p w14:paraId="10C32F1D" w14:textId="77777777" w:rsidR="00DF67D8" w:rsidRDefault="00DF67D8" w:rsidP="00DF67D8">
      <w:pPr>
        <w:pStyle w:val="CodeProfile"/>
      </w:pPr>
      <w:r>
        <w:t># Remote control UDP server listen host either 0.0.0.0 (All interfaces) or localhost</w:t>
      </w:r>
    </w:p>
    <w:p w14:paraId="2AF3271B" w14:textId="77777777" w:rsidR="00DF67D8" w:rsidRDefault="00DF67D8" w:rsidP="00DF67D8">
      <w:pPr>
        <w:pStyle w:val="CodeProfile"/>
      </w:pPr>
      <w:r>
        <w:t>remote_listen_host=localhost</w:t>
      </w:r>
    </w:p>
    <w:p w14:paraId="4D2FF9CB" w14:textId="77777777" w:rsidR="00DF67D8" w:rsidRDefault="00DF67D8" w:rsidP="00DF67D8">
      <w:pPr>
        <w:pStyle w:val="CodeProfile"/>
      </w:pPr>
    </w:p>
    <w:p w14:paraId="448EC96C" w14:textId="77777777" w:rsidR="00DF67D8" w:rsidRDefault="00DF67D8" w:rsidP="00DF67D8">
      <w:pPr>
        <w:pStyle w:val="CodeProfile"/>
      </w:pPr>
      <w:r>
        <w:t># Output LED for remote control, default GPIO 11 (pin 23) or</w:t>
      </w:r>
    </w:p>
    <w:p w14:paraId="34D2048F" w14:textId="77777777" w:rsidR="00DF67D8" w:rsidRDefault="00DF67D8" w:rsidP="00DF67D8">
      <w:pPr>
        <w:pStyle w:val="CodeProfile"/>
      </w:pPr>
      <w:r>
        <w:t># GPIO 13 (pin 33) for AdaFruit plate or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40 pin RPi needed)</w:t>
      </w:r>
    </w:p>
    <w:p w14:paraId="7805B0FF" w14:textId="77777777" w:rsidR="00DF67D8" w:rsidRDefault="00DF67D8" w:rsidP="00DF67D8">
      <w:pPr>
        <w:pStyle w:val="CodeProfile"/>
      </w:pPr>
      <w:r>
        <w:t># Use GPIO 16 (pin 36) for designs using IQAudio DAC cards etc.</w:t>
      </w:r>
    </w:p>
    <w:p w14:paraId="0D6418AE" w14:textId="77777777" w:rsidR="00DF67D8" w:rsidRDefault="00DF67D8" w:rsidP="00DF67D8">
      <w:pPr>
        <w:pStyle w:val="CodeProfile"/>
      </w:pPr>
      <w:r>
        <w:t># remote_led=0 is no output LED</w:t>
      </w:r>
    </w:p>
    <w:p w14:paraId="5413905E" w14:textId="77777777" w:rsidR="00DF67D8" w:rsidRDefault="00DF67D8" w:rsidP="00DF67D8">
      <w:pPr>
        <w:pStyle w:val="CodeProfile"/>
      </w:pPr>
      <w:r>
        <w:t>remote_led=0</w:t>
      </w:r>
    </w:p>
    <w:p w14:paraId="0D965918" w14:textId="77777777" w:rsidR="00DF67D8" w:rsidRDefault="00DF67D8" w:rsidP="00DF67D8">
      <w:pPr>
        <w:pStyle w:val="CodeProfile"/>
      </w:pPr>
    </w:p>
    <w:p w14:paraId="5BE49342" w14:textId="77777777" w:rsidR="00DF67D8" w:rsidRDefault="00DF67D8" w:rsidP="00DF67D8">
      <w:pPr>
        <w:pStyle w:val="CodeProfile"/>
      </w:pPr>
      <w:r>
        <w:t># Display playlist number in brackets yes or no</w:t>
      </w:r>
    </w:p>
    <w:p w14:paraId="6AF224E3" w14:textId="77777777" w:rsidR="00DF67D8" w:rsidRDefault="00DF67D8" w:rsidP="00DF67D8">
      <w:pPr>
        <w:pStyle w:val="CodeProfile"/>
      </w:pPr>
      <w:r>
        <w:t>display_playlist_number=no</w:t>
      </w:r>
    </w:p>
    <w:p w14:paraId="667E1777" w14:textId="77777777" w:rsidR="00DF67D8" w:rsidRDefault="00DF67D8" w:rsidP="00DF67D8">
      <w:pPr>
        <w:pStyle w:val="CodeProfile"/>
      </w:pPr>
    </w:p>
    <w:p w14:paraId="0E572BF1" w14:textId="77777777" w:rsidR="00DF67D8" w:rsidRDefault="00DF67D8" w:rsidP="00DF67D8">
      <w:pPr>
        <w:pStyle w:val="CodeProfile"/>
      </w:pPr>
      <w:r>
        <w:t># Background colours (If supported) See Adafruit RGB plate</w:t>
      </w:r>
    </w:p>
    <w:p w14:paraId="413D6BC2" w14:textId="77777777" w:rsidR="00DF67D8" w:rsidRDefault="00DF67D8" w:rsidP="00DF67D8">
      <w:pPr>
        <w:pStyle w:val="CodeProfile"/>
      </w:pPr>
      <w:r>
        <w:t># options OFF, RED, GREEN, BLUE, YELLOW, TEAL, VIOLET, WHITE</w:t>
      </w:r>
    </w:p>
    <w:p w14:paraId="6C5BB596" w14:textId="77777777" w:rsidR="00DF67D8" w:rsidRDefault="00DF67D8" w:rsidP="00DF67D8">
      <w:pPr>
        <w:pStyle w:val="CodeProfile"/>
      </w:pPr>
      <w:r>
        <w:t>bg_color=WHITE</w:t>
      </w:r>
    </w:p>
    <w:p w14:paraId="1552199B" w14:textId="77777777" w:rsidR="00DF67D8" w:rsidRDefault="00DF67D8" w:rsidP="00DF67D8">
      <w:pPr>
        <w:pStyle w:val="CodeProfile"/>
      </w:pPr>
      <w:r>
        <w:t>mute_color=VIOLET</w:t>
      </w:r>
    </w:p>
    <w:p w14:paraId="09AD082F" w14:textId="77777777" w:rsidR="00DF67D8" w:rsidRDefault="00DF67D8" w:rsidP="00DF67D8">
      <w:pPr>
        <w:pStyle w:val="CodeProfile"/>
      </w:pPr>
      <w:r>
        <w:t>shutdown_color=TEAL</w:t>
      </w:r>
    </w:p>
    <w:p w14:paraId="4E1FA161" w14:textId="77777777" w:rsidR="00DF67D8" w:rsidRDefault="00DF67D8" w:rsidP="00DF67D8">
      <w:pPr>
        <w:pStyle w:val="CodeProfile"/>
      </w:pPr>
      <w:r>
        <w:t>error_color=RED</w:t>
      </w:r>
    </w:p>
    <w:p w14:paraId="2E7EE9D2" w14:textId="77777777" w:rsidR="00DF67D8" w:rsidRDefault="00DF67D8" w:rsidP="00DF67D8">
      <w:pPr>
        <w:pStyle w:val="CodeProfile"/>
      </w:pPr>
      <w:r>
        <w:t>search_color=GREEN</w:t>
      </w:r>
    </w:p>
    <w:p w14:paraId="55DCE020" w14:textId="77777777" w:rsidR="00DF67D8" w:rsidRDefault="00DF67D8" w:rsidP="00DF67D8">
      <w:pPr>
        <w:pStyle w:val="CodeProfile"/>
      </w:pPr>
      <w:r>
        <w:t>info_color=BLUE</w:t>
      </w:r>
    </w:p>
    <w:p w14:paraId="158F065E" w14:textId="77777777" w:rsidR="00DF67D8" w:rsidRDefault="00DF67D8" w:rsidP="00DF67D8">
      <w:pPr>
        <w:pStyle w:val="CodeProfile"/>
      </w:pPr>
      <w:r>
        <w:t>menu_color=YELLOW</w:t>
      </w:r>
    </w:p>
    <w:p w14:paraId="2AF3F65A" w14:textId="77777777" w:rsidR="00DF67D8" w:rsidRDefault="00DF67D8" w:rsidP="00DF67D8">
      <w:pPr>
        <w:pStyle w:val="CodeProfile"/>
      </w:pPr>
      <w:r>
        <w:t>source_color=TEAL</w:t>
      </w:r>
    </w:p>
    <w:p w14:paraId="6C3EA8FE" w14:textId="77777777" w:rsidR="00DF67D8" w:rsidRDefault="00DF67D8" w:rsidP="00DF67D8">
      <w:pPr>
        <w:pStyle w:val="CodeProfile"/>
      </w:pPr>
      <w:r>
        <w:t>sleep_color=OFF</w:t>
      </w:r>
    </w:p>
    <w:p w14:paraId="3AE6115C" w14:textId="77777777" w:rsidR="00DF67D8" w:rsidRDefault="00DF67D8" w:rsidP="00DF67D8">
      <w:pPr>
        <w:pStyle w:val="CodeProfile"/>
      </w:pPr>
    </w:p>
    <w:p w14:paraId="2734BE48" w14:textId="77777777" w:rsidR="00DF67D8" w:rsidRDefault="00DF67D8" w:rsidP="00DF67D8">
      <w:pPr>
        <w:pStyle w:val="CodeProfile"/>
      </w:pPr>
      <w:r>
        <w:t># Status LED (Typically for vintage radio) Normally 27,22,23 respectively</w:t>
      </w:r>
    </w:p>
    <w:p w14:paraId="2D748B0D" w14:textId="77777777" w:rsidR="00DF67D8" w:rsidRDefault="00DF67D8" w:rsidP="00DF67D8">
      <w:pPr>
        <w:pStyle w:val="CodeProfile"/>
      </w:pPr>
      <w:r>
        <w:lastRenderedPageBreak/>
        <w:t>rgb_green=0</w:t>
      </w:r>
    </w:p>
    <w:p w14:paraId="6B0742B8" w14:textId="77777777" w:rsidR="00DF67D8" w:rsidRDefault="00DF67D8" w:rsidP="00DF67D8">
      <w:pPr>
        <w:pStyle w:val="CodeProfile"/>
      </w:pPr>
      <w:r>
        <w:t>rgb_blue=0</w:t>
      </w:r>
    </w:p>
    <w:p w14:paraId="1097743F" w14:textId="77777777" w:rsidR="00DF67D8" w:rsidRDefault="00DF67D8" w:rsidP="00DF67D8">
      <w:pPr>
        <w:pStyle w:val="CodeProfile"/>
      </w:pPr>
      <w:r>
        <w:t>rgb_red=0</w:t>
      </w:r>
    </w:p>
    <w:p w14:paraId="1D5361D7" w14:textId="77777777" w:rsidR="00DF67D8" w:rsidRDefault="00DF67D8" w:rsidP="00DF67D8">
      <w:pPr>
        <w:pStyle w:val="CodeProfile"/>
      </w:pPr>
    </w:p>
    <w:p w14:paraId="22DD3D7D" w14:textId="77777777" w:rsidR="00DF67D8" w:rsidRDefault="00DF67D8" w:rsidP="00DF67D8">
      <w:pPr>
        <w:pStyle w:val="CodeProfile"/>
      </w:pPr>
      <w:r>
        <w:t># Menu rotary switch (optional) Normal values are 24,8 and 7 respectively. Value 0 disables</w:t>
      </w:r>
    </w:p>
    <w:p w14:paraId="1C8CA9B9" w14:textId="77777777" w:rsidR="00DF67D8" w:rsidRDefault="00DF67D8" w:rsidP="00DF67D8">
      <w:pPr>
        <w:pStyle w:val="CodeProfile"/>
      </w:pPr>
      <w:r>
        <w:t>menu_switch_value_1=0</w:t>
      </w:r>
    </w:p>
    <w:p w14:paraId="5B57D25B" w14:textId="77777777" w:rsidR="00DF67D8" w:rsidRDefault="00DF67D8" w:rsidP="00DF67D8">
      <w:pPr>
        <w:pStyle w:val="CodeProfile"/>
      </w:pPr>
      <w:r>
        <w:t>menu_switch_value_2=0</w:t>
      </w:r>
    </w:p>
    <w:p w14:paraId="532DD715" w14:textId="77777777" w:rsidR="00DF67D8" w:rsidRDefault="00DF67D8" w:rsidP="00DF67D8">
      <w:pPr>
        <w:pStyle w:val="CodeProfile"/>
      </w:pPr>
      <w:r>
        <w:t>menu_switch_value_4=0</w:t>
      </w:r>
    </w:p>
    <w:p w14:paraId="20A11B4B" w14:textId="77777777" w:rsidR="00DF67D8" w:rsidRDefault="00DF67D8" w:rsidP="00DF67D8">
      <w:pPr>
        <w:pStyle w:val="CodeProfile"/>
      </w:pPr>
    </w:p>
    <w:p w14:paraId="5FA0DDD7" w14:textId="77777777" w:rsidR="00DF67D8" w:rsidRDefault="00DF67D8" w:rsidP="00DF67D8">
      <w:pPr>
        <w:pStyle w:val="CodeProfile"/>
      </w:pPr>
      <w:r>
        <w:t># The i2c_address overides the default i2c address. 0x00 = use default</w:t>
      </w:r>
    </w:p>
    <w:p w14:paraId="396B79E4" w14:textId="77777777" w:rsidR="00DF67D8" w:rsidRDefault="00DF67D8" w:rsidP="00DF67D8">
      <w:pPr>
        <w:pStyle w:val="CodeProfile"/>
      </w:pPr>
      <w:r>
        <w:t># Some backpacks use other addresses such as 0x3F, then set i2c_address=0x3F</w:t>
      </w:r>
    </w:p>
    <w:p w14:paraId="6B2FF22C" w14:textId="77777777" w:rsidR="00DF67D8" w:rsidRDefault="00DF67D8" w:rsidP="00DF67D8">
      <w:pPr>
        <w:pStyle w:val="CodeProfile"/>
      </w:pPr>
      <w:r>
        <w:t>i2c_address=0x00</w:t>
      </w:r>
    </w:p>
    <w:p w14:paraId="296A73BA" w14:textId="77777777" w:rsidR="00DF67D8" w:rsidRDefault="00DF67D8" w:rsidP="00DF67D8">
      <w:pPr>
        <w:pStyle w:val="CodeProfile"/>
      </w:pPr>
    </w:p>
    <w:p w14:paraId="73E67637" w14:textId="5C8A74A1" w:rsidR="00DF67D8" w:rsidRDefault="00DF67D8" w:rsidP="00DF67D8">
      <w:pPr>
        <w:pStyle w:val="CodeProfile"/>
      </w:pPr>
      <w:r>
        <w:t># I2C normaly uses bus 1 on the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However the very first Raspberry</w:t>
      </w:r>
    </w:p>
    <w:p w14:paraId="6B521F67" w14:textId="77777777" w:rsidR="00DF67D8" w:rsidRDefault="00DF67D8" w:rsidP="00DF67D8">
      <w:pPr>
        <w:pStyle w:val="CodeProfile"/>
      </w:pPr>
      <w:r>
        <w:t># used bus 0. If you are using a very old Pi then set i2c_bus=0</w:t>
      </w:r>
    </w:p>
    <w:p w14:paraId="488BA356" w14:textId="77777777" w:rsidR="00DF67D8" w:rsidRDefault="00DF67D8" w:rsidP="00DF67D8">
      <w:pPr>
        <w:pStyle w:val="CodeProfile"/>
      </w:pPr>
      <w:r>
        <w:t># Run ./display_model.py to see what model Pi you are running</w:t>
      </w:r>
    </w:p>
    <w:p w14:paraId="3005E9E4" w14:textId="77777777" w:rsidR="00DF67D8" w:rsidRDefault="00DF67D8" w:rsidP="00DF67D8">
      <w:pPr>
        <w:pStyle w:val="CodeProfile"/>
      </w:pPr>
      <w:r>
        <w:t>i2c_bus=1</w:t>
      </w:r>
    </w:p>
    <w:p w14:paraId="6DEAACE3" w14:textId="77777777" w:rsidR="00DF67D8" w:rsidRDefault="00DF67D8" w:rsidP="00DF67D8">
      <w:pPr>
        <w:pStyle w:val="CodeProfile"/>
      </w:pPr>
    </w:p>
    <w:p w14:paraId="5EF7713B" w14:textId="77777777" w:rsidR="00DF67D8" w:rsidRDefault="00DF67D8" w:rsidP="00DF67D8">
      <w:pPr>
        <w:pStyle w:val="CodeProfile"/>
      </w:pPr>
      <w:r>
        <w:t># Speech for visually impaired or blind listeners, yes or no</w:t>
      </w:r>
    </w:p>
    <w:p w14:paraId="55BFCC82" w14:textId="77777777" w:rsidR="00DF67D8" w:rsidRDefault="00DF67D8" w:rsidP="00DF67D8">
      <w:pPr>
        <w:pStyle w:val="CodeProfile"/>
      </w:pPr>
      <w:r>
        <w:t># Needs espeak package - sudo apt-get install espeak</w:t>
      </w:r>
    </w:p>
    <w:p w14:paraId="3A157C88" w14:textId="77777777" w:rsidR="00DF67D8" w:rsidRDefault="00DF67D8" w:rsidP="00DF67D8">
      <w:pPr>
        <w:pStyle w:val="CodeProfile"/>
      </w:pPr>
      <w:r>
        <w:t>speech=no</w:t>
      </w:r>
    </w:p>
    <w:p w14:paraId="6557370F" w14:textId="77777777" w:rsidR="00DF67D8" w:rsidRDefault="00DF67D8" w:rsidP="00DF67D8">
      <w:pPr>
        <w:pStyle w:val="CodeProfile"/>
      </w:pPr>
      <w:r>
        <w:t># Speech volume as a percentage of the normal MPD volume</w:t>
      </w:r>
    </w:p>
    <w:p w14:paraId="5DE8297E" w14:textId="77777777" w:rsidR="00DF67D8" w:rsidRDefault="00DF67D8" w:rsidP="00DF67D8">
      <w:pPr>
        <w:pStyle w:val="CodeProfile"/>
      </w:pPr>
      <w:r>
        <w:t>speech_volume=40</w:t>
      </w:r>
    </w:p>
    <w:p w14:paraId="2E8CA7F5" w14:textId="77777777" w:rsidR="00DF67D8" w:rsidRDefault="00DF67D8" w:rsidP="00DF67D8">
      <w:pPr>
        <w:pStyle w:val="CodeProfile"/>
      </w:pPr>
      <w:r>
        <w:t># Verbose - yes = each station change is spoken</w:t>
      </w:r>
    </w:p>
    <w:p w14:paraId="65142C08" w14:textId="77777777" w:rsidR="00DF67D8" w:rsidRDefault="00DF67D8" w:rsidP="00DF67D8">
      <w:pPr>
        <w:pStyle w:val="CodeProfile"/>
      </w:pPr>
      <w:r>
        <w:t>verbose=no</w:t>
      </w:r>
    </w:p>
    <w:p w14:paraId="51EA1A6D" w14:textId="77777777" w:rsidR="00DF67D8" w:rsidRDefault="00DF67D8" w:rsidP="00DF67D8">
      <w:pPr>
        <w:pStyle w:val="CodeProfile"/>
      </w:pPr>
    </w:p>
    <w:p w14:paraId="1D04BA8A" w14:textId="77777777" w:rsidR="00DF67D8" w:rsidRDefault="00DF67D8" w:rsidP="00DF67D8">
      <w:pPr>
        <w:pStyle w:val="CodeProfile"/>
      </w:pPr>
      <w:r>
        <w:t># Set the user interface to 'buttons' or 'rotary_encoder'</w:t>
      </w:r>
    </w:p>
    <w:p w14:paraId="59750C09" w14:textId="77777777" w:rsidR="00DF67D8" w:rsidRDefault="00DF67D8" w:rsidP="00DF67D8">
      <w:pPr>
        <w:pStyle w:val="CodeProfile"/>
      </w:pPr>
      <w:r>
        <w:t># These can also be used in conjunction with a graphical/touchscreen display</w:t>
      </w:r>
    </w:p>
    <w:p w14:paraId="7A5B8F2E" w14:textId="77777777" w:rsidR="00DF67D8" w:rsidRDefault="00DF67D8" w:rsidP="00DF67D8">
      <w:pPr>
        <w:pStyle w:val="CodeProfile"/>
      </w:pPr>
      <w:r>
        <w:t>#user_interface=rotary_encoder</w:t>
      </w:r>
    </w:p>
    <w:p w14:paraId="2590D6B7" w14:textId="77777777" w:rsidR="00DF67D8" w:rsidRDefault="00DF67D8" w:rsidP="00DF67D8">
      <w:pPr>
        <w:pStyle w:val="CodeProfile"/>
      </w:pPr>
      <w:r>
        <w:t>#user_interface=rotary_encoder</w:t>
      </w:r>
    </w:p>
    <w:p w14:paraId="4089FFD3" w14:textId="77777777" w:rsidR="00DF67D8" w:rsidRDefault="00DF67D8" w:rsidP="00DF67D8">
      <w:pPr>
        <w:pStyle w:val="CodeProfile"/>
      </w:pPr>
      <w:r>
        <w:t>user_interface=rotary_encoder</w:t>
      </w:r>
    </w:p>
    <w:p w14:paraId="09281739" w14:textId="77777777" w:rsidR="00DF67D8" w:rsidRDefault="00DF67D8" w:rsidP="00DF67D8">
      <w:pPr>
        <w:pStyle w:val="CodeProfile"/>
      </w:pPr>
    </w:p>
    <w:p w14:paraId="620FA9D1" w14:textId="77777777" w:rsidR="00DF67D8" w:rsidRDefault="00DF67D8" w:rsidP="00DF67D8">
      <w:pPr>
        <w:pStyle w:val="CodeProfile"/>
      </w:pPr>
      <w:r>
        <w:t># Switch settings for 40 pin version (support for IQAudio)</w:t>
      </w:r>
    </w:p>
    <w:p w14:paraId="0DF2950A" w14:textId="77777777" w:rsidR="00DF67D8" w:rsidRDefault="00DF67D8" w:rsidP="00DF67D8">
      <w:pPr>
        <w:pStyle w:val="CodeProfile"/>
      </w:pPr>
      <w:r>
        <w:t>menu_switch=17</w:t>
      </w:r>
    </w:p>
    <w:p w14:paraId="2E4C5981" w14:textId="77777777" w:rsidR="00DF67D8" w:rsidRDefault="00DF67D8" w:rsidP="00DF67D8">
      <w:pPr>
        <w:pStyle w:val="CodeProfile"/>
      </w:pPr>
      <w:r>
        <w:t>mute_switch=4</w:t>
      </w:r>
    </w:p>
    <w:p w14:paraId="42127E88" w14:textId="77777777" w:rsidR="00DF67D8" w:rsidRDefault="00DF67D8" w:rsidP="00DF67D8">
      <w:pPr>
        <w:pStyle w:val="CodeProfile"/>
      </w:pPr>
      <w:r>
        <w:t>up_switch=24</w:t>
      </w:r>
    </w:p>
    <w:p w14:paraId="5A8D0AFC" w14:textId="77777777" w:rsidR="00DF67D8" w:rsidRDefault="00DF67D8" w:rsidP="00DF67D8">
      <w:pPr>
        <w:pStyle w:val="CodeProfile"/>
      </w:pPr>
      <w:r>
        <w:t>down_switch=23</w:t>
      </w:r>
    </w:p>
    <w:p w14:paraId="6FEB4EBE" w14:textId="77777777" w:rsidR="00DF67D8" w:rsidRDefault="00DF67D8" w:rsidP="00DF67D8">
      <w:pPr>
        <w:pStyle w:val="CodeProfile"/>
      </w:pPr>
      <w:r>
        <w:t>left_switch=14</w:t>
      </w:r>
    </w:p>
    <w:p w14:paraId="3138D020" w14:textId="77777777" w:rsidR="00DF67D8" w:rsidRDefault="00DF67D8" w:rsidP="00DF67D8">
      <w:pPr>
        <w:pStyle w:val="CodeProfile"/>
      </w:pPr>
      <w:r>
        <w:t>right_switch=15</w:t>
      </w:r>
    </w:p>
    <w:p w14:paraId="6B953443" w14:textId="77777777" w:rsidR="00DF67D8" w:rsidRDefault="00DF67D8" w:rsidP="00DF67D8">
      <w:pPr>
        <w:pStyle w:val="CodeProfile"/>
      </w:pPr>
    </w:p>
    <w:p w14:paraId="5602E9F8" w14:textId="77777777" w:rsidR="00DF67D8" w:rsidRDefault="00DF67D8" w:rsidP="00DF67D8">
      <w:pPr>
        <w:pStyle w:val="CodeProfile"/>
      </w:pPr>
      <w:r>
        <w:t># Pull GPIO up/down internal resistors (Applies button interface only).</w:t>
      </w:r>
    </w:p>
    <w:p w14:paraId="48D6C435" w14:textId="77777777" w:rsidR="00DF67D8" w:rsidRDefault="00DF67D8" w:rsidP="00DF67D8">
      <w:pPr>
        <w:pStyle w:val="CodeProfile"/>
      </w:pPr>
      <w:r>
        <w:t># Default:down</w:t>
      </w:r>
    </w:p>
    <w:p w14:paraId="7231FB6B" w14:textId="77777777" w:rsidR="00DF67D8" w:rsidRDefault="00DF67D8" w:rsidP="00DF67D8">
      <w:pPr>
        <w:pStyle w:val="CodeProfile"/>
      </w:pPr>
      <w:r>
        <w:t>pull_up_down=down</w:t>
      </w:r>
    </w:p>
    <w:p w14:paraId="028733BB" w14:textId="77777777" w:rsidR="00DF67D8" w:rsidRDefault="00DF67D8" w:rsidP="00DF67D8">
      <w:pPr>
        <w:pStyle w:val="CodeProfile"/>
      </w:pPr>
    </w:p>
    <w:p w14:paraId="17D84A27" w14:textId="77777777" w:rsidR="00DF67D8" w:rsidRDefault="00DF67D8" w:rsidP="00DF67D8">
      <w:pPr>
        <w:pStyle w:val="CodeProfile"/>
      </w:pPr>
      <w:r>
        <w:t># Display types</w:t>
      </w:r>
    </w:p>
    <w:p w14:paraId="5FA17D01" w14:textId="77777777" w:rsidR="00DF67D8" w:rsidRDefault="00DF67D8" w:rsidP="00DF67D8">
      <w:pPr>
        <w:pStyle w:val="CodeProfile"/>
      </w:pPr>
      <w:r>
        <w:t># NO_DISPLAY = No display connected</w:t>
      </w:r>
    </w:p>
    <w:p w14:paraId="5145811B" w14:textId="77777777" w:rsidR="00DF67D8" w:rsidRDefault="00DF67D8" w:rsidP="00DF67D8">
      <w:pPr>
        <w:pStyle w:val="CodeProfile"/>
      </w:pPr>
      <w:r>
        <w:t># LCD = directly connected LCD</w:t>
      </w:r>
    </w:p>
    <w:p w14:paraId="7276B84E" w14:textId="77777777" w:rsidR="00DF67D8" w:rsidRDefault="00DF67D8" w:rsidP="00DF67D8">
      <w:pPr>
        <w:pStyle w:val="CodeProfile"/>
      </w:pPr>
      <w:r>
        <w:t># LCD_I2C_PCF8574 = Arduino (PCF8574) or Adafruit I2C backpack</w:t>
      </w:r>
    </w:p>
    <w:p w14:paraId="4F897DD3" w14:textId="77777777" w:rsidR="00DF67D8" w:rsidRDefault="00DF67D8" w:rsidP="00DF67D8">
      <w:pPr>
        <w:pStyle w:val="CodeProfile"/>
      </w:pPr>
      <w:r>
        <w:t># LCD_I2C_ADAFRUIT = Adafruit I2C backpack</w:t>
      </w:r>
    </w:p>
    <w:p w14:paraId="68ACDA4C" w14:textId="77777777" w:rsidR="00DF67D8" w:rsidRDefault="00DF67D8" w:rsidP="00DF67D8">
      <w:pPr>
        <w:pStyle w:val="CodeProfile"/>
      </w:pPr>
      <w:r>
        <w:t># LCD_ADAFRUIT_RGB = LCD I2C RGB plate with buttons</w:t>
      </w:r>
    </w:p>
    <w:p w14:paraId="4A3F7CDC" w14:textId="77777777" w:rsidR="00DF67D8" w:rsidRDefault="00DF67D8" w:rsidP="00DF67D8">
      <w:pPr>
        <w:pStyle w:val="CodeProfile"/>
      </w:pPr>
      <w:r>
        <w:t># GRAPHICAL = Graphical or touch screen display</w:t>
      </w:r>
    </w:p>
    <w:p w14:paraId="00A5E94E" w14:textId="77777777" w:rsidR="00DF67D8" w:rsidRDefault="00DF67D8" w:rsidP="00DF67D8">
      <w:pPr>
        <w:pStyle w:val="CodeProfile"/>
      </w:pPr>
      <w:r>
        <w:t># OLED_128x64 = 128x64 pixel OLED</w:t>
      </w:r>
    </w:p>
    <w:p w14:paraId="77F3FF98" w14:textId="77777777" w:rsidR="00DF67D8" w:rsidRDefault="00DF67D8" w:rsidP="00DF67D8">
      <w:pPr>
        <w:pStyle w:val="CodeProfile"/>
      </w:pPr>
    </w:p>
    <w:p w14:paraId="66A15524" w14:textId="77777777" w:rsidR="00DF67D8" w:rsidRDefault="00DF67D8" w:rsidP="00DF67D8">
      <w:pPr>
        <w:pStyle w:val="CodeProfile"/>
      </w:pPr>
      <w:r>
        <w:t>display_type=GRAPHICAL</w:t>
      </w:r>
    </w:p>
    <w:p w14:paraId="564C333F" w14:textId="77777777" w:rsidR="00DF67D8" w:rsidRDefault="00DF67D8" w:rsidP="00DF67D8">
      <w:pPr>
        <w:pStyle w:val="CodeProfile"/>
      </w:pPr>
    </w:p>
    <w:p w14:paraId="4456EAAD" w14:textId="77777777" w:rsidR="00DF67D8" w:rsidRDefault="00DF67D8" w:rsidP="00DF67D8">
      <w:pPr>
        <w:pStyle w:val="CodeProfile"/>
      </w:pPr>
      <w:r>
        <w:t># Display width, 0 use program default. Usual settings 16 or 20</w:t>
      </w:r>
    </w:p>
    <w:p w14:paraId="5575D32D" w14:textId="77777777" w:rsidR="00DF67D8" w:rsidRDefault="00DF67D8" w:rsidP="00DF67D8">
      <w:pPr>
        <w:pStyle w:val="CodeProfile"/>
      </w:pPr>
      <w:r>
        <w:t>display_width=0</w:t>
      </w:r>
    </w:p>
    <w:p w14:paraId="24334781" w14:textId="77777777" w:rsidR="00DF67D8" w:rsidRDefault="00DF67D8" w:rsidP="00DF67D8">
      <w:pPr>
        <w:pStyle w:val="CodeProfile"/>
      </w:pPr>
      <w:r>
        <w:t>display_lines=0</w:t>
      </w:r>
    </w:p>
    <w:p w14:paraId="5E4AF7C1" w14:textId="77777777" w:rsidR="00DF67D8" w:rsidRDefault="00DF67D8" w:rsidP="00DF67D8">
      <w:pPr>
        <w:pStyle w:val="CodeProfile"/>
      </w:pPr>
    </w:p>
    <w:p w14:paraId="7D0F836C" w14:textId="77777777" w:rsidR="00DF67D8" w:rsidRDefault="00DF67D8" w:rsidP="00DF67D8">
      <w:pPr>
        <w:pStyle w:val="CodeProfile"/>
      </w:pPr>
      <w:r>
        <w:t># LCD GPIO connections for 40 pin version of the radio</w:t>
      </w:r>
    </w:p>
    <w:p w14:paraId="5731BE0B" w14:textId="77777777" w:rsidR="00DF67D8" w:rsidRDefault="00DF67D8" w:rsidP="00DF67D8">
      <w:pPr>
        <w:pStyle w:val="CodeProfile"/>
      </w:pPr>
      <w:r>
        <w:t>lcd_select=7</w:t>
      </w:r>
    </w:p>
    <w:p w14:paraId="2A5496EC" w14:textId="77777777" w:rsidR="00DF67D8" w:rsidRDefault="00DF67D8" w:rsidP="00DF67D8">
      <w:pPr>
        <w:pStyle w:val="CodeProfile"/>
      </w:pPr>
      <w:r>
        <w:t>lcd_enable=8</w:t>
      </w:r>
    </w:p>
    <w:p w14:paraId="0A2E96EE" w14:textId="77777777" w:rsidR="00DF67D8" w:rsidRDefault="00DF67D8" w:rsidP="00DF67D8">
      <w:pPr>
        <w:pStyle w:val="CodeProfile"/>
      </w:pPr>
      <w:r>
        <w:t>lcd_data4=5</w:t>
      </w:r>
    </w:p>
    <w:p w14:paraId="3860EEF8" w14:textId="77777777" w:rsidR="00DF67D8" w:rsidRDefault="00DF67D8" w:rsidP="00DF67D8">
      <w:pPr>
        <w:pStyle w:val="CodeProfile"/>
      </w:pPr>
      <w:r>
        <w:t>lcd_data5=6</w:t>
      </w:r>
    </w:p>
    <w:p w14:paraId="79BC7702" w14:textId="77777777" w:rsidR="00DF67D8" w:rsidRDefault="00DF67D8" w:rsidP="00DF67D8">
      <w:pPr>
        <w:pStyle w:val="CodeProfile"/>
      </w:pPr>
      <w:r>
        <w:t>lcd_data6=12</w:t>
      </w:r>
    </w:p>
    <w:p w14:paraId="4E2E7C8A" w14:textId="77777777" w:rsidR="00DF67D8" w:rsidRDefault="00DF67D8" w:rsidP="00DF67D8">
      <w:pPr>
        <w:pStyle w:val="CodeProfile"/>
      </w:pPr>
      <w:r>
        <w:lastRenderedPageBreak/>
        <w:t>lcd_data7=13</w:t>
      </w:r>
    </w:p>
    <w:p w14:paraId="686C9ADD" w14:textId="77777777" w:rsidR="00DF67D8" w:rsidRDefault="00DF67D8" w:rsidP="00DF67D8">
      <w:pPr>
        <w:pStyle w:val="CodeProfile"/>
      </w:pPr>
    </w:p>
    <w:p w14:paraId="297DFD3C" w14:textId="77777777" w:rsidR="00DF67D8" w:rsidRDefault="00DF67D8" w:rsidP="00DF67D8">
      <w:pPr>
        <w:pStyle w:val="CodeProfile"/>
      </w:pPr>
      <w:r>
        <w:t># Some rotary switches do not work well with the standard rotary class</w:t>
      </w:r>
    </w:p>
    <w:p w14:paraId="61689E51" w14:textId="77777777" w:rsidR="00DF67D8" w:rsidRDefault="00DF67D8" w:rsidP="00DF67D8">
      <w:pPr>
        <w:pStyle w:val="CodeProfile"/>
      </w:pPr>
      <w:r>
        <w:t># Rotary encoder driver. Set to "alternative" to use the alternative rotary encoder class</w:t>
      </w:r>
    </w:p>
    <w:p w14:paraId="058E7A1F" w14:textId="77777777" w:rsidR="00DF67D8" w:rsidRDefault="00DF67D8" w:rsidP="00DF67D8">
      <w:pPr>
        <w:pStyle w:val="CodeProfile"/>
      </w:pPr>
      <w:r>
        <w:t>rotary_class=standard</w:t>
      </w:r>
    </w:p>
    <w:p w14:paraId="45EFB1EE" w14:textId="77777777" w:rsidR="00DF67D8" w:rsidRDefault="00DF67D8" w:rsidP="00DF67D8">
      <w:pPr>
        <w:pStyle w:val="CodeProfile"/>
      </w:pPr>
      <w:r>
        <w:t>#rotary_class=alternative</w:t>
      </w:r>
    </w:p>
    <w:p w14:paraId="1789D9EB" w14:textId="77777777" w:rsidR="00DF67D8" w:rsidRDefault="00DF67D8" w:rsidP="00DF67D8">
      <w:pPr>
        <w:pStyle w:val="CodeProfile"/>
      </w:pPr>
    </w:p>
    <w:p w14:paraId="1E79D9C6" w14:textId="77777777" w:rsidR="00DF67D8" w:rsidRDefault="00DF67D8" w:rsidP="00DF67D8">
      <w:pPr>
        <w:pStyle w:val="CodeProfile"/>
      </w:pPr>
      <w:r>
        <w:t># Action on exiting radio. Stop radio only or shutdown the system</w:t>
      </w:r>
    </w:p>
    <w:p w14:paraId="43A44CC2" w14:textId="77777777" w:rsidR="00DF67D8" w:rsidRDefault="00DF67D8" w:rsidP="00DF67D8">
      <w:pPr>
        <w:pStyle w:val="CodeProfile"/>
      </w:pPr>
      <w:r>
        <w:t># exit_action=stop_radio</w:t>
      </w:r>
    </w:p>
    <w:p w14:paraId="1121816D" w14:textId="77777777" w:rsidR="00DF67D8" w:rsidRDefault="00DF67D8" w:rsidP="00DF67D8">
      <w:pPr>
        <w:pStyle w:val="CodeProfile"/>
      </w:pPr>
      <w:r>
        <w:t>exit_action=shutdown</w:t>
      </w:r>
    </w:p>
    <w:p w14:paraId="4D6EE8FF" w14:textId="77777777" w:rsidR="00DF67D8" w:rsidRDefault="00DF67D8" w:rsidP="00DF67D8">
      <w:pPr>
        <w:pStyle w:val="CodeProfile"/>
      </w:pPr>
    </w:p>
    <w:p w14:paraId="32ED5388" w14:textId="77777777" w:rsidR="00DF67D8" w:rsidRDefault="00DF67D8" w:rsidP="00DF67D8">
      <w:pPr>
        <w:pStyle w:val="CodeProfile"/>
      </w:pPr>
      <w:r>
        <w:t># Shoutcast ID</w:t>
      </w:r>
    </w:p>
    <w:p w14:paraId="55AA5A87" w14:textId="77777777" w:rsidR="00DF67D8" w:rsidRDefault="00DF67D8" w:rsidP="00DF67D8">
      <w:pPr>
        <w:pStyle w:val="CodeProfile"/>
      </w:pPr>
      <w:r>
        <w:t>shoutcast_key=anCLSEDQODrElkxl</w:t>
      </w:r>
    </w:p>
    <w:p w14:paraId="035FC9E2" w14:textId="77777777" w:rsidR="00DF67D8" w:rsidRDefault="00DF67D8" w:rsidP="00DF67D8">
      <w:pPr>
        <w:pStyle w:val="CodeProfile"/>
      </w:pPr>
    </w:p>
    <w:p w14:paraId="0CD0989B" w14:textId="77777777" w:rsidR="00DF67D8" w:rsidRDefault="00DF67D8" w:rsidP="00DF67D8">
      <w:pPr>
        <w:pStyle w:val="CodeProfile"/>
      </w:pPr>
      <w:r>
        <w:t># OLED parameters</w:t>
      </w:r>
    </w:p>
    <w:p w14:paraId="397B19F2" w14:textId="77777777" w:rsidR="00DF67D8" w:rsidRDefault="00DF67D8" w:rsidP="00DF67D8">
      <w:pPr>
        <w:pStyle w:val="CodeProfile"/>
      </w:pPr>
      <w:r>
        <w:t># Flip display vertically (yes or no) OLED only at present</w:t>
      </w:r>
    </w:p>
    <w:p w14:paraId="429F3620" w14:textId="77777777" w:rsidR="00DF67D8" w:rsidRDefault="00DF67D8" w:rsidP="00DF67D8">
      <w:pPr>
        <w:pStyle w:val="CodeProfile"/>
      </w:pPr>
      <w:r>
        <w:t>flip_display_vertically=no</w:t>
      </w:r>
    </w:p>
    <w:p w14:paraId="70EC41F6" w14:textId="77777777" w:rsidR="00DF67D8" w:rsidRDefault="00DF67D8" w:rsidP="00DF67D8">
      <w:pPr>
        <w:pStyle w:val="CodeProfile"/>
      </w:pPr>
    </w:p>
    <w:p w14:paraId="32AB807D" w14:textId="77777777" w:rsidR="00DF67D8" w:rsidRDefault="00DF67D8" w:rsidP="00DF67D8">
      <w:pPr>
        <w:pStyle w:val="CodeProfile"/>
      </w:pPr>
      <w:r>
        <w:t># Splash screen</w:t>
      </w:r>
    </w:p>
    <w:p w14:paraId="786D1AA4" w14:textId="77777777" w:rsidR="00DF67D8" w:rsidRDefault="00DF67D8" w:rsidP="00DF67D8">
      <w:pPr>
        <w:pStyle w:val="CodeProfile"/>
      </w:pPr>
      <w:r>
        <w:t>splash=bitmaps/raspberry-pi-logo.bmp</w:t>
      </w:r>
    </w:p>
    <w:p w14:paraId="0CA4009D" w14:textId="77777777" w:rsidR="00DF67D8" w:rsidRDefault="00DF67D8" w:rsidP="00DF67D8">
      <w:pPr>
        <w:pStyle w:val="CodeProfile"/>
      </w:pPr>
    </w:p>
    <w:p w14:paraId="0AB84468" w14:textId="77777777" w:rsidR="00DF67D8" w:rsidRDefault="00DF67D8" w:rsidP="00DF67D8">
      <w:pPr>
        <w:pStyle w:val="CodeProfile"/>
      </w:pPr>
      <w:r>
        <w:t># Graphics (touch screen) screen settings</w:t>
      </w:r>
    </w:p>
    <w:p w14:paraId="5A24F430" w14:textId="77777777" w:rsidR="00DF67D8" w:rsidRDefault="00DF67D8" w:rsidP="00DF67D8">
      <w:pPr>
        <w:pStyle w:val="CodeProfile"/>
      </w:pPr>
      <w:r>
        <w:t>[SCREEN]</w:t>
      </w:r>
    </w:p>
    <w:p w14:paraId="56B8CE4C" w14:textId="77777777" w:rsidR="00DF67D8" w:rsidRDefault="00DF67D8" w:rsidP="00DF67D8">
      <w:pPr>
        <w:pStyle w:val="CodeProfile"/>
      </w:pPr>
      <w:r>
        <w:t># Size is in pixels. Supported is 800x480 (7" screen) or 720x480(3.5" screen)</w:t>
      </w:r>
    </w:p>
    <w:p w14:paraId="0ACF12ED" w14:textId="77777777" w:rsidR="00DF67D8" w:rsidRDefault="00DF67D8" w:rsidP="00DF67D8">
      <w:pPr>
        <w:pStyle w:val="CodeProfile"/>
      </w:pPr>
      <w:r>
        <w:t># or 480x320 (2.8" or 3.5" screen)</w:t>
      </w:r>
    </w:p>
    <w:p w14:paraId="4515D55B" w14:textId="77777777" w:rsidR="00DF67D8" w:rsidRDefault="00DF67D8" w:rsidP="00DF67D8">
      <w:pPr>
        <w:pStyle w:val="CodeProfile"/>
      </w:pPr>
      <w:r>
        <w:t>screen_size=480x320</w:t>
      </w:r>
    </w:p>
    <w:p w14:paraId="71A6D3EE" w14:textId="77777777" w:rsidR="00DF67D8" w:rsidRDefault="00DF67D8" w:rsidP="00DF67D8">
      <w:pPr>
        <w:pStyle w:val="CodeProfile"/>
      </w:pPr>
      <w:r>
        <w:t>fullscreen=no</w:t>
      </w:r>
    </w:p>
    <w:p w14:paraId="281D436E" w14:textId="77777777" w:rsidR="00DF67D8" w:rsidRDefault="00DF67D8" w:rsidP="00DF67D8">
      <w:pPr>
        <w:pStyle w:val="CodeProfile"/>
      </w:pPr>
      <w:r>
        <w:t># Title %V = version %H = hostname</w:t>
      </w:r>
    </w:p>
    <w:p w14:paraId="05B09115" w14:textId="77777777" w:rsidR="00DF67D8" w:rsidRDefault="00DF67D8" w:rsidP="00DF67D8">
      <w:pPr>
        <w:pStyle w:val="CodeProfile"/>
      </w:pPr>
      <w:r>
        <w:t>window_title=Bob Rathbone Internet Radio Version %V - %H</w:t>
      </w:r>
    </w:p>
    <w:p w14:paraId="61BA75FE" w14:textId="77777777" w:rsidR="00DF67D8" w:rsidRDefault="00DF67D8" w:rsidP="00DF67D8">
      <w:pPr>
        <w:pStyle w:val="CodeProfile"/>
      </w:pPr>
      <w:r>
        <w:t>window_color=turquoise</w:t>
      </w:r>
    </w:p>
    <w:p w14:paraId="494D8749" w14:textId="77777777" w:rsidR="00DF67D8" w:rsidRDefault="00DF67D8" w:rsidP="00DF67D8">
      <w:pPr>
        <w:pStyle w:val="CodeProfile"/>
      </w:pPr>
      <w:r>
        <w:t>banner_color=white</w:t>
      </w:r>
    </w:p>
    <w:p w14:paraId="3E4BD895" w14:textId="77777777" w:rsidR="00DF67D8" w:rsidRDefault="00DF67D8" w:rsidP="00DF67D8">
      <w:pPr>
        <w:pStyle w:val="CodeProfile"/>
      </w:pPr>
      <w:r>
        <w:t>labels_color=white</w:t>
      </w:r>
    </w:p>
    <w:p w14:paraId="7EC09687" w14:textId="77777777" w:rsidR="00DF67D8" w:rsidRDefault="00DF67D8" w:rsidP="00DF67D8">
      <w:pPr>
        <w:pStyle w:val="CodeProfile"/>
      </w:pPr>
      <w:r>
        <w:t>display_window_color=lightblue</w:t>
      </w:r>
    </w:p>
    <w:p w14:paraId="3D5BC768" w14:textId="77777777" w:rsidR="00DF67D8" w:rsidRDefault="00DF67D8" w:rsidP="00DF67D8">
      <w:pPr>
        <w:pStyle w:val="CodeProfile"/>
      </w:pPr>
      <w:r>
        <w:t>display_window_labels_color=black</w:t>
      </w:r>
    </w:p>
    <w:p w14:paraId="04FDBF1F" w14:textId="77777777" w:rsidR="00DF67D8" w:rsidRDefault="00DF67D8" w:rsidP="00DF67D8">
      <w:pPr>
        <w:pStyle w:val="CodeProfile"/>
      </w:pPr>
      <w:r>
        <w:t>slider_color=darkgreen</w:t>
      </w:r>
    </w:p>
    <w:p w14:paraId="1599AFAD" w14:textId="77777777" w:rsidR="00DF67D8" w:rsidRDefault="00DF67D8" w:rsidP="00DF67D8">
      <w:pPr>
        <w:pStyle w:val="CodeProfile"/>
      </w:pPr>
      <w:r>
        <w:t>display_mouse=yes</w:t>
      </w:r>
    </w:p>
    <w:p w14:paraId="43F54827" w14:textId="77777777" w:rsidR="00DF67D8" w:rsidRDefault="00DF67D8" w:rsidP="00DF67D8">
      <w:pPr>
        <w:pStyle w:val="CodeProfile"/>
      </w:pPr>
    </w:p>
    <w:p w14:paraId="33DDE4DF" w14:textId="77777777" w:rsidR="00DF67D8" w:rsidRDefault="00DF67D8" w:rsidP="00DF67D8">
      <w:pPr>
        <w:pStyle w:val="CodeProfile"/>
      </w:pPr>
      <w:r>
        <w:t># Wallpaper backgrounds. See /usr/share/scratch/Media/Backgrounds</w:t>
      </w:r>
    </w:p>
    <w:p w14:paraId="62A21DA5" w14:textId="77777777" w:rsidR="00DF67D8" w:rsidRDefault="00DF67D8" w:rsidP="00DF67D8">
      <w:pPr>
        <w:pStyle w:val="CodeProfile"/>
      </w:pPr>
      <w:r>
        <w:t>wallpaper=/usr/share/scratch/Media/Backgrounds/Nature/beach-malibu.jpg</w:t>
      </w:r>
    </w:p>
    <w:p w14:paraId="00582C98" w14:textId="77777777" w:rsidR="00DF67D8" w:rsidRDefault="00DF67D8" w:rsidP="00DF67D8">
      <w:pPr>
        <w:pStyle w:val="CodeProfile"/>
      </w:pPr>
    </w:p>
    <w:p w14:paraId="51B37B0A" w14:textId="77777777" w:rsidR="00DF67D8" w:rsidRDefault="00DF67D8" w:rsidP="00DF67D8">
      <w:pPr>
        <w:pStyle w:val="CodeProfile"/>
      </w:pPr>
      <w:r>
        <w:t># Set date format for graphic screen</w:t>
      </w:r>
    </w:p>
    <w:p w14:paraId="6D8414D6" w14:textId="77777777" w:rsidR="00DF67D8" w:rsidRDefault="00DF67D8" w:rsidP="00DF67D8">
      <w:pPr>
        <w:pStyle w:val="CodeProfile"/>
      </w:pPr>
      <w:r>
        <w:t>dateformat=%H:%M:%S %A %e %B %Y</w:t>
      </w:r>
    </w:p>
    <w:p w14:paraId="7F2034AC" w14:textId="77777777" w:rsidR="00DF67D8" w:rsidRDefault="00DF67D8" w:rsidP="00DF67D8">
      <w:pPr>
        <w:pStyle w:val="CodeProfile"/>
      </w:pPr>
    </w:p>
    <w:p w14:paraId="1191B016" w14:textId="77777777" w:rsidR="00DF67D8" w:rsidRDefault="00DF67D8" w:rsidP="00DF67D8">
      <w:pPr>
        <w:pStyle w:val="CodeProfile"/>
      </w:pPr>
      <w:r>
        <w:t># Allow switching between vgradio and gradio</w:t>
      </w:r>
    </w:p>
    <w:p w14:paraId="1D1CEA60" w14:textId="77777777" w:rsidR="00DF67D8" w:rsidRDefault="00DF67D8" w:rsidP="00DF67D8">
      <w:pPr>
        <w:pStyle w:val="CodeProfile"/>
      </w:pPr>
      <w:r>
        <w:t>switch_programs=yes</w:t>
      </w:r>
    </w:p>
    <w:p w14:paraId="7958290E" w14:textId="77777777" w:rsidR="00DF67D8" w:rsidRDefault="00DF67D8" w:rsidP="00DF67D8">
      <w:pPr>
        <w:pStyle w:val="CodeProfile"/>
      </w:pPr>
    </w:p>
    <w:p w14:paraId="462C0987" w14:textId="77777777" w:rsidR="00DF67D8" w:rsidRDefault="00DF67D8" w:rsidP="00DF67D8">
      <w:pPr>
        <w:pStyle w:val="CodeProfile"/>
      </w:pPr>
      <w:r>
        <w:t># The following is specific to the vintage graphical radio</w:t>
      </w:r>
    </w:p>
    <w:p w14:paraId="22765B3C" w14:textId="77777777" w:rsidR="00DF67D8" w:rsidRDefault="00DF67D8" w:rsidP="00DF67D8">
      <w:pPr>
        <w:pStyle w:val="CodeProfile"/>
      </w:pPr>
      <w:r>
        <w:t>scale_labels_color=white</w:t>
      </w:r>
    </w:p>
    <w:p w14:paraId="3196C272" w14:textId="77777777" w:rsidR="00DF67D8" w:rsidRDefault="00DF67D8" w:rsidP="00DF67D8">
      <w:pPr>
        <w:pStyle w:val="CodeProfile"/>
      </w:pPr>
      <w:r>
        <w:t>stations_per_page=40</w:t>
      </w:r>
    </w:p>
    <w:p w14:paraId="7FAE6B59" w14:textId="77777777" w:rsidR="00DF67D8" w:rsidRDefault="00DF67D8" w:rsidP="00DF67D8">
      <w:pPr>
        <w:pStyle w:val="CodeProfile"/>
      </w:pPr>
      <w:r>
        <w:t>display_date=yes</w:t>
      </w:r>
    </w:p>
    <w:p w14:paraId="615930AA" w14:textId="77777777" w:rsidR="00DF67D8" w:rsidRDefault="00DF67D8" w:rsidP="00DF67D8">
      <w:pPr>
        <w:pStyle w:val="CodeProfile"/>
      </w:pPr>
      <w:r>
        <w:t>display_title=yes</w:t>
      </w:r>
    </w:p>
    <w:p w14:paraId="35ACC300" w14:textId="77777777" w:rsidR="00DF67D8" w:rsidRDefault="00DF67D8" w:rsidP="00DF67D8">
      <w:pPr>
        <w:pStyle w:val="CodeProfile"/>
      </w:pPr>
    </w:p>
    <w:p w14:paraId="3FC1974A" w14:textId="77777777" w:rsidR="00DF67D8" w:rsidRDefault="00DF67D8" w:rsidP="00DF67D8">
      <w:pPr>
        <w:pStyle w:val="CodeProfile"/>
      </w:pPr>
    </w:p>
    <w:p w14:paraId="00D5C5E2" w14:textId="77777777" w:rsidR="00DF67D8" w:rsidRDefault="00DF67D8" w:rsidP="00DF67D8">
      <w:pPr>
        <w:pStyle w:val="CodeProfile"/>
      </w:pPr>
      <w:r>
        <w:t>[AIRPLAY]</w:t>
      </w:r>
    </w:p>
    <w:p w14:paraId="241513F8" w14:textId="77777777" w:rsidR="00DF67D8" w:rsidRDefault="00DF67D8" w:rsidP="00DF67D8">
      <w:pPr>
        <w:pStyle w:val="CodeProfile"/>
      </w:pPr>
    </w:p>
    <w:p w14:paraId="57ABD2A8" w14:textId="77777777" w:rsidR="00DF67D8" w:rsidRDefault="00DF67D8" w:rsidP="00DF67D8">
      <w:pPr>
        <w:pStyle w:val="CodeProfile"/>
      </w:pPr>
      <w:r>
        <w:t># Airplay activation yes or no</w:t>
      </w:r>
    </w:p>
    <w:p w14:paraId="75BD59E5" w14:textId="77777777" w:rsidR="00DF67D8" w:rsidRDefault="00DF67D8" w:rsidP="00DF67D8">
      <w:pPr>
        <w:pStyle w:val="CodeProfile"/>
      </w:pPr>
      <w:r>
        <w:t>airplay=no</w:t>
      </w:r>
    </w:p>
    <w:p w14:paraId="7C2EAD0F" w14:textId="77777777" w:rsidR="00DF67D8" w:rsidRDefault="00DF67D8" w:rsidP="00DF67D8">
      <w:pPr>
        <w:pStyle w:val="CodeProfile"/>
      </w:pPr>
    </w:p>
    <w:p w14:paraId="25B216DB" w14:textId="77777777" w:rsidR="00DF67D8" w:rsidRDefault="00DF67D8" w:rsidP="00DF67D8">
      <w:pPr>
        <w:pStyle w:val="CodeProfile"/>
      </w:pPr>
      <w:r>
        <w:t># Mixer preset volume for radio and media player if using sound card</w:t>
      </w:r>
    </w:p>
    <w:p w14:paraId="3C239385" w14:textId="77777777" w:rsidR="00DF67D8" w:rsidRDefault="00DF67D8" w:rsidP="00DF67D8">
      <w:pPr>
        <w:pStyle w:val="CodeProfile"/>
      </w:pPr>
      <w:r>
        <w:t># Set to 0 if using onboard audio or USB sound dongle.</w:t>
      </w:r>
    </w:p>
    <w:p w14:paraId="3BDF257E" w14:textId="77777777" w:rsidR="00DF67D8" w:rsidRDefault="00DF67D8" w:rsidP="00DF67D8">
      <w:pPr>
        <w:pStyle w:val="CodeProfile"/>
      </w:pPr>
      <w:r>
        <w:t># If using a sound card set to 100% initially and adjust as neccessary</w:t>
      </w:r>
    </w:p>
    <w:p w14:paraId="7AAE13E2" w14:textId="77777777" w:rsidR="00DF67D8" w:rsidRDefault="00DF67D8" w:rsidP="00DF67D8">
      <w:pPr>
        <w:pStyle w:val="CodeProfile"/>
      </w:pPr>
      <w:r>
        <w:t># Old name was mixer_volume</w:t>
      </w:r>
    </w:p>
    <w:p w14:paraId="033DBF63" w14:textId="35E70DC1" w:rsidR="00DF67D8" w:rsidRDefault="00DF67D8" w:rsidP="00DF67D8">
      <w:pPr>
        <w:pStyle w:val="CodeProfile"/>
      </w:pPr>
      <w:r>
        <w:t>mixer_preset=</w:t>
      </w:r>
      <w:r w:rsidR="007B3AD9">
        <w:t>100</w:t>
      </w:r>
    </w:p>
    <w:p w14:paraId="5319DF1D" w14:textId="77777777" w:rsidR="002F3A02" w:rsidRDefault="002F3A02" w:rsidP="00F76F41">
      <w:pPr>
        <w:pStyle w:val="Heading3"/>
      </w:pPr>
      <w:bookmarkStart w:id="870" w:name="_Toc532457745"/>
      <w:r w:rsidRPr="002F3A02">
        <w:lastRenderedPageBreak/>
        <w:t>/etc/logrotate.d/radiod</w:t>
      </w:r>
      <w:bookmarkEnd w:id="870"/>
      <w:r w:rsidRPr="002F3A02">
        <w:t xml:space="preserve"> </w:t>
      </w:r>
    </w:p>
    <w:p w14:paraId="22912FAF" w14:textId="77777777"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14:paraId="36DEFF60" w14:textId="77777777" w:rsidR="002F3A02" w:rsidRDefault="002F3A02" w:rsidP="002F3A02">
      <w:pPr>
        <w:pStyle w:val="CodeProfile"/>
      </w:pPr>
      <w:r>
        <w:t>/var/log/radio.log {</w:t>
      </w:r>
    </w:p>
    <w:p w14:paraId="23F7E58F" w14:textId="77777777" w:rsidR="002F3A02" w:rsidRDefault="002F3A02" w:rsidP="002F3A02">
      <w:pPr>
        <w:pStyle w:val="CodeProfile"/>
      </w:pPr>
      <w:r>
        <w:t xml:space="preserve">      weekly</w:t>
      </w:r>
    </w:p>
    <w:p w14:paraId="782E7710" w14:textId="77777777" w:rsidR="002F3A02" w:rsidRDefault="002F3A02" w:rsidP="002F3A02">
      <w:pPr>
        <w:pStyle w:val="CodeProfile"/>
      </w:pPr>
      <w:r>
        <w:t xml:space="preserve">      missingok</w:t>
      </w:r>
    </w:p>
    <w:p w14:paraId="299A9208" w14:textId="77777777" w:rsidR="002F3A02" w:rsidRDefault="002F3A02" w:rsidP="002F3A02">
      <w:pPr>
        <w:pStyle w:val="CodeProfile"/>
      </w:pPr>
      <w:r>
        <w:t xml:space="preserve">      rotate 4</w:t>
      </w:r>
    </w:p>
    <w:p w14:paraId="29E10211" w14:textId="77777777" w:rsidR="002F3A02" w:rsidRDefault="002F3A02" w:rsidP="002F3A02">
      <w:pPr>
        <w:pStyle w:val="CodeProfile"/>
      </w:pPr>
      <w:r>
        <w:t xml:space="preserve">      compress</w:t>
      </w:r>
    </w:p>
    <w:p w14:paraId="381912C1" w14:textId="77777777" w:rsidR="002F3A02" w:rsidRDefault="002F3A02" w:rsidP="002F3A02">
      <w:pPr>
        <w:pStyle w:val="CodeProfile"/>
      </w:pPr>
      <w:r>
        <w:t xml:space="preserve">      notifempty</w:t>
      </w:r>
    </w:p>
    <w:p w14:paraId="34F14204" w14:textId="77777777" w:rsidR="002F3A02" w:rsidRDefault="002F3A02" w:rsidP="002F3A02">
      <w:pPr>
        <w:pStyle w:val="CodeProfile"/>
      </w:pPr>
      <w:r>
        <w:t xml:space="preserve">      maxsize 150000</w:t>
      </w:r>
    </w:p>
    <w:p w14:paraId="267E6D5E" w14:textId="77777777" w:rsidR="002F3A02" w:rsidRDefault="002F3A02" w:rsidP="002F3A02">
      <w:pPr>
        <w:pStyle w:val="CodeProfile"/>
      </w:pPr>
      <w:r>
        <w:t xml:space="preserve">      copytruncate</w:t>
      </w:r>
    </w:p>
    <w:p w14:paraId="5B3687CA" w14:textId="77777777" w:rsidR="002F3A02" w:rsidRDefault="002F3A02" w:rsidP="002F3A02">
      <w:pPr>
        <w:pStyle w:val="CodeProfile"/>
      </w:pPr>
      <w:r>
        <w:t xml:space="preserve">      create 600</w:t>
      </w:r>
    </w:p>
    <w:p w14:paraId="560425A6" w14:textId="77777777" w:rsidR="002F3A02" w:rsidRDefault="002F3A02" w:rsidP="002F3A02">
      <w:pPr>
        <w:pStyle w:val="CodeProfile"/>
      </w:pPr>
      <w:r>
        <w:t>}</w:t>
      </w:r>
    </w:p>
    <w:p w14:paraId="78254644" w14:textId="77777777" w:rsidR="00EB14E0" w:rsidRDefault="003A18DE" w:rsidP="003A18DE">
      <w:r>
        <w:t>Old log f</w:t>
      </w:r>
      <w:r w:rsidR="00681AA0">
        <w:t>iles are compressed and renamed, f</w:t>
      </w:r>
      <w:r>
        <w:t xml:space="preserve">or example </w:t>
      </w:r>
      <w:r w:rsidRPr="003A18DE">
        <w:rPr>
          <w:b/>
        </w:rPr>
        <w:t>/var/log/radio.log.1.gz</w:t>
      </w:r>
      <w:r>
        <w:t>.</w:t>
      </w:r>
    </w:p>
    <w:p w14:paraId="49058D4C" w14:textId="77777777" w:rsidR="002F3A02" w:rsidRPr="002F3A02" w:rsidRDefault="002F3A02" w:rsidP="00F76F41">
      <w:pPr>
        <w:pStyle w:val="Heading3"/>
      </w:pPr>
      <w:bookmarkStart w:id="871" w:name="_Toc532457746"/>
      <w:r w:rsidRPr="002F3A02">
        <w:t>/etc/init.d/radiod</w:t>
      </w:r>
      <w:bookmarkEnd w:id="871"/>
    </w:p>
    <w:p w14:paraId="750A7A57" w14:textId="423A4533" w:rsidR="002F3A02" w:rsidRDefault="002F3A02" w:rsidP="002F3A02">
      <w:pPr>
        <w:pStyle w:val="NoSpacing"/>
      </w:pPr>
      <w:r>
        <w:t>This is the start stop script for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r w:rsidR="008966A5">
        <w:t xml:space="preserve"> The NAME parameter must be changed to point to the correct radio program. This is done by the </w:t>
      </w:r>
      <w:r w:rsidR="004029C1">
        <w:rPr>
          <w:b/>
        </w:rPr>
        <w:t>configure_radio</w:t>
      </w:r>
      <w:r w:rsidR="008966A5" w:rsidRPr="008966A5">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8966A5">
        <w:t xml:space="preserve"> shell script which is called during the installation procedure.</w:t>
      </w:r>
    </w:p>
    <w:p w14:paraId="2E0464BA" w14:textId="77777777" w:rsidR="002F3A02" w:rsidRDefault="002F3A02" w:rsidP="008966A5">
      <w:pPr>
        <w:pStyle w:val="CodeProfile"/>
      </w:pPr>
      <w:r>
        <w:t># Change NAME parameter this next line to the version of th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you are using</w:t>
      </w:r>
    </w:p>
    <w:p w14:paraId="7998F6A1" w14:textId="77777777" w:rsidR="002F3A02" w:rsidRDefault="002F3A02" w:rsidP="008966A5">
      <w:pPr>
        <w:pStyle w:val="CodeProfile"/>
      </w:pPr>
      <w:r>
        <w:t># Choices are radiod.py, radi</w:t>
      </w:r>
      <w:r w:rsidR="008966A5">
        <w:t>o4.py, rradiod.py, rradio4.py,</w:t>
      </w:r>
      <w:r>
        <w:t xml:space="preserve"> ada_radio.py</w:t>
      </w:r>
      <w:r w:rsidR="008966A5">
        <w:t>,</w:t>
      </w:r>
    </w:p>
    <w:p w14:paraId="7C3A6E21" w14:textId="77777777" w:rsidR="008966A5" w:rsidRDefault="008966A5" w:rsidP="008966A5">
      <w:pPr>
        <w:pStyle w:val="CodeProfile"/>
      </w:pPr>
      <w:r>
        <w:t xml:space="preserve"># rradiobp4.py or </w:t>
      </w:r>
      <w:r w:rsidRPr="008966A5">
        <w:t>rradiobp.py</w:t>
      </w:r>
    </w:p>
    <w:p w14:paraId="689FDAB4" w14:textId="77777777" w:rsidR="002F3A02" w:rsidRDefault="002F3A02" w:rsidP="008966A5">
      <w:pPr>
        <w:pStyle w:val="CodeProfile"/>
      </w:pPr>
      <w:r>
        <w:t># No spaces around the = character</w:t>
      </w:r>
    </w:p>
    <w:p w14:paraId="579608D3" w14:textId="77777777" w:rsidR="002F3A02" w:rsidRDefault="002F3A02" w:rsidP="008966A5">
      <w:pPr>
        <w:pStyle w:val="CodeProfile"/>
      </w:pPr>
      <w:r>
        <w:t xml:space="preserve">NAME=radio4.py </w:t>
      </w:r>
    </w:p>
    <w:p w14:paraId="31DD73E6" w14:textId="77777777" w:rsidR="002F3A02" w:rsidRDefault="002F3A02" w:rsidP="002F3A02">
      <w:pPr>
        <w:pStyle w:val="NoSpacing"/>
      </w:pPr>
    </w:p>
    <w:p w14:paraId="17B411F4" w14:textId="77777777" w:rsidR="002F3A02" w:rsidRDefault="008966A5" w:rsidP="002F3A02">
      <w:pPr>
        <w:pStyle w:val="NoSpacing"/>
      </w:pPr>
      <w:r>
        <w:t xml:space="preserve">This script is linked to the start stop run levels in the </w:t>
      </w:r>
      <w:r w:rsidRPr="008966A5">
        <w:rPr>
          <w:b/>
        </w:rPr>
        <w:t>/etc</w:t>
      </w:r>
      <w:r>
        <w:t xml:space="preserve"> directory.</w:t>
      </w:r>
    </w:p>
    <w:p w14:paraId="7221777C" w14:textId="77777777" w:rsidR="008966A5" w:rsidRDefault="008966A5" w:rsidP="002F3A02">
      <w:pPr>
        <w:pStyle w:val="NoSpacing"/>
      </w:pPr>
      <w:r>
        <w:t>For example</w:t>
      </w:r>
      <w:r w:rsidR="002C2D23">
        <w:t>:</w:t>
      </w:r>
    </w:p>
    <w:p w14:paraId="08F1B295" w14:textId="77777777" w:rsidR="008966A5" w:rsidRDefault="008966A5" w:rsidP="008966A5">
      <w:pPr>
        <w:pStyle w:val="CodeProfile"/>
      </w:pPr>
      <w:r>
        <w:t>ls -la /etc/rc2.d/S03radiod</w:t>
      </w:r>
    </w:p>
    <w:p w14:paraId="3B5CAC36" w14:textId="77777777" w:rsidR="008966A5" w:rsidRDefault="008966A5" w:rsidP="008966A5">
      <w:pPr>
        <w:pStyle w:val="CodeProfile"/>
      </w:pPr>
      <w:r>
        <w:t>lrwxrwxrwx 1 root root 16 Nov  8 14:28 /etc/rc3.d/S03radiod -&gt; ../init.d/radiod</w:t>
      </w:r>
    </w:p>
    <w:p w14:paraId="6D47624A" w14:textId="77777777" w:rsidR="00DF69C4" w:rsidRDefault="00DF69C4" w:rsidP="00DF69C4">
      <w:pPr>
        <w:pStyle w:val="Heading3"/>
      </w:pPr>
      <w:bookmarkStart w:id="872" w:name="_Toc532457747"/>
      <w:r>
        <w:t>/</w:t>
      </w:r>
      <w:r w:rsidRPr="00DF69C4">
        <w:t>lib/systemd</w:t>
      </w:r>
      <w:r w:rsidR="0037287F">
        <w:fldChar w:fldCharType="begin"/>
      </w:r>
      <w:r w:rsidR="000C660B">
        <w:instrText xml:space="preserve"> XE "</w:instrText>
      </w:r>
      <w:r w:rsidR="000C660B" w:rsidRPr="00292620">
        <w:rPr>
          <w:b w:val="0"/>
        </w:rPr>
        <w:instrText>systemd</w:instrText>
      </w:r>
      <w:r w:rsidR="000C660B">
        <w:instrText xml:space="preserve">" </w:instrText>
      </w:r>
      <w:r w:rsidR="0037287F">
        <w:fldChar w:fldCharType="end"/>
      </w:r>
      <w:r w:rsidRPr="00DF69C4">
        <w:t>/system/radiod.service</w:t>
      </w:r>
      <w:bookmarkEnd w:id="872"/>
    </w:p>
    <w:p w14:paraId="6692A671" w14:textId="77777777" w:rsidR="00DF69C4" w:rsidRPr="00DF69C4" w:rsidRDefault="00DF69C4" w:rsidP="00DF69C4">
      <w:pPr>
        <w:pStyle w:val="NoSpacing"/>
      </w:pPr>
      <w:r>
        <w:t xml:space="preserve">This file is part of the new </w:t>
      </w:r>
      <w:r w:rsidRPr="004860CB">
        <w:rPr>
          <w:b/>
        </w:rPr>
        <w:t>systemd</w:t>
      </w:r>
      <w:r w:rsidR="0037287F">
        <w:fldChar w:fldCharType="begin"/>
      </w:r>
      <w:r w:rsidR="00256314">
        <w:instrText xml:space="preserve"> XE "</w:instrText>
      </w:r>
      <w:r w:rsidR="00256314" w:rsidRPr="009F7853">
        <w:instrText>systemd</w:instrText>
      </w:r>
      <w:r w:rsidR="00256314">
        <w:instrText xml:space="preserve">" </w:instrText>
      </w:r>
      <w:r w:rsidR="0037287F">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14:paraId="23083D1B" w14:textId="77777777" w:rsidR="00DF4A0B" w:rsidRDefault="00DF4A0B" w:rsidP="00DF4A0B">
      <w:pPr>
        <w:pStyle w:val="CodeProfile"/>
      </w:pPr>
      <w:r>
        <w:t># Radio systemd script</w:t>
      </w:r>
    </w:p>
    <w:p w14:paraId="0E1CF88C" w14:textId="77777777" w:rsidR="00DF4A0B" w:rsidRDefault="00DF4A0B" w:rsidP="00DF4A0B">
      <w:pPr>
        <w:pStyle w:val="CodeProfile"/>
      </w:pPr>
      <w:r>
        <w:t>:</w:t>
      </w:r>
    </w:p>
    <w:p w14:paraId="0877CE22" w14:textId="77777777" w:rsidR="00DF4A0B" w:rsidRDefault="00DF4A0B" w:rsidP="00DF4A0B">
      <w:pPr>
        <w:pStyle w:val="CodeProfile"/>
      </w:pPr>
      <w:r>
        <w:t>[Unit]</w:t>
      </w:r>
    </w:p>
    <w:p w14:paraId="772B9576" w14:textId="77777777" w:rsidR="00DF4A0B" w:rsidRDefault="00DF4A0B" w:rsidP="00DF4A0B">
      <w:pPr>
        <w:pStyle w:val="CodeProfile"/>
      </w:pPr>
      <w:r>
        <w:t>Description=Radio daemon</w:t>
      </w:r>
    </w:p>
    <w:p w14:paraId="5E11C906" w14:textId="77777777" w:rsidR="00DF4A0B" w:rsidRDefault="00DF4A0B" w:rsidP="00DF4A0B">
      <w:pPr>
        <w:pStyle w:val="CodeProfile"/>
      </w:pPr>
      <w:r>
        <w:t>After=network.target</w:t>
      </w:r>
    </w:p>
    <w:p w14:paraId="6B59E071" w14:textId="77777777" w:rsidR="00DF4A0B" w:rsidRDefault="00DF4A0B" w:rsidP="00DF4A0B">
      <w:pPr>
        <w:pStyle w:val="CodeProfile"/>
      </w:pPr>
    </w:p>
    <w:p w14:paraId="72043327" w14:textId="77777777" w:rsidR="00DF4A0B" w:rsidRDefault="00DF4A0B" w:rsidP="00DF4A0B">
      <w:pPr>
        <w:pStyle w:val="CodeProfile"/>
      </w:pPr>
      <w:r>
        <w:t>[Service]</w:t>
      </w:r>
    </w:p>
    <w:p w14:paraId="262B52C9" w14:textId="77777777" w:rsidR="00DF4A0B" w:rsidRDefault="00DF4A0B" w:rsidP="00DF4A0B">
      <w:pPr>
        <w:pStyle w:val="CodeProfile"/>
      </w:pPr>
      <w:r>
        <w:t>Type=simple</w:t>
      </w:r>
    </w:p>
    <w:p w14:paraId="6713A6FC" w14:textId="77777777" w:rsidR="00DF4A0B" w:rsidRDefault="00DF4A0B" w:rsidP="00DF4A0B">
      <w:pPr>
        <w:pStyle w:val="CodeProfile"/>
      </w:pPr>
      <w:r>
        <w:t>ExecStart=/usr/share/radio/radiod.py nodaemon</w:t>
      </w:r>
    </w:p>
    <w:p w14:paraId="77F9F3B3" w14:textId="77777777" w:rsidR="00DF4A0B" w:rsidRDefault="00DF4A0B" w:rsidP="00DF4A0B">
      <w:pPr>
        <w:pStyle w:val="CodeProfile"/>
      </w:pPr>
    </w:p>
    <w:p w14:paraId="4B071848" w14:textId="77777777" w:rsidR="00DF4A0B" w:rsidRDefault="00DF4A0B" w:rsidP="00DF4A0B">
      <w:pPr>
        <w:pStyle w:val="CodeProfile"/>
      </w:pPr>
      <w:r>
        <w:t>[Install]</w:t>
      </w:r>
    </w:p>
    <w:p w14:paraId="6A3B5E8A" w14:textId="77777777" w:rsidR="00DF4A0B" w:rsidRDefault="00DF4A0B" w:rsidP="00DF4A0B">
      <w:pPr>
        <w:pStyle w:val="CodeProfile"/>
      </w:pPr>
      <w:r>
        <w:t>WantedBy=multi-user.target</w:t>
      </w:r>
    </w:p>
    <w:p w14:paraId="02A6D2EA" w14:textId="77777777" w:rsidR="009C2B90" w:rsidRDefault="009C2B90" w:rsidP="009C2B90">
      <w:pPr>
        <w:pStyle w:val="Heading3"/>
      </w:pPr>
      <w:bookmarkStart w:id="873" w:name="_Toc532457748"/>
      <w:r>
        <w:t>/etc/init.d/asound.conf</w:t>
      </w:r>
      <w:bookmarkEnd w:id="873"/>
      <w:r w:rsidR="0037287F">
        <w:fldChar w:fldCharType="begin"/>
      </w:r>
      <w:r w:rsidR="00902D68">
        <w:instrText xml:space="preserve"> XE "</w:instrText>
      </w:r>
      <w:r w:rsidR="00902D68" w:rsidRPr="005A07A5">
        <w:rPr>
          <w:b w:val="0"/>
        </w:rPr>
        <w:instrText>asound.conf</w:instrText>
      </w:r>
      <w:r w:rsidR="00902D68">
        <w:instrText xml:space="preserve">" </w:instrText>
      </w:r>
      <w:r w:rsidR="0037287F">
        <w:fldChar w:fldCharType="end"/>
      </w:r>
    </w:p>
    <w:p w14:paraId="54F61B5F" w14:textId="77777777"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37287F">
        <w:rPr>
          <w:b/>
        </w:rPr>
        <w:fldChar w:fldCharType="begin"/>
      </w:r>
      <w:r w:rsidR="00AF2905">
        <w:instrText xml:space="preserve"> XE "</w:instrText>
      </w:r>
      <w:r w:rsidR="00AF2905" w:rsidRPr="009B321B">
        <w:rPr>
          <w:b/>
        </w:rPr>
        <w:instrText>espeak</w:instrText>
      </w:r>
      <w:r w:rsidR="00AF2905">
        <w:instrText xml:space="preserve">" </w:instrText>
      </w:r>
      <w:r w:rsidR="0037287F">
        <w:rPr>
          <w:b/>
        </w:rPr>
        <w:fldChar w:fldCharType="end"/>
      </w:r>
      <w:r w:rsidR="00AF2905">
        <w:t xml:space="preserve"> and </w:t>
      </w:r>
      <w:r w:rsidR="00AF2905" w:rsidRPr="00AF2905">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p>
    <w:p w14:paraId="0084E67B" w14:textId="77777777" w:rsidR="009C2B90" w:rsidRPr="009C2B90" w:rsidRDefault="009C2B90" w:rsidP="009C2B90">
      <w:pPr>
        <w:pStyle w:val="CodeProfile"/>
      </w:pPr>
      <w:r w:rsidRPr="009C2B90">
        <w:lastRenderedPageBreak/>
        <w:t># Set default mixer controls</w:t>
      </w:r>
    </w:p>
    <w:p w14:paraId="058AB46F" w14:textId="77777777" w:rsidR="009C2B90" w:rsidRPr="009C2B90" w:rsidRDefault="009C2B90" w:rsidP="009C2B90">
      <w:pPr>
        <w:pStyle w:val="CodeProfile"/>
      </w:pPr>
      <w:r w:rsidRPr="009C2B90">
        <w:t>ctl.!default {</w:t>
      </w:r>
    </w:p>
    <w:p w14:paraId="3538BF32" w14:textId="77777777" w:rsidR="009C2B90" w:rsidRPr="009C2B90" w:rsidRDefault="009C2B90" w:rsidP="009C2B90">
      <w:pPr>
        <w:pStyle w:val="CodeProfile"/>
      </w:pPr>
      <w:r w:rsidRPr="009C2B90">
        <w:t xml:space="preserve">    type hw</w:t>
      </w:r>
    </w:p>
    <w:p w14:paraId="5D0BC154" w14:textId="77777777" w:rsidR="009C2B90" w:rsidRPr="009C2B90" w:rsidRDefault="00CF7412" w:rsidP="009C2B90">
      <w:pPr>
        <w:pStyle w:val="CodeProfile"/>
      </w:pPr>
      <w:r>
        <w:t xml:space="preserve">    card 0</w:t>
      </w:r>
    </w:p>
    <w:p w14:paraId="27049E1A" w14:textId="77777777" w:rsidR="009C2B90" w:rsidRPr="009C2B90" w:rsidRDefault="009C2B90" w:rsidP="009C2B90">
      <w:pPr>
        <w:pStyle w:val="CodeProfile"/>
      </w:pPr>
      <w:r w:rsidRPr="009C2B90">
        <w:t>}</w:t>
      </w:r>
    </w:p>
    <w:p w14:paraId="773220DC" w14:textId="77777777" w:rsidR="009C2B90" w:rsidRPr="009C2B90" w:rsidRDefault="009C2B90" w:rsidP="009C2B90">
      <w:pPr>
        <w:pStyle w:val="CodeProfile"/>
      </w:pPr>
    </w:p>
    <w:p w14:paraId="59239AD2" w14:textId="77777777" w:rsidR="009C2B90" w:rsidRPr="009C2B90" w:rsidRDefault="009C2B90" w:rsidP="009C2B90">
      <w:pPr>
        <w:pStyle w:val="CodeProfile"/>
      </w:pPr>
      <w:r w:rsidRPr="009C2B90">
        <w:t># Set default PCM device</w:t>
      </w:r>
    </w:p>
    <w:p w14:paraId="45F750B7" w14:textId="77777777" w:rsidR="009C2B90" w:rsidRPr="009C2B90" w:rsidRDefault="009C2B90" w:rsidP="009C2B90">
      <w:pPr>
        <w:pStyle w:val="CodeProfile"/>
      </w:pPr>
      <w:r w:rsidRPr="009C2B90">
        <w:t>pcm.!default {</w:t>
      </w:r>
    </w:p>
    <w:p w14:paraId="3BE061EF" w14:textId="77777777" w:rsidR="009C2B90" w:rsidRPr="009C2B90" w:rsidRDefault="009C2B90" w:rsidP="009C2B90">
      <w:pPr>
        <w:pStyle w:val="CodeProfile"/>
      </w:pPr>
      <w:r w:rsidRPr="009C2B90">
        <w:t xml:space="preserve">      type plug</w:t>
      </w:r>
    </w:p>
    <w:p w14:paraId="2A19E56B" w14:textId="77777777" w:rsidR="009C2B90" w:rsidRPr="009C2B90" w:rsidRDefault="009C2B90" w:rsidP="009C2B90">
      <w:pPr>
        <w:pStyle w:val="CodeProfile"/>
      </w:pPr>
      <w:r w:rsidRPr="009C2B90">
        <w:t xml:space="preserve">      slave {</w:t>
      </w:r>
    </w:p>
    <w:p w14:paraId="3E82FA4F" w14:textId="77777777" w:rsidR="009C2B90" w:rsidRPr="009C2B90" w:rsidRDefault="003A2B32" w:rsidP="009C2B90">
      <w:pPr>
        <w:pStyle w:val="CodeProfile"/>
      </w:pPr>
      <w:r>
        <w:t xml:space="preserve">          pcm "plughw:0</w:t>
      </w:r>
      <w:r w:rsidR="009C2B90" w:rsidRPr="009C2B90">
        <w:t>,0"</w:t>
      </w:r>
    </w:p>
    <w:p w14:paraId="41C98AA1" w14:textId="77777777" w:rsidR="009C2B90" w:rsidRPr="009C2B90" w:rsidRDefault="009C2B90" w:rsidP="009C2B90">
      <w:pPr>
        <w:pStyle w:val="CodeProfile"/>
      </w:pPr>
      <w:r w:rsidRPr="009C2B90">
        <w:t xml:space="preserve">          format S32_LE</w:t>
      </w:r>
    </w:p>
    <w:p w14:paraId="6BD82BD6" w14:textId="77777777" w:rsidR="009C2B90" w:rsidRPr="009C2B90" w:rsidRDefault="009C2B90" w:rsidP="009C2B90">
      <w:pPr>
        <w:pStyle w:val="CodeProfile"/>
      </w:pPr>
      <w:r w:rsidRPr="009C2B90">
        <w:t xml:space="preserve">      }</w:t>
      </w:r>
    </w:p>
    <w:p w14:paraId="5F16996A" w14:textId="77777777" w:rsidR="00F60D87" w:rsidRDefault="009C2B90" w:rsidP="009C2B90">
      <w:pPr>
        <w:pStyle w:val="CodeProfile"/>
      </w:pPr>
      <w:r w:rsidRPr="009C2B90">
        <w:t>}</w:t>
      </w:r>
    </w:p>
    <w:p w14:paraId="01086E46" w14:textId="77777777" w:rsidR="002F3A02" w:rsidRPr="00BF255F" w:rsidRDefault="00BF255F" w:rsidP="00F76F41">
      <w:pPr>
        <w:pStyle w:val="Heading3"/>
      </w:pPr>
      <w:bookmarkStart w:id="874" w:name="_Toc532457749"/>
      <w:r w:rsidRPr="00BF255F">
        <w:t>/etc/init.d/</w:t>
      </w:r>
      <w:r w:rsidR="00A33D50">
        <w:t>irradiod</w:t>
      </w:r>
      <w:bookmarkEnd w:id="874"/>
    </w:p>
    <w:p w14:paraId="3B7B2316" w14:textId="77777777" w:rsidR="0055421E" w:rsidRDefault="00BF255F" w:rsidP="00A41FDC">
      <w:pPr>
        <w:pStyle w:val="NoSpacing"/>
      </w:pPr>
      <w:r>
        <w:t>This is the service start stop script for th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w:t>
      </w:r>
    </w:p>
    <w:p w14:paraId="7DFDCA8C" w14:textId="77777777" w:rsidR="0055421E" w:rsidRPr="0055421E" w:rsidRDefault="0055421E" w:rsidP="00F76F41">
      <w:pPr>
        <w:pStyle w:val="Heading3"/>
      </w:pPr>
      <w:bookmarkStart w:id="875" w:name="_Toc532457750"/>
      <w:r w:rsidRPr="0055421E">
        <w:t>/etc/lirc</w:t>
      </w:r>
      <w:r w:rsidR="0037287F">
        <w:fldChar w:fldCharType="begin"/>
      </w:r>
      <w:r w:rsidR="00C330D5">
        <w:instrText xml:space="preserve"> XE "</w:instrText>
      </w:r>
      <w:r w:rsidR="00C330D5" w:rsidRPr="00886ECB">
        <w:rPr>
          <w:b w:val="0"/>
        </w:rPr>
        <w:instrText>lirc</w:instrText>
      </w:r>
      <w:r w:rsidR="00C330D5">
        <w:instrText xml:space="preserve">" </w:instrText>
      </w:r>
      <w:r w:rsidR="0037287F">
        <w:fldChar w:fldCharType="end"/>
      </w:r>
      <w:r w:rsidRPr="0055421E">
        <w:t>/lircrc</w:t>
      </w:r>
      <w:bookmarkEnd w:id="875"/>
    </w:p>
    <w:p w14:paraId="0C505413" w14:textId="77777777" w:rsidR="0055421E" w:rsidRDefault="0055421E" w:rsidP="00A41FDC">
      <w:pPr>
        <w:pStyle w:val="NoSpacing"/>
      </w:pPr>
      <w:r>
        <w:t>This file contains the button definitions for th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to Pi radio interface.</w:t>
      </w:r>
    </w:p>
    <w:p w14:paraId="00B61015" w14:textId="77777777" w:rsidR="00E25C9E" w:rsidRDefault="00E25C9E" w:rsidP="00E25C9E">
      <w:pPr>
        <w:pStyle w:val="CodeProfile"/>
      </w:pPr>
      <w:r>
        <w:t>begin</w:t>
      </w:r>
    </w:p>
    <w:p w14:paraId="6393AB6D" w14:textId="77777777" w:rsidR="00E25C9E" w:rsidRDefault="00E25C9E" w:rsidP="00E25C9E">
      <w:pPr>
        <w:pStyle w:val="CodeProfile"/>
      </w:pPr>
      <w:r>
        <w:t xml:space="preserve">  prog = piradio</w:t>
      </w:r>
    </w:p>
    <w:p w14:paraId="33245E79" w14:textId="77777777" w:rsidR="00E25C9E" w:rsidRDefault="00E25C9E" w:rsidP="00E25C9E">
      <w:pPr>
        <w:pStyle w:val="CodeProfile"/>
      </w:pPr>
      <w:r>
        <w:t xml:space="preserve">  button = KEY_VOLUMEUP</w:t>
      </w:r>
    </w:p>
    <w:p w14:paraId="15492027" w14:textId="77777777" w:rsidR="00E25C9E" w:rsidRDefault="00E25C9E" w:rsidP="00E25C9E">
      <w:pPr>
        <w:pStyle w:val="CodeProfile"/>
      </w:pPr>
      <w:r>
        <w:t xml:space="preserve">  config = KEY_VOLUMEUP</w:t>
      </w:r>
    </w:p>
    <w:p w14:paraId="316323A1" w14:textId="77777777" w:rsidR="00E25C9E" w:rsidRDefault="00E25C9E" w:rsidP="00E25C9E">
      <w:pPr>
        <w:pStyle w:val="CodeProfile"/>
      </w:pPr>
      <w:r>
        <w:t xml:space="preserve">  repeat = 1</w:t>
      </w:r>
    </w:p>
    <w:p w14:paraId="435A9874" w14:textId="77777777" w:rsidR="00E25C9E" w:rsidRDefault="00E25C9E" w:rsidP="00E25C9E">
      <w:pPr>
        <w:pStyle w:val="CodeProfile"/>
      </w:pPr>
      <w:r>
        <w:t>end</w:t>
      </w:r>
    </w:p>
    <w:p w14:paraId="05976021" w14:textId="77777777" w:rsidR="00E25C9E" w:rsidRDefault="00E25C9E" w:rsidP="00E25C9E">
      <w:pPr>
        <w:pStyle w:val="CodeProfile"/>
      </w:pPr>
    </w:p>
    <w:p w14:paraId="1B4F7821" w14:textId="77777777" w:rsidR="00E25C9E" w:rsidRDefault="00E25C9E" w:rsidP="00E25C9E">
      <w:pPr>
        <w:pStyle w:val="CodeProfile"/>
      </w:pPr>
      <w:r>
        <w:t>begin</w:t>
      </w:r>
    </w:p>
    <w:p w14:paraId="52C04EEC" w14:textId="77777777" w:rsidR="00E25C9E" w:rsidRDefault="00E25C9E" w:rsidP="00E25C9E">
      <w:pPr>
        <w:pStyle w:val="CodeProfile"/>
      </w:pPr>
      <w:r>
        <w:t xml:space="preserve">  prog = piradio</w:t>
      </w:r>
    </w:p>
    <w:p w14:paraId="36A091C5" w14:textId="77777777" w:rsidR="00E25C9E" w:rsidRDefault="00E25C9E" w:rsidP="00E25C9E">
      <w:pPr>
        <w:pStyle w:val="CodeProfile"/>
      </w:pPr>
      <w:r>
        <w:t xml:space="preserve">  button = KEY_VOLUMEDOWN</w:t>
      </w:r>
    </w:p>
    <w:p w14:paraId="49050AD5" w14:textId="77777777" w:rsidR="00E25C9E" w:rsidRDefault="00E25C9E" w:rsidP="00E25C9E">
      <w:pPr>
        <w:pStyle w:val="CodeProfile"/>
      </w:pPr>
      <w:r>
        <w:t xml:space="preserve">  config = KEY_VOLUMEDOWN</w:t>
      </w:r>
    </w:p>
    <w:p w14:paraId="617D662B" w14:textId="77777777" w:rsidR="00E25C9E" w:rsidRDefault="00E25C9E" w:rsidP="00E25C9E">
      <w:pPr>
        <w:pStyle w:val="CodeProfile"/>
      </w:pPr>
      <w:r>
        <w:t xml:space="preserve">  repeat = 1</w:t>
      </w:r>
    </w:p>
    <w:p w14:paraId="22C562D4" w14:textId="77777777" w:rsidR="00E25C9E" w:rsidRDefault="00E25C9E" w:rsidP="00E25C9E">
      <w:pPr>
        <w:pStyle w:val="CodeProfile"/>
      </w:pPr>
      <w:r>
        <w:t>end</w:t>
      </w:r>
    </w:p>
    <w:p w14:paraId="096D2560" w14:textId="77777777" w:rsidR="00E25C9E" w:rsidRDefault="00E25C9E" w:rsidP="00E25C9E">
      <w:pPr>
        <w:pStyle w:val="CodeProfile"/>
      </w:pPr>
    </w:p>
    <w:p w14:paraId="3B3F9CDB" w14:textId="77777777" w:rsidR="00E25C9E" w:rsidRDefault="00E25C9E" w:rsidP="00E25C9E">
      <w:pPr>
        <w:pStyle w:val="CodeProfile"/>
      </w:pPr>
      <w:r>
        <w:t>begin</w:t>
      </w:r>
    </w:p>
    <w:p w14:paraId="12715441" w14:textId="77777777" w:rsidR="00E25C9E" w:rsidRDefault="00E25C9E" w:rsidP="00E25C9E">
      <w:pPr>
        <w:pStyle w:val="CodeProfile"/>
      </w:pPr>
      <w:r>
        <w:t xml:space="preserve">  prog = piradio</w:t>
      </w:r>
    </w:p>
    <w:p w14:paraId="20B9FB29" w14:textId="77777777" w:rsidR="00E25C9E" w:rsidRDefault="00E25C9E" w:rsidP="00E25C9E">
      <w:pPr>
        <w:pStyle w:val="CodeProfile"/>
      </w:pPr>
      <w:r>
        <w:t xml:space="preserve">  button = KEY_CHANNELUP</w:t>
      </w:r>
    </w:p>
    <w:p w14:paraId="19E51A8E" w14:textId="77777777" w:rsidR="00E25C9E" w:rsidRDefault="00E25C9E" w:rsidP="00E25C9E">
      <w:pPr>
        <w:pStyle w:val="CodeProfile"/>
      </w:pPr>
      <w:r>
        <w:t xml:space="preserve">  config = KEY_CHANNELUP</w:t>
      </w:r>
    </w:p>
    <w:p w14:paraId="05387814" w14:textId="77777777" w:rsidR="00E25C9E" w:rsidRDefault="00E25C9E" w:rsidP="00E25C9E">
      <w:pPr>
        <w:pStyle w:val="CodeProfile"/>
      </w:pPr>
      <w:r>
        <w:t>end</w:t>
      </w:r>
    </w:p>
    <w:p w14:paraId="62635D79" w14:textId="77777777" w:rsidR="00E25C9E" w:rsidRDefault="00E25C9E" w:rsidP="00E25C9E">
      <w:pPr>
        <w:pStyle w:val="CodeProfile"/>
      </w:pPr>
    </w:p>
    <w:p w14:paraId="1905CC5E" w14:textId="77777777" w:rsidR="00E25C9E" w:rsidRDefault="00E25C9E" w:rsidP="00E25C9E">
      <w:pPr>
        <w:pStyle w:val="CodeProfile"/>
      </w:pPr>
      <w:r>
        <w:t>begin</w:t>
      </w:r>
    </w:p>
    <w:p w14:paraId="0E7DEAB9" w14:textId="77777777" w:rsidR="00E25C9E" w:rsidRDefault="00E25C9E" w:rsidP="00E25C9E">
      <w:pPr>
        <w:pStyle w:val="CodeProfile"/>
      </w:pPr>
      <w:r>
        <w:t xml:space="preserve">  prog = piradio</w:t>
      </w:r>
    </w:p>
    <w:p w14:paraId="0FA27402" w14:textId="77777777" w:rsidR="00E25C9E" w:rsidRDefault="00E25C9E" w:rsidP="00E25C9E">
      <w:pPr>
        <w:pStyle w:val="CodeProfile"/>
      </w:pPr>
      <w:r>
        <w:t xml:space="preserve">  button = KEY_CHANNELDOWN</w:t>
      </w:r>
    </w:p>
    <w:p w14:paraId="66491810" w14:textId="77777777" w:rsidR="00E25C9E" w:rsidRDefault="00E25C9E" w:rsidP="00E25C9E">
      <w:pPr>
        <w:pStyle w:val="CodeProfile"/>
      </w:pPr>
      <w:r>
        <w:t xml:space="preserve">  config = KEY_CHANNELDOWN</w:t>
      </w:r>
    </w:p>
    <w:p w14:paraId="1D2D0584" w14:textId="77777777" w:rsidR="00E25C9E" w:rsidRDefault="00E25C9E" w:rsidP="00E25C9E">
      <w:pPr>
        <w:pStyle w:val="CodeProfile"/>
      </w:pPr>
      <w:r>
        <w:t>end</w:t>
      </w:r>
    </w:p>
    <w:p w14:paraId="63395B6A" w14:textId="77777777" w:rsidR="00E25C9E" w:rsidRDefault="00E25C9E" w:rsidP="00E25C9E">
      <w:pPr>
        <w:pStyle w:val="CodeProfile"/>
      </w:pPr>
    </w:p>
    <w:p w14:paraId="2A74CFC5" w14:textId="77777777" w:rsidR="00E25C9E" w:rsidRDefault="00E25C9E" w:rsidP="00E25C9E">
      <w:pPr>
        <w:pStyle w:val="CodeProfile"/>
      </w:pPr>
      <w:r>
        <w:t>begin</w:t>
      </w:r>
    </w:p>
    <w:p w14:paraId="5E537F5F" w14:textId="77777777" w:rsidR="00E25C9E" w:rsidRDefault="00E25C9E" w:rsidP="00E25C9E">
      <w:pPr>
        <w:pStyle w:val="CodeProfile"/>
      </w:pPr>
      <w:r>
        <w:t xml:space="preserve">  prog = piradio</w:t>
      </w:r>
    </w:p>
    <w:p w14:paraId="444A524D" w14:textId="77777777" w:rsidR="00E25C9E" w:rsidRDefault="00E25C9E" w:rsidP="00E25C9E">
      <w:pPr>
        <w:pStyle w:val="CodeProfile"/>
      </w:pPr>
      <w:r>
        <w:t xml:space="preserve">  button = KEY_MUTE</w:t>
      </w:r>
    </w:p>
    <w:p w14:paraId="7244384D" w14:textId="77777777" w:rsidR="00E25C9E" w:rsidRDefault="00E25C9E" w:rsidP="00E25C9E">
      <w:pPr>
        <w:pStyle w:val="CodeProfile"/>
      </w:pPr>
      <w:r>
        <w:t xml:space="preserve">  config = KEY_MUTE</w:t>
      </w:r>
    </w:p>
    <w:p w14:paraId="3E30C421" w14:textId="77777777" w:rsidR="00E25C9E" w:rsidRDefault="00E25C9E" w:rsidP="00E25C9E">
      <w:pPr>
        <w:pStyle w:val="CodeProfile"/>
      </w:pPr>
      <w:r>
        <w:t>end</w:t>
      </w:r>
    </w:p>
    <w:p w14:paraId="6FE0FE07" w14:textId="77777777" w:rsidR="00E25C9E" w:rsidRDefault="00E25C9E" w:rsidP="00E25C9E">
      <w:pPr>
        <w:pStyle w:val="CodeProfile"/>
      </w:pPr>
    </w:p>
    <w:p w14:paraId="257E3CCB" w14:textId="77777777" w:rsidR="00E25C9E" w:rsidRDefault="00E25C9E" w:rsidP="00E25C9E">
      <w:pPr>
        <w:pStyle w:val="CodeProfile"/>
      </w:pPr>
      <w:r>
        <w:t>begin</w:t>
      </w:r>
    </w:p>
    <w:p w14:paraId="76EF0119" w14:textId="77777777" w:rsidR="00E25C9E" w:rsidRDefault="00E25C9E" w:rsidP="00E25C9E">
      <w:pPr>
        <w:pStyle w:val="CodeProfile"/>
      </w:pPr>
      <w:r>
        <w:t xml:space="preserve">  prog = piradio</w:t>
      </w:r>
    </w:p>
    <w:p w14:paraId="4A0A159E" w14:textId="77777777" w:rsidR="00E25C9E" w:rsidRDefault="00E25C9E" w:rsidP="00E25C9E">
      <w:pPr>
        <w:pStyle w:val="CodeProfile"/>
      </w:pPr>
      <w:r>
        <w:t xml:space="preserve">  button = KEY_MENU</w:t>
      </w:r>
    </w:p>
    <w:p w14:paraId="7FEC19D9" w14:textId="77777777" w:rsidR="00E25C9E" w:rsidRDefault="00E25C9E" w:rsidP="00E25C9E">
      <w:pPr>
        <w:pStyle w:val="CodeProfile"/>
      </w:pPr>
      <w:r>
        <w:t xml:space="preserve">  config = KEY_MENU</w:t>
      </w:r>
    </w:p>
    <w:p w14:paraId="1FA896AA" w14:textId="77777777" w:rsidR="00E25C9E" w:rsidRDefault="00E25C9E" w:rsidP="00E25C9E">
      <w:pPr>
        <w:pStyle w:val="CodeProfile"/>
      </w:pPr>
      <w:r>
        <w:t>end</w:t>
      </w:r>
    </w:p>
    <w:p w14:paraId="21A8C2EA" w14:textId="77777777" w:rsidR="00E25C9E" w:rsidRDefault="00E25C9E" w:rsidP="00E25C9E">
      <w:pPr>
        <w:pStyle w:val="CodeProfile"/>
      </w:pPr>
    </w:p>
    <w:p w14:paraId="624A459A" w14:textId="77777777" w:rsidR="00E25C9E" w:rsidRDefault="00E25C9E" w:rsidP="00E25C9E">
      <w:pPr>
        <w:pStyle w:val="CodeProfile"/>
      </w:pPr>
      <w:r>
        <w:t>begin</w:t>
      </w:r>
    </w:p>
    <w:p w14:paraId="565D006F" w14:textId="77777777" w:rsidR="00E25C9E" w:rsidRDefault="00E25C9E" w:rsidP="00E25C9E">
      <w:pPr>
        <w:pStyle w:val="CodeProfile"/>
      </w:pPr>
      <w:r>
        <w:lastRenderedPageBreak/>
        <w:t xml:space="preserve">  prog = piradio</w:t>
      </w:r>
    </w:p>
    <w:p w14:paraId="48E673D9" w14:textId="77777777" w:rsidR="00E25C9E" w:rsidRDefault="00E25C9E" w:rsidP="00E25C9E">
      <w:pPr>
        <w:pStyle w:val="CodeProfile"/>
      </w:pPr>
      <w:r>
        <w:t xml:space="preserve">  button = KEY_LEFT</w:t>
      </w:r>
    </w:p>
    <w:p w14:paraId="4BF71749" w14:textId="77777777" w:rsidR="00E25C9E" w:rsidRDefault="00E25C9E" w:rsidP="00E25C9E">
      <w:pPr>
        <w:pStyle w:val="CodeProfile"/>
      </w:pPr>
      <w:r>
        <w:t xml:space="preserve">  config = KEY_LEFT</w:t>
      </w:r>
    </w:p>
    <w:p w14:paraId="614521FC" w14:textId="77777777" w:rsidR="00E25C9E" w:rsidRDefault="00E25C9E" w:rsidP="00E25C9E">
      <w:pPr>
        <w:pStyle w:val="CodeProfile"/>
      </w:pPr>
      <w:r>
        <w:t>end</w:t>
      </w:r>
    </w:p>
    <w:p w14:paraId="3435B1EA" w14:textId="77777777" w:rsidR="00E25C9E" w:rsidRDefault="00E25C9E" w:rsidP="00E25C9E">
      <w:pPr>
        <w:pStyle w:val="CodeProfile"/>
      </w:pPr>
    </w:p>
    <w:p w14:paraId="0AF73108" w14:textId="77777777" w:rsidR="00E25C9E" w:rsidRDefault="00E25C9E" w:rsidP="00E25C9E">
      <w:pPr>
        <w:pStyle w:val="CodeProfile"/>
      </w:pPr>
      <w:r>
        <w:t>begin</w:t>
      </w:r>
    </w:p>
    <w:p w14:paraId="4820BD46" w14:textId="77777777" w:rsidR="00E25C9E" w:rsidRDefault="00E25C9E" w:rsidP="00E25C9E">
      <w:pPr>
        <w:pStyle w:val="CodeProfile"/>
      </w:pPr>
      <w:r>
        <w:t xml:space="preserve">  prog = piradio</w:t>
      </w:r>
    </w:p>
    <w:p w14:paraId="2B09F734" w14:textId="77777777" w:rsidR="00E25C9E" w:rsidRDefault="00E25C9E" w:rsidP="00E25C9E">
      <w:pPr>
        <w:pStyle w:val="CodeProfile"/>
      </w:pPr>
      <w:r>
        <w:t xml:space="preserve">  button = KEY_RIGHT</w:t>
      </w:r>
    </w:p>
    <w:p w14:paraId="385D5863" w14:textId="77777777" w:rsidR="00E25C9E" w:rsidRDefault="00E25C9E" w:rsidP="00E25C9E">
      <w:pPr>
        <w:pStyle w:val="CodeProfile"/>
      </w:pPr>
      <w:r>
        <w:t xml:space="preserve">  config = KEY_RIGHT</w:t>
      </w:r>
    </w:p>
    <w:p w14:paraId="7014A747" w14:textId="77777777" w:rsidR="00E25C9E" w:rsidRDefault="00E25C9E" w:rsidP="00E25C9E">
      <w:pPr>
        <w:pStyle w:val="CodeProfile"/>
      </w:pPr>
      <w:r>
        <w:t>end</w:t>
      </w:r>
    </w:p>
    <w:p w14:paraId="63623C69" w14:textId="77777777" w:rsidR="00E25C9E" w:rsidRDefault="00E25C9E" w:rsidP="00E25C9E">
      <w:pPr>
        <w:pStyle w:val="CodeProfile"/>
      </w:pPr>
    </w:p>
    <w:p w14:paraId="4AB47E75" w14:textId="77777777" w:rsidR="00E25C9E" w:rsidRDefault="00E25C9E" w:rsidP="00E25C9E">
      <w:pPr>
        <w:pStyle w:val="CodeProfile"/>
      </w:pPr>
      <w:r>
        <w:t>begin</w:t>
      </w:r>
    </w:p>
    <w:p w14:paraId="09642114" w14:textId="77777777" w:rsidR="00E25C9E" w:rsidRDefault="00E25C9E" w:rsidP="00E25C9E">
      <w:pPr>
        <w:pStyle w:val="CodeProfile"/>
      </w:pPr>
      <w:r>
        <w:t xml:space="preserve">  prog = piradio</w:t>
      </w:r>
    </w:p>
    <w:p w14:paraId="6155B62F" w14:textId="77777777" w:rsidR="00E25C9E" w:rsidRDefault="00E25C9E" w:rsidP="00E25C9E">
      <w:pPr>
        <w:pStyle w:val="CodeProfile"/>
      </w:pPr>
      <w:r>
        <w:t xml:space="preserve">  button = KEY_UP</w:t>
      </w:r>
    </w:p>
    <w:p w14:paraId="303B1293" w14:textId="77777777" w:rsidR="00E25C9E" w:rsidRDefault="00E25C9E" w:rsidP="00E25C9E">
      <w:pPr>
        <w:pStyle w:val="CodeProfile"/>
      </w:pPr>
      <w:r>
        <w:t xml:space="preserve">  config = KEY_UP</w:t>
      </w:r>
    </w:p>
    <w:p w14:paraId="654461A6" w14:textId="77777777" w:rsidR="00E25C9E" w:rsidRDefault="00E25C9E" w:rsidP="00E25C9E">
      <w:pPr>
        <w:pStyle w:val="CodeProfile"/>
      </w:pPr>
      <w:r>
        <w:t>end</w:t>
      </w:r>
    </w:p>
    <w:p w14:paraId="0B630BC1" w14:textId="77777777" w:rsidR="00E25C9E" w:rsidRDefault="00E25C9E" w:rsidP="00E25C9E">
      <w:pPr>
        <w:pStyle w:val="CodeProfile"/>
      </w:pPr>
    </w:p>
    <w:p w14:paraId="71C6948C" w14:textId="77777777" w:rsidR="00E25C9E" w:rsidRDefault="00E25C9E" w:rsidP="00E25C9E">
      <w:pPr>
        <w:pStyle w:val="CodeProfile"/>
      </w:pPr>
      <w:r>
        <w:t>begin</w:t>
      </w:r>
    </w:p>
    <w:p w14:paraId="6A3DA9DB" w14:textId="77777777" w:rsidR="00E25C9E" w:rsidRDefault="00E25C9E" w:rsidP="00E25C9E">
      <w:pPr>
        <w:pStyle w:val="CodeProfile"/>
      </w:pPr>
      <w:r>
        <w:t xml:space="preserve">  prog = piradio</w:t>
      </w:r>
    </w:p>
    <w:p w14:paraId="5AAA1F15" w14:textId="77777777" w:rsidR="00E25C9E" w:rsidRDefault="00E25C9E" w:rsidP="00E25C9E">
      <w:pPr>
        <w:pStyle w:val="CodeProfile"/>
      </w:pPr>
      <w:r>
        <w:t xml:space="preserve">  button = KEY_DOWN</w:t>
      </w:r>
    </w:p>
    <w:p w14:paraId="4B775161" w14:textId="77777777" w:rsidR="00E25C9E" w:rsidRDefault="00E25C9E" w:rsidP="00E25C9E">
      <w:pPr>
        <w:pStyle w:val="CodeProfile"/>
      </w:pPr>
      <w:r>
        <w:t xml:space="preserve">  config = KEY_DOWN</w:t>
      </w:r>
    </w:p>
    <w:p w14:paraId="3B79CD88" w14:textId="77777777" w:rsidR="00E25C9E" w:rsidRDefault="00E25C9E" w:rsidP="00E25C9E">
      <w:pPr>
        <w:pStyle w:val="CodeProfile"/>
      </w:pPr>
      <w:r>
        <w:t>end</w:t>
      </w:r>
    </w:p>
    <w:p w14:paraId="4ACEA556" w14:textId="77777777" w:rsidR="00E25C9E" w:rsidRDefault="00E25C9E" w:rsidP="00E25C9E">
      <w:pPr>
        <w:pStyle w:val="CodeProfile"/>
      </w:pPr>
    </w:p>
    <w:p w14:paraId="74A9A04B" w14:textId="77777777" w:rsidR="00E25C9E" w:rsidRDefault="00E25C9E" w:rsidP="00E25C9E">
      <w:pPr>
        <w:pStyle w:val="CodeProfile"/>
      </w:pPr>
      <w:r>
        <w:t>begin</w:t>
      </w:r>
    </w:p>
    <w:p w14:paraId="2A774519" w14:textId="77777777" w:rsidR="00E25C9E" w:rsidRDefault="00E25C9E" w:rsidP="00E25C9E">
      <w:pPr>
        <w:pStyle w:val="CodeProfile"/>
      </w:pPr>
      <w:r>
        <w:t xml:space="preserve">  prog = piradio</w:t>
      </w:r>
    </w:p>
    <w:p w14:paraId="3CA2A0A1" w14:textId="77777777" w:rsidR="00E25C9E" w:rsidRDefault="00E25C9E" w:rsidP="00E25C9E">
      <w:pPr>
        <w:pStyle w:val="CodeProfile"/>
      </w:pPr>
      <w:r>
        <w:t xml:space="preserve">  button = KEY_OK</w:t>
      </w:r>
    </w:p>
    <w:p w14:paraId="45F92471" w14:textId="77777777" w:rsidR="00E25C9E" w:rsidRDefault="00E25C9E" w:rsidP="00E25C9E">
      <w:pPr>
        <w:pStyle w:val="CodeProfile"/>
      </w:pPr>
      <w:r>
        <w:t xml:space="preserve">  config = KEY_OK</w:t>
      </w:r>
    </w:p>
    <w:p w14:paraId="01F7E8BC" w14:textId="77777777" w:rsidR="00E25C9E" w:rsidRDefault="00E25C9E" w:rsidP="00E25C9E">
      <w:pPr>
        <w:pStyle w:val="CodeProfile"/>
      </w:pPr>
      <w:r>
        <w:t>end</w:t>
      </w:r>
    </w:p>
    <w:p w14:paraId="1EA81412" w14:textId="77777777" w:rsidR="00006A00" w:rsidRDefault="00006A00" w:rsidP="00E25C9E">
      <w:pPr>
        <w:pStyle w:val="CodeProfile"/>
      </w:pPr>
    </w:p>
    <w:p w14:paraId="3116AA9E" w14:textId="77777777" w:rsidR="00006A00" w:rsidRDefault="00006A00" w:rsidP="00006A00">
      <w:pPr>
        <w:pStyle w:val="CodeProfile"/>
      </w:pPr>
      <w:r>
        <w:t>begin</w:t>
      </w:r>
    </w:p>
    <w:p w14:paraId="4D9C4318" w14:textId="77777777" w:rsidR="00006A00" w:rsidRDefault="00006A00" w:rsidP="00006A00">
      <w:pPr>
        <w:pStyle w:val="CodeProfile"/>
      </w:pPr>
      <w:r>
        <w:t xml:space="preserve">  prog = piradio</w:t>
      </w:r>
    </w:p>
    <w:p w14:paraId="7EC6C56F" w14:textId="77777777" w:rsidR="00006A00" w:rsidRDefault="00006A00" w:rsidP="00006A00">
      <w:pPr>
        <w:pStyle w:val="CodeProfile"/>
      </w:pPr>
      <w:r>
        <w:t xml:space="preserve">  button = KEY_LANGUAGE</w:t>
      </w:r>
    </w:p>
    <w:p w14:paraId="2A912BBC" w14:textId="77777777" w:rsidR="00006A00" w:rsidRDefault="00006A00" w:rsidP="00006A00">
      <w:pPr>
        <w:pStyle w:val="CodeProfile"/>
      </w:pPr>
      <w:r>
        <w:t xml:space="preserve">  config = KEY_LANGUAGE</w:t>
      </w:r>
    </w:p>
    <w:p w14:paraId="1E47A13E" w14:textId="77777777" w:rsidR="00006A00" w:rsidRDefault="00006A00" w:rsidP="00006A00">
      <w:pPr>
        <w:pStyle w:val="CodeProfile"/>
      </w:pPr>
      <w:r>
        <w:t>end</w:t>
      </w:r>
    </w:p>
    <w:p w14:paraId="3D01881D" w14:textId="77777777" w:rsidR="00006A00" w:rsidRDefault="00006A00" w:rsidP="00006A00">
      <w:pPr>
        <w:pStyle w:val="CodeProfile"/>
      </w:pPr>
    </w:p>
    <w:p w14:paraId="7ECF8A09" w14:textId="77777777" w:rsidR="00006A00" w:rsidRDefault="00006A00" w:rsidP="00006A00">
      <w:pPr>
        <w:pStyle w:val="CodeProfile"/>
      </w:pPr>
      <w:r>
        <w:t>begin</w:t>
      </w:r>
    </w:p>
    <w:p w14:paraId="7AEF82BD" w14:textId="77777777" w:rsidR="00006A00" w:rsidRDefault="00006A00" w:rsidP="00006A00">
      <w:pPr>
        <w:pStyle w:val="CodeProfile"/>
      </w:pPr>
      <w:r>
        <w:t xml:space="preserve">  prog = piradio</w:t>
      </w:r>
    </w:p>
    <w:p w14:paraId="51777615" w14:textId="77777777" w:rsidR="00006A00" w:rsidRDefault="00006A00" w:rsidP="00006A00">
      <w:pPr>
        <w:pStyle w:val="CodeProfile"/>
      </w:pPr>
      <w:r>
        <w:t xml:space="preserve">  button = KEY_INFO</w:t>
      </w:r>
    </w:p>
    <w:p w14:paraId="6EF9F358" w14:textId="77777777" w:rsidR="00006A00" w:rsidRDefault="00006A00" w:rsidP="00006A00">
      <w:pPr>
        <w:pStyle w:val="CodeProfile"/>
      </w:pPr>
      <w:r>
        <w:t xml:space="preserve">  config = KEY_INFO</w:t>
      </w:r>
    </w:p>
    <w:p w14:paraId="05F97082" w14:textId="77777777" w:rsidR="00006A00" w:rsidRDefault="00006A00" w:rsidP="00006A00">
      <w:pPr>
        <w:pStyle w:val="CodeProfile"/>
      </w:pPr>
      <w:r>
        <w:t>end</w:t>
      </w:r>
    </w:p>
    <w:p w14:paraId="4D5DD051" w14:textId="77777777" w:rsidR="00006A00" w:rsidRDefault="00006A00" w:rsidP="00006A00">
      <w:pPr>
        <w:pStyle w:val="CodeProfile"/>
      </w:pPr>
    </w:p>
    <w:p w14:paraId="230D89E5" w14:textId="77777777" w:rsidR="008966A5" w:rsidRDefault="00006A00" w:rsidP="00F76F41">
      <w:pPr>
        <w:pStyle w:val="CodeProfile"/>
      </w:pPr>
      <w:r>
        <w:t># End</w:t>
      </w:r>
    </w:p>
    <w:p w14:paraId="596FE132" w14:textId="77777777" w:rsidR="00EB14E0" w:rsidRDefault="00EB14E0" w:rsidP="00EB14E0">
      <w:pPr>
        <w:pStyle w:val="Heading3"/>
      </w:pPr>
      <w:bookmarkStart w:id="876" w:name="_Toc532457751"/>
      <w:r>
        <w:t>The Desktop file gradio.desktop</w:t>
      </w:r>
      <w:bookmarkEnd w:id="876"/>
    </w:p>
    <w:p w14:paraId="341F0E30" w14:textId="77777777" w:rsidR="00EB14E0" w:rsidRDefault="00EB14E0" w:rsidP="00EB14E0">
      <w:pPr>
        <w:pStyle w:val="CodeProfile"/>
      </w:pPr>
      <w:r>
        <w:t>[Desktop Entry]</w:t>
      </w:r>
    </w:p>
    <w:p w14:paraId="267004CE" w14:textId="77777777" w:rsidR="00EB14E0" w:rsidRDefault="00EB14E0" w:rsidP="00EB14E0">
      <w:pPr>
        <w:pStyle w:val="CodeProfile"/>
      </w:pPr>
      <w:r>
        <w:t>Name=Radio</w:t>
      </w:r>
    </w:p>
    <w:p w14:paraId="3275239C" w14:textId="77777777" w:rsidR="00EB14E0" w:rsidRDefault="00EB14E0" w:rsidP="00EB14E0">
      <w:pPr>
        <w:pStyle w:val="CodeProfile"/>
      </w:pPr>
      <w:r>
        <w:t>Comment=Internet radio</w:t>
      </w:r>
    </w:p>
    <w:p w14:paraId="52E3EA2B" w14:textId="77777777" w:rsidR="00EB14E0" w:rsidRDefault="00EB14E0" w:rsidP="00EB14E0">
      <w:pPr>
        <w:pStyle w:val="CodeProfile"/>
      </w:pPr>
      <w:r>
        <w:t>Icon=/usr/share/radio/images/radio.png</w:t>
      </w:r>
    </w:p>
    <w:p w14:paraId="0C9B4CF0" w14:textId="77777777" w:rsidR="00EB14E0" w:rsidRDefault="00EB14E0" w:rsidP="00EB14E0">
      <w:pPr>
        <w:pStyle w:val="CodeProfile"/>
      </w:pPr>
      <w:r>
        <w:t>Exec=sudo /usr/share/radio/gradio.py</w:t>
      </w:r>
    </w:p>
    <w:p w14:paraId="3CE35A72" w14:textId="77777777" w:rsidR="00EB14E0" w:rsidRDefault="00EB14E0" w:rsidP="00EB14E0">
      <w:pPr>
        <w:pStyle w:val="CodeProfile"/>
      </w:pPr>
      <w:r>
        <w:t>Type=Application</w:t>
      </w:r>
    </w:p>
    <w:p w14:paraId="79119749" w14:textId="77777777" w:rsidR="00EB14E0" w:rsidRDefault="00EB14E0" w:rsidP="00EB14E0">
      <w:pPr>
        <w:pStyle w:val="CodeProfile"/>
      </w:pPr>
      <w:r>
        <w:t>Encoding=UTF-8</w:t>
      </w:r>
    </w:p>
    <w:p w14:paraId="32E5BD7D" w14:textId="77777777" w:rsidR="00EB14E0" w:rsidRDefault="00EB14E0" w:rsidP="00EB14E0">
      <w:pPr>
        <w:pStyle w:val="CodeProfile"/>
      </w:pPr>
      <w:r>
        <w:t>Terminal=false</w:t>
      </w:r>
    </w:p>
    <w:p w14:paraId="32A32287" w14:textId="77777777" w:rsidR="00EB14E0" w:rsidRDefault="00EB14E0" w:rsidP="00EB14E0">
      <w:pPr>
        <w:pStyle w:val="CodeProfile"/>
      </w:pPr>
      <w:r>
        <w:t>Categories=None;</w:t>
      </w:r>
    </w:p>
    <w:p w14:paraId="37705EC6" w14:textId="77777777" w:rsidR="0008127F" w:rsidRDefault="0008127F" w:rsidP="0008127F">
      <w:pPr>
        <w:pStyle w:val="Heading3"/>
      </w:pPr>
      <w:bookmarkStart w:id="877" w:name="_Toc532457752"/>
      <w:r>
        <w:t>The Desktop file vgradio.desktop</w:t>
      </w:r>
      <w:bookmarkEnd w:id="877"/>
    </w:p>
    <w:p w14:paraId="6CF0A193" w14:textId="77777777" w:rsidR="0008127F" w:rsidRDefault="0008127F" w:rsidP="0008127F">
      <w:pPr>
        <w:pStyle w:val="CodeProfile"/>
      </w:pPr>
      <w:r>
        <w:t>[Desktop Entry]</w:t>
      </w:r>
    </w:p>
    <w:p w14:paraId="667387D3" w14:textId="77777777" w:rsidR="0008127F" w:rsidRDefault="0008127F" w:rsidP="0008127F">
      <w:pPr>
        <w:pStyle w:val="CodeProfile"/>
      </w:pPr>
      <w:r>
        <w:t>Name=Vintage Radio</w:t>
      </w:r>
    </w:p>
    <w:p w14:paraId="792E9A91" w14:textId="77777777" w:rsidR="0008127F" w:rsidRDefault="0008127F" w:rsidP="0008127F">
      <w:pPr>
        <w:pStyle w:val="CodeProfile"/>
      </w:pPr>
      <w:r>
        <w:t>Comment=Vintage Internet radio</w:t>
      </w:r>
    </w:p>
    <w:p w14:paraId="0BECA29E" w14:textId="77777777" w:rsidR="0008127F" w:rsidRDefault="0008127F" w:rsidP="0008127F">
      <w:pPr>
        <w:pStyle w:val="CodeProfile"/>
      </w:pPr>
      <w:r>
        <w:t>Icon=/usr/share/radio/images/Vintage.png</w:t>
      </w:r>
    </w:p>
    <w:p w14:paraId="10273748" w14:textId="77777777" w:rsidR="0008127F" w:rsidRDefault="0008127F" w:rsidP="0008127F">
      <w:pPr>
        <w:pStyle w:val="CodeProfile"/>
      </w:pPr>
      <w:r>
        <w:t>Exec=sudo /usr/share/radio/vgradio.py</w:t>
      </w:r>
    </w:p>
    <w:p w14:paraId="4B807B41" w14:textId="77777777" w:rsidR="0008127F" w:rsidRDefault="0008127F" w:rsidP="0008127F">
      <w:pPr>
        <w:pStyle w:val="CodeProfile"/>
      </w:pPr>
      <w:r>
        <w:t>Type=Application</w:t>
      </w:r>
    </w:p>
    <w:p w14:paraId="1B054C00" w14:textId="77777777" w:rsidR="0008127F" w:rsidRDefault="0008127F" w:rsidP="0008127F">
      <w:pPr>
        <w:pStyle w:val="CodeProfile"/>
      </w:pPr>
      <w:r>
        <w:lastRenderedPageBreak/>
        <w:t>Encoding=UTF-8</w:t>
      </w:r>
    </w:p>
    <w:p w14:paraId="3541583E" w14:textId="77777777" w:rsidR="0008127F" w:rsidRDefault="0008127F" w:rsidP="0008127F">
      <w:pPr>
        <w:pStyle w:val="CodeProfile"/>
      </w:pPr>
      <w:r>
        <w:t>Terminal=false</w:t>
      </w:r>
    </w:p>
    <w:p w14:paraId="26E31DDD" w14:textId="77777777" w:rsidR="00616C88" w:rsidRDefault="0008127F" w:rsidP="0008127F">
      <w:pPr>
        <w:pStyle w:val="CodeProfile"/>
      </w:pPr>
      <w:r>
        <w:t>Categories=None;</w:t>
      </w:r>
    </w:p>
    <w:p w14:paraId="71FD6ADE" w14:textId="77777777" w:rsidR="00C86523" w:rsidRDefault="00C86523">
      <w:r>
        <w:br w:type="page"/>
      </w:r>
    </w:p>
    <w:p w14:paraId="21F9C0B5" w14:textId="77777777" w:rsidR="00C86523" w:rsidRDefault="00C86523" w:rsidP="00C86523">
      <w:pPr>
        <w:pStyle w:val="NoSpacing"/>
      </w:pPr>
    </w:p>
    <w:p w14:paraId="0562B58D" w14:textId="77777777" w:rsidR="00726259" w:rsidRDefault="00726259" w:rsidP="00726259">
      <w:pPr>
        <w:pStyle w:val="Heading2"/>
      </w:pPr>
      <w:bookmarkStart w:id="878" w:name="_Toc532457753"/>
      <w:r>
        <w:t>A.2 System files modified by</w:t>
      </w:r>
      <w:r w:rsidR="006A59AD">
        <w:t xml:space="preserve"> the</w:t>
      </w:r>
      <w:r>
        <w:t xml:space="preserve"> installation</w:t>
      </w:r>
      <w:bookmarkEnd w:id="878"/>
    </w:p>
    <w:p w14:paraId="36DB94E0" w14:textId="77777777" w:rsidR="000E03D3" w:rsidRPr="000E03D3" w:rsidRDefault="000E03D3" w:rsidP="000E03D3">
      <w:r>
        <w:t>All files to be modified by the installation process are first copied to &lt;filename&gt;.orig.</w:t>
      </w:r>
    </w:p>
    <w:p w14:paraId="20EB2720" w14:textId="77777777" w:rsidR="00A041DC" w:rsidRPr="00A041DC" w:rsidRDefault="00A041DC" w:rsidP="00F76F41">
      <w:pPr>
        <w:pStyle w:val="Heading3"/>
      </w:pPr>
      <w:bookmarkStart w:id="879" w:name="_Toc532457754"/>
      <w:r w:rsidRPr="00A041DC">
        <w:t>/etc/modules</w:t>
      </w:r>
      <w:bookmarkEnd w:id="879"/>
    </w:p>
    <w:p w14:paraId="7848B09E" w14:textId="77777777" w:rsidR="00A041DC" w:rsidRDefault="00A041DC" w:rsidP="00A041DC">
      <w:pPr>
        <w:pStyle w:val="NoSpacing"/>
      </w:pPr>
      <w:r>
        <w:t>If the i2C interface is installed then the i2c-dev module definition is added to this file. A reboot is required to load the module.</w:t>
      </w:r>
      <w:r w:rsidR="004542BA">
        <w:t xml:space="preserve"> </w:t>
      </w:r>
    </w:p>
    <w:p w14:paraId="17AC8DDE" w14:textId="77777777" w:rsidR="00A041DC" w:rsidRDefault="00A041DC" w:rsidP="00A041DC">
      <w:pPr>
        <w:pStyle w:val="CodeProfile"/>
      </w:pPr>
      <w:r>
        <w:t>snd-bcm2835</w:t>
      </w:r>
    </w:p>
    <w:p w14:paraId="51CB49DA" w14:textId="77777777" w:rsidR="00A041DC" w:rsidRDefault="00A041DC" w:rsidP="00A041DC">
      <w:pPr>
        <w:pStyle w:val="CodeProfile"/>
      </w:pPr>
      <w:r>
        <w:t>i2c-bcm2708</w:t>
      </w:r>
    </w:p>
    <w:p w14:paraId="7EDCFF9E" w14:textId="77777777" w:rsidR="00A041DC" w:rsidRDefault="00A041DC" w:rsidP="00A041DC">
      <w:pPr>
        <w:pStyle w:val="CodeProfile"/>
      </w:pPr>
      <w:r>
        <w:t>i2c-dev</w:t>
      </w:r>
    </w:p>
    <w:p w14:paraId="7F473EEA" w14:textId="77777777" w:rsidR="006A59AD" w:rsidRDefault="00A041DC" w:rsidP="00A041DC">
      <w:pPr>
        <w:pStyle w:val="CodeProfile"/>
      </w:pPr>
      <w:r>
        <w:t># Original file stored as /etc/modules.orig</w:t>
      </w:r>
    </w:p>
    <w:p w14:paraId="6B459436" w14:textId="77777777" w:rsidR="006A59AD" w:rsidRPr="0055421E" w:rsidRDefault="0055421E" w:rsidP="00F76F41">
      <w:pPr>
        <w:pStyle w:val="Heading3"/>
      </w:pPr>
      <w:bookmarkStart w:id="880" w:name="_Toc532457755"/>
      <w:r w:rsidRPr="0055421E">
        <w:t>/boot/config.txt</w:t>
      </w:r>
      <w:bookmarkEnd w:id="880"/>
    </w:p>
    <w:p w14:paraId="6753C989" w14:textId="77777777" w:rsidR="0055421E" w:rsidRDefault="0055421E" w:rsidP="0055421E">
      <w:pPr>
        <w:pStyle w:val="NoSpacing"/>
      </w:pPr>
      <w:r>
        <w:t>This is amended if installing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oftware by adding the 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rpi device definition. For example:</w:t>
      </w:r>
    </w:p>
    <w:p w14:paraId="14677898" w14:textId="77777777" w:rsidR="0055421E" w:rsidRDefault="0055421E" w:rsidP="0055421E">
      <w:pPr>
        <w:pStyle w:val="CodeProfile"/>
      </w:pPr>
      <w:r w:rsidRPr="0055421E">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421E">
        <w:t>-rpi,gpio_in_pin=9</w:t>
      </w:r>
    </w:p>
    <w:p w14:paraId="608A214E" w14:textId="77777777" w:rsidR="00F76F41" w:rsidRDefault="00F76F41" w:rsidP="00F76F41">
      <w:pPr>
        <w:pStyle w:val="NoSpacing"/>
      </w:pPr>
    </w:p>
    <w:p w14:paraId="2E2C8F1E" w14:textId="77777777" w:rsidR="00F76F41" w:rsidRDefault="00F76F41" w:rsidP="00F76F41">
      <w:pPr>
        <w:pStyle w:val="NoSpacing"/>
      </w:pPr>
      <w:r>
        <w:t xml:space="preserve">It may also be modified to support </w:t>
      </w:r>
      <w:r w:rsidRPr="00F76F41">
        <w:rPr>
          <w:b/>
        </w:rPr>
        <w:t>HiFiBerry</w:t>
      </w:r>
      <w:r w:rsidR="0037287F">
        <w:rPr>
          <w:b/>
        </w:rPr>
        <w:fldChar w:fldCharType="begin"/>
      </w:r>
      <w:r w:rsidR="009A50D8">
        <w:instrText xml:space="preserve"> XE "</w:instrText>
      </w:r>
      <w:r w:rsidR="009A50D8" w:rsidRPr="005071B2">
        <w:instrText>HiFiBerry</w:instrText>
      </w:r>
      <w:r w:rsidR="009A50D8">
        <w:instrText xml:space="preserve">" </w:instrText>
      </w:r>
      <w:r w:rsidR="0037287F">
        <w:rPr>
          <w:b/>
        </w:rPr>
        <w:fldChar w:fldCharType="end"/>
      </w:r>
      <w:r w:rsidRPr="00F76F41">
        <w:rPr>
          <w:b/>
        </w:rPr>
        <w:t xml:space="preserve"> DAC</w:t>
      </w:r>
      <w:r w:rsidR="0037287F">
        <w:rPr>
          <w:b/>
        </w:rPr>
        <w:fldChar w:fldCharType="begin"/>
      </w:r>
      <w:r w:rsidR="009A50D8">
        <w:instrText xml:space="preserve"> XE "</w:instrText>
      </w:r>
      <w:r w:rsidR="009A50D8" w:rsidRPr="000703EC">
        <w:instrText>DAC</w:instrText>
      </w:r>
      <w:r w:rsidR="009A50D8">
        <w:instrText xml:space="preserve">" </w:instrText>
      </w:r>
      <w:r w:rsidR="0037287F">
        <w:rPr>
          <w:b/>
        </w:rPr>
        <w:fldChar w:fldCharType="end"/>
      </w:r>
      <w:r>
        <w:t xml:space="preserve"> and </w:t>
      </w:r>
      <w:r w:rsidRPr="00F76F41">
        <w:rPr>
          <w:b/>
        </w:rPr>
        <w:t>DAC+</w:t>
      </w:r>
      <w:r>
        <w:t>.</w:t>
      </w:r>
      <w:r w:rsidR="00CA3952">
        <w:t xml:space="preserve"> For example:</w:t>
      </w:r>
    </w:p>
    <w:p w14:paraId="7E7B4D4F" w14:textId="77777777" w:rsidR="009C2B90" w:rsidRDefault="00F76F41" w:rsidP="00F76F41">
      <w:pPr>
        <w:pStyle w:val="CodeProfile"/>
      </w:pPr>
      <w:r w:rsidRPr="00F76F41">
        <w:t>dtoverlay=hifiberry-dacplus</w:t>
      </w:r>
    </w:p>
    <w:p w14:paraId="5B51C09D" w14:textId="77777777" w:rsidR="009C2B90" w:rsidRDefault="009C2B90" w:rsidP="009C2B90">
      <w:pPr>
        <w:pStyle w:val="NoSpacing"/>
      </w:pPr>
    </w:p>
    <w:p w14:paraId="6A573D0C" w14:textId="77777777" w:rsidR="009C2B90" w:rsidRDefault="009C2B90" w:rsidP="009C2B90">
      <w:pPr>
        <w:pStyle w:val="NoSpacing"/>
      </w:pPr>
      <w:r>
        <w:t>For</w:t>
      </w:r>
      <w:r w:rsidRPr="009C2B90">
        <w:rPr>
          <w:b/>
        </w:rP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devices the relevant overlay will be specified.</w:t>
      </w:r>
    </w:p>
    <w:p w14:paraId="2FCDD26C" w14:textId="77777777" w:rsidR="00A7062C" w:rsidRDefault="009C2B90" w:rsidP="009C2B90">
      <w:pPr>
        <w:pStyle w:val="CodeProfile"/>
      </w:pPr>
      <w:r w:rsidRPr="009C2B90">
        <w:t>dtoverlay=iqaudio-dacplus,unmute_amp</w:t>
      </w:r>
    </w:p>
    <w:p w14:paraId="060E43A4" w14:textId="77777777" w:rsidR="001418C7" w:rsidRDefault="001418C7" w:rsidP="001418C7">
      <w:pPr>
        <w:pStyle w:val="NoSpacing"/>
      </w:pPr>
    </w:p>
    <w:p w14:paraId="6C45AC37" w14:textId="77777777"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14:paraId="47EC9851" w14:textId="77777777" w:rsidR="002D7CDB" w:rsidRDefault="002D7CDB" w:rsidP="002D7CDB">
      <w:pPr>
        <w:pStyle w:val="CodeProfile"/>
      </w:pPr>
      <w:r>
        <w:t>dtparam=audio=on</w:t>
      </w:r>
    </w:p>
    <w:p w14:paraId="5A9C2946" w14:textId="77777777" w:rsidR="002D7CDB" w:rsidRDefault="000166F3" w:rsidP="002D7CDB">
      <w:pPr>
        <w:pStyle w:val="NoSpacing"/>
      </w:pPr>
      <w:r>
        <w:t>T</w:t>
      </w:r>
      <w:r w:rsidR="002D7CDB">
        <w:t>o</w:t>
      </w:r>
      <w:r>
        <w:t>:</w:t>
      </w:r>
    </w:p>
    <w:p w14:paraId="33E85811" w14:textId="77777777" w:rsidR="00E46293" w:rsidRDefault="002D7CDB" w:rsidP="00C86523">
      <w:pPr>
        <w:pStyle w:val="CodeProfile"/>
      </w:pPr>
      <w:r w:rsidRPr="002D7CDB">
        <w:t xml:space="preserve">dtparam=audio=off </w:t>
      </w:r>
    </w:p>
    <w:p w14:paraId="738764C1" w14:textId="77777777" w:rsidR="00C86523" w:rsidRDefault="00C86523" w:rsidP="00C86523">
      <w:pPr>
        <w:pStyle w:val="Heading3"/>
      </w:pPr>
      <w:bookmarkStart w:id="881" w:name="_Toc532457756"/>
      <w:bookmarkStart w:id="882" w:name="_Ref472249683"/>
      <w:r>
        <w:t>The lxsession autostart file for desktop radio</w:t>
      </w:r>
      <w:bookmarkEnd w:id="881"/>
    </w:p>
    <w:p w14:paraId="2C31457D" w14:textId="77777777" w:rsidR="00C86523" w:rsidRPr="00C86523" w:rsidRDefault="00C86523" w:rsidP="00C86523">
      <w:pPr>
        <w:pStyle w:val="NoSpacing"/>
      </w:pPr>
    </w:p>
    <w:p w14:paraId="79438C2C" w14:textId="77777777" w:rsidR="00C86523" w:rsidRDefault="00C86523" w:rsidP="00C86523">
      <w:pPr>
        <w:pStyle w:val="NoSpacing"/>
      </w:pPr>
      <w:r>
        <w:t xml:space="preserve">The </w:t>
      </w:r>
      <w:r>
        <w:rPr>
          <w:b/>
        </w:rPr>
        <w:t>/home/pi</w:t>
      </w:r>
      <w:r w:rsidRPr="00C86523">
        <w:rPr>
          <w:b/>
        </w:rPr>
        <w:t>/.config/lxsession/LXDE-pi/autostart</w:t>
      </w:r>
      <w:r>
        <w:t xml:space="preserve"> file is modified to start </w:t>
      </w:r>
      <w:r w:rsidRPr="00C86523">
        <w:rPr>
          <w:b/>
        </w:rPr>
        <w:t>gradio.py</w:t>
      </w:r>
      <w:r>
        <w:t xml:space="preserve"> or </w:t>
      </w:r>
      <w:r w:rsidRPr="00C86523">
        <w:rPr>
          <w:b/>
        </w:rPr>
        <w:t>vgradio.py</w:t>
      </w:r>
      <w:r>
        <w:t xml:space="preserve"> if so configured.</w:t>
      </w:r>
    </w:p>
    <w:p w14:paraId="2F6563EE" w14:textId="77777777" w:rsidR="00C86523" w:rsidRDefault="00C86523" w:rsidP="00C86523">
      <w:pPr>
        <w:pStyle w:val="CodeProfile"/>
      </w:pPr>
      <w:r>
        <w:t>@lxpanel --profile LXDE-pi</w:t>
      </w:r>
    </w:p>
    <w:p w14:paraId="5FB76352" w14:textId="77777777" w:rsidR="00C86523" w:rsidRDefault="00C86523" w:rsidP="00C86523">
      <w:pPr>
        <w:pStyle w:val="CodeProfile"/>
      </w:pPr>
      <w:r>
        <w:t>@pcmanfm --desktop --profile LXDE-pi</w:t>
      </w:r>
    </w:p>
    <w:p w14:paraId="196A3408" w14:textId="77777777" w:rsidR="00C86523" w:rsidRDefault="00C86523" w:rsidP="00C86523">
      <w:pPr>
        <w:pStyle w:val="CodeProfile"/>
      </w:pPr>
      <w:r>
        <w:t>@xscreensaver -no-splash</w:t>
      </w:r>
    </w:p>
    <w:p w14:paraId="1A5AD852" w14:textId="77777777" w:rsidR="00C86523" w:rsidRDefault="00C86523" w:rsidP="00C86523">
      <w:pPr>
        <w:pStyle w:val="CodeProfile"/>
      </w:pPr>
      <w:r>
        <w:t>@point-rpi</w:t>
      </w:r>
    </w:p>
    <w:p w14:paraId="2A298B38" w14:textId="77777777" w:rsidR="00C86523" w:rsidRDefault="00C86523" w:rsidP="00C86523">
      <w:pPr>
        <w:pStyle w:val="CodeProfile"/>
      </w:pPr>
      <w:r w:rsidRPr="00C86523">
        <w:rPr>
          <w:highlight w:val="yellow"/>
        </w:rPr>
        <w:t>@sudo /usr/share/radio/gradio.py</w:t>
      </w:r>
      <w:r>
        <w:br w:type="page"/>
      </w:r>
    </w:p>
    <w:p w14:paraId="16CEBD7C" w14:textId="03BF2CB5" w:rsidR="00A7062C" w:rsidRDefault="00A7062C" w:rsidP="00A7062C">
      <w:pPr>
        <w:pStyle w:val="Heading1"/>
      </w:pPr>
      <w:bookmarkStart w:id="883" w:name="_Ref499108163"/>
      <w:bookmarkStart w:id="884" w:name="_Toc532457757"/>
      <w:r>
        <w:lastRenderedPageBreak/>
        <w:t>Appendix B – Cheat sheet</w:t>
      </w:r>
      <w:bookmarkEnd w:id="882"/>
      <w:bookmarkEnd w:id="883"/>
      <w:r w:rsidR="00550518">
        <w:t>s</w:t>
      </w:r>
      <w:bookmarkEnd w:id="884"/>
    </w:p>
    <w:p w14:paraId="1448053B" w14:textId="77777777"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14:paraId="29FD7157" w14:textId="77777777" w:rsidR="00A7062C" w:rsidRDefault="00F7483F" w:rsidP="00F7483F">
      <w:pPr>
        <w:pStyle w:val="Heading2"/>
      </w:pPr>
      <w:bookmarkStart w:id="885" w:name="_Toc532457758"/>
      <w:r>
        <w:t>B.1 Operating system and configuration</w:t>
      </w:r>
      <w:bookmarkEnd w:id="885"/>
    </w:p>
    <w:p w14:paraId="7AF1E653" w14:textId="77777777" w:rsidR="00A7062C" w:rsidRDefault="00A7062C" w:rsidP="00A7062C">
      <w:pPr>
        <w:pStyle w:val="NoSpacing"/>
      </w:pPr>
      <w:r>
        <w:t>Update OS</w:t>
      </w:r>
    </w:p>
    <w:p w14:paraId="2D1E088C" w14:textId="77777777" w:rsidR="00A7062C" w:rsidRPr="00010303" w:rsidRDefault="00A7062C" w:rsidP="00A7062C">
      <w:pPr>
        <w:pStyle w:val="CodeProfile"/>
      </w:pPr>
      <w:r w:rsidRPr="00010303">
        <w:t>$ sudo apt-get update</w:t>
      </w:r>
    </w:p>
    <w:p w14:paraId="743AA937" w14:textId="77777777" w:rsidR="00A7062C" w:rsidRDefault="00A7062C" w:rsidP="00A7062C">
      <w:pPr>
        <w:pStyle w:val="CodeProfile"/>
      </w:pPr>
      <w:r w:rsidRPr="00010303">
        <w:t xml:space="preserve">: </w:t>
      </w:r>
    </w:p>
    <w:p w14:paraId="097A9254" w14:textId="77777777" w:rsidR="0033720F" w:rsidRPr="00010303" w:rsidRDefault="0033720F" w:rsidP="00A7062C">
      <w:pPr>
        <w:pStyle w:val="CodeProfile"/>
      </w:pPr>
      <w:r>
        <w:t xml:space="preserve">$ sudo </w:t>
      </w:r>
      <w:r w:rsidR="00E60D69">
        <w:t xml:space="preserve">apt-get </w:t>
      </w:r>
      <w:r>
        <w:t>upgrade</w:t>
      </w:r>
    </w:p>
    <w:p w14:paraId="3E4C50FF" w14:textId="77777777" w:rsidR="00A7062C" w:rsidRPr="00010303" w:rsidRDefault="00A7062C" w:rsidP="00A7062C">
      <w:pPr>
        <w:pStyle w:val="CodeProfile"/>
      </w:pPr>
      <w:r w:rsidRPr="00010303">
        <w:t>$ sudo reboot</w:t>
      </w:r>
    </w:p>
    <w:p w14:paraId="10CC0E1F" w14:textId="77777777" w:rsidR="00A7062C" w:rsidRDefault="00A7062C" w:rsidP="00A7062C">
      <w:pPr>
        <w:pStyle w:val="NoSpacing"/>
      </w:pPr>
    </w:p>
    <w:p w14:paraId="7F4679AC" w14:textId="77777777" w:rsidR="00A7062C" w:rsidRDefault="00A7062C" w:rsidP="00A7062C">
      <w:pPr>
        <w:pStyle w:val="NoSpacing"/>
      </w:pPr>
      <w:r>
        <w:t>Run raspi-config to set up hostname</w:t>
      </w:r>
      <w:r w:rsidR="0037287F">
        <w:fldChar w:fldCharType="begin"/>
      </w:r>
      <w:r w:rsidR="005B12E2">
        <w:instrText xml:space="preserve"> XE "</w:instrText>
      </w:r>
      <w:r w:rsidR="005B12E2" w:rsidRPr="00C77F7F">
        <w:instrText>hostname</w:instrText>
      </w:r>
      <w:r w:rsidR="005B12E2">
        <w:instrText xml:space="preserve">" </w:instrText>
      </w:r>
      <w:r w:rsidR="0037287F">
        <w:fldChar w:fldCharType="end"/>
      </w:r>
      <w:r>
        <w:t>, pi user password and time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w:t>
      </w:r>
    </w:p>
    <w:p w14:paraId="4DB6C773" w14:textId="77777777" w:rsidR="00A7062C" w:rsidRDefault="00A7062C" w:rsidP="00A7062C">
      <w:pPr>
        <w:pStyle w:val="CodeProfile"/>
      </w:pPr>
      <w:r>
        <w:t>$ sudo raspi-config</w:t>
      </w:r>
    </w:p>
    <w:p w14:paraId="5C5DCAE5" w14:textId="77777777" w:rsidR="00F7483F" w:rsidRDefault="00F7483F" w:rsidP="00F7483F">
      <w:pPr>
        <w:pStyle w:val="Heading2"/>
      </w:pPr>
      <w:bookmarkStart w:id="886" w:name="_Toc532457759"/>
      <w:r>
        <w:t>B.2 Music Player Daemon and Radio software</w:t>
      </w:r>
      <w:bookmarkEnd w:id="886"/>
    </w:p>
    <w:p w14:paraId="153D9606" w14:textId="77777777" w:rsidR="00A7062C" w:rsidRDefault="00A7062C" w:rsidP="00A7062C">
      <w:pPr>
        <w:pStyle w:val="NoSpacing"/>
      </w:pPr>
      <w:r>
        <w:t>Install MPD and MPC</w:t>
      </w:r>
    </w:p>
    <w:p w14:paraId="76B12E0E" w14:textId="77777777" w:rsidR="00A7062C" w:rsidRDefault="00A7062C" w:rsidP="00A7062C">
      <w:pPr>
        <w:pStyle w:val="CodeProfile"/>
        <w:rPr>
          <w:b/>
        </w:rPr>
      </w:pPr>
      <w:r>
        <w:t xml:space="preserve">$ </w:t>
      </w:r>
      <w:r w:rsidRPr="00010303">
        <w:t>sudo apt-get install mpd</w:t>
      </w:r>
      <w:r w:rsidR="0037287F" w:rsidRPr="00010303">
        <w:fldChar w:fldCharType="begin"/>
      </w:r>
      <w:r w:rsidRPr="00010303">
        <w:instrText xml:space="preserve"> XE "mpd" </w:instrText>
      </w:r>
      <w:r w:rsidR="0037287F" w:rsidRPr="00010303">
        <w:fldChar w:fldCharType="end"/>
      </w:r>
      <w:r w:rsidRPr="00010303">
        <w:t xml:space="preserve"> mpc python-mpd</w:t>
      </w:r>
    </w:p>
    <w:p w14:paraId="0640D30A" w14:textId="77777777" w:rsidR="00A7062C" w:rsidRDefault="00A7062C" w:rsidP="00A7062C">
      <w:pPr>
        <w:pStyle w:val="NoSpacing"/>
      </w:pPr>
    </w:p>
    <w:p w14:paraId="7FECD529" w14:textId="77777777" w:rsidR="00A7062C" w:rsidRPr="009913C0" w:rsidRDefault="00A7062C" w:rsidP="00A7062C">
      <w:pPr>
        <w:pStyle w:val="NoSpacing"/>
      </w:pPr>
      <w:r w:rsidRPr="009913C0">
        <w:t>Download radio package</w:t>
      </w:r>
    </w:p>
    <w:p w14:paraId="3BBA7E61" w14:textId="77777777" w:rsidR="00A7062C" w:rsidRPr="000A5E4E" w:rsidRDefault="00A7062C" w:rsidP="00A7062C">
      <w:pPr>
        <w:pStyle w:val="CodeProfile"/>
        <w:rPr>
          <w:szCs w:val="18"/>
        </w:rPr>
      </w:pPr>
      <w:r w:rsidRPr="000A5E4E">
        <w:rPr>
          <w:szCs w:val="18"/>
        </w:rPr>
        <w:t xml:space="preserve">$ </w:t>
      </w:r>
      <w:r w:rsidRPr="00010303">
        <w:rPr>
          <w:bCs/>
          <w:szCs w:val="18"/>
        </w:rPr>
        <w:t>wget</w:t>
      </w:r>
      <w:r w:rsidR="0037287F" w:rsidRPr="00010303">
        <w:rPr>
          <w:bCs/>
          <w:szCs w:val="18"/>
        </w:rPr>
        <w:fldChar w:fldCharType="begin"/>
      </w:r>
      <w:r w:rsidRPr="00010303">
        <w:instrText xml:space="preserve"> XE "wget" </w:instrText>
      </w:r>
      <w:r w:rsidR="0037287F" w:rsidRPr="00010303">
        <w:rPr>
          <w:bCs/>
          <w:szCs w:val="18"/>
        </w:rPr>
        <w:fldChar w:fldCharType="end"/>
      </w:r>
      <w:r w:rsidRPr="00010303">
        <w:rPr>
          <w:bCs/>
          <w:szCs w:val="18"/>
        </w:rPr>
        <w:t xml:space="preserve"> http://www.bobrathbone.com/raspberrypi/packages/radiod_</w:t>
      </w:r>
      <w:r w:rsidR="00B16265">
        <w:rPr>
          <w:bCs/>
          <w:szCs w:val="18"/>
        </w:rPr>
        <w:t>6.9</w:t>
      </w:r>
      <w:r w:rsidRPr="00010303">
        <w:rPr>
          <w:bCs/>
          <w:szCs w:val="18"/>
        </w:rPr>
        <w:t>_armhf.deb</w:t>
      </w:r>
    </w:p>
    <w:p w14:paraId="7C8F2C12" w14:textId="77777777" w:rsidR="00A7062C" w:rsidRDefault="00A7062C" w:rsidP="00A7062C">
      <w:pPr>
        <w:pStyle w:val="NoSpacing"/>
      </w:pPr>
    </w:p>
    <w:p w14:paraId="1B9AB0C4" w14:textId="77777777" w:rsidR="00A7062C" w:rsidRDefault="00A7062C" w:rsidP="00A7062C">
      <w:pPr>
        <w:pStyle w:val="NoSpacing"/>
      </w:pPr>
      <w:r>
        <w:t>Install radio package</w:t>
      </w:r>
    </w:p>
    <w:p w14:paraId="187C1D5B" w14:textId="77777777" w:rsidR="00A7062C" w:rsidRPr="00010303" w:rsidRDefault="00A7062C" w:rsidP="00A7062C">
      <w:pPr>
        <w:pStyle w:val="CodeProfile"/>
      </w:pPr>
      <w:r w:rsidRPr="00010303">
        <w:t>$ sudo dpkg</w:t>
      </w:r>
      <w:r w:rsidR="0037287F" w:rsidRPr="00010303">
        <w:fldChar w:fldCharType="begin"/>
      </w:r>
      <w:r w:rsidRPr="00010303">
        <w:instrText xml:space="preserve"> XE "dpkg" </w:instrText>
      </w:r>
      <w:r w:rsidR="0037287F" w:rsidRPr="00010303">
        <w:fldChar w:fldCharType="end"/>
      </w:r>
      <w:r w:rsidRPr="00010303">
        <w:t xml:space="preserve"> -i radiod_</w:t>
      </w:r>
      <w:r w:rsidR="00B16265">
        <w:t>6.9</w:t>
      </w:r>
      <w:r w:rsidRPr="00010303">
        <w:t>_armhf.deb</w:t>
      </w:r>
    </w:p>
    <w:p w14:paraId="6C7EF0D7" w14:textId="77777777" w:rsidR="00A7062C" w:rsidRDefault="00A7062C" w:rsidP="00A7062C">
      <w:pPr>
        <w:pStyle w:val="NoSpacing"/>
      </w:pPr>
    </w:p>
    <w:p w14:paraId="5CEA5E91" w14:textId="77777777" w:rsidR="00A7062C" w:rsidRDefault="00A7062C" w:rsidP="00A7062C">
      <w:pPr>
        <w:pStyle w:val="NoSpacing"/>
      </w:pPr>
      <w:r>
        <w:t>If using I2C components install python-smbus</w:t>
      </w:r>
    </w:p>
    <w:p w14:paraId="263AC143" w14:textId="77777777" w:rsidR="00A7062C" w:rsidRPr="00010303" w:rsidRDefault="00A7062C" w:rsidP="00A7062C">
      <w:pPr>
        <w:pStyle w:val="CodeProfile"/>
      </w:pPr>
      <w:r w:rsidRPr="00010303">
        <w:t>$ sudo apt-get install python-smbus</w:t>
      </w:r>
    </w:p>
    <w:p w14:paraId="3714DFFD" w14:textId="6CF59F41" w:rsidR="00A7062C" w:rsidRDefault="00A7062C" w:rsidP="00A7062C">
      <w:pPr>
        <w:pStyle w:val="NoSpacing"/>
      </w:pPr>
    </w:p>
    <w:p w14:paraId="435903FD" w14:textId="02BE8B3F" w:rsidR="00261980" w:rsidRDefault="007809B4" w:rsidP="00261980">
      <w:pPr>
        <w:pStyle w:val="NoSpacing"/>
      </w:pPr>
      <w:r>
        <w:t>If using PiFace CAD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nstall </w:t>
      </w:r>
      <w:r w:rsidR="00261980">
        <w:t>python-pifacecad</w:t>
      </w:r>
    </w:p>
    <w:p w14:paraId="48FAE145" w14:textId="77777777" w:rsidR="00261980" w:rsidRDefault="00261980" w:rsidP="00261980">
      <w:pPr>
        <w:pStyle w:val="CodeProfile"/>
      </w:pPr>
      <w:r>
        <w:t xml:space="preserve">$ </w:t>
      </w:r>
      <w:r w:rsidRPr="006B67CE">
        <w:t>sudo apt-get install python-pifacecad</w:t>
      </w:r>
    </w:p>
    <w:p w14:paraId="25EB6060" w14:textId="77777777" w:rsidR="007809B4" w:rsidRDefault="007809B4" w:rsidP="00A7062C">
      <w:pPr>
        <w:pStyle w:val="NoSpacing"/>
      </w:pPr>
    </w:p>
    <w:p w14:paraId="36E1ACAD" w14:textId="77777777" w:rsidR="00A7062C" w:rsidRDefault="00DD10AE" w:rsidP="00A7062C">
      <w:pPr>
        <w:pStyle w:val="NoSpacing"/>
      </w:pPr>
      <w:r>
        <w:t>To install sound cards</w:t>
      </w:r>
    </w:p>
    <w:p w14:paraId="0AAA326E" w14:textId="77777777" w:rsidR="00DD10AE" w:rsidRDefault="00DD10AE" w:rsidP="00DD10AE">
      <w:pPr>
        <w:pStyle w:val="CodeProfile"/>
      </w:pPr>
      <w:r>
        <w:t>$ cd /usr/share/radio</w:t>
      </w:r>
    </w:p>
    <w:p w14:paraId="3E5D67AC" w14:textId="77777777" w:rsidR="00DD10AE" w:rsidRDefault="00DD10AE" w:rsidP="00DD10AE">
      <w:pPr>
        <w:pStyle w:val="CodeProfile"/>
      </w:pPr>
      <w:r>
        <w:t>$ sudo ./</w:t>
      </w:r>
      <w:r w:rsidR="004108A1">
        <w:t>configure_audio.sh</w:t>
      </w:r>
    </w:p>
    <w:p w14:paraId="205F16CA" w14:textId="77777777" w:rsidR="00DD10AE" w:rsidRDefault="00DD10AE" w:rsidP="00A7062C">
      <w:pPr>
        <w:pStyle w:val="NoSpacing"/>
      </w:pPr>
    </w:p>
    <w:p w14:paraId="7AFA0D09" w14:textId="77777777" w:rsidR="00C650B0" w:rsidRDefault="00B92B49" w:rsidP="00C650B0">
      <w:pPr>
        <w:pStyle w:val="NoSpacing"/>
      </w:pPr>
      <w:r>
        <w:t>IQaudIO</w:t>
      </w:r>
      <w:r w:rsidR="00C650B0">
        <w:t xml:space="preserve"> </w:t>
      </w:r>
      <w:r w:rsidR="00EE14AE">
        <w:t>C</w:t>
      </w:r>
      <w:r w:rsidR="00C650B0">
        <w:t>osmic controller</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and OLED</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w:t>
      </w:r>
    </w:p>
    <w:p w14:paraId="65D30150" w14:textId="77777777" w:rsidR="00C650B0" w:rsidRDefault="00C650B0" w:rsidP="00C650B0">
      <w:pPr>
        <w:pStyle w:val="CodeProfile"/>
      </w:pPr>
      <w:r w:rsidRPr="00C332C8">
        <w:t>$ sudo apt-get install libffi-dev</w:t>
      </w:r>
    </w:p>
    <w:p w14:paraId="5265DB07" w14:textId="77777777" w:rsidR="00550518" w:rsidRDefault="00C650B0" w:rsidP="00C650B0">
      <w:pPr>
        <w:pStyle w:val="CodeProfile"/>
      </w:pPr>
      <w:r w:rsidRPr="00C332C8">
        <w:t>$ sudo apt-get install build-essential libi2c-dev i2c-tools python-dev</w:t>
      </w:r>
    </w:p>
    <w:p w14:paraId="3B050C11" w14:textId="77777777" w:rsidR="00550518" w:rsidRDefault="00550518" w:rsidP="00550518">
      <w:pPr>
        <w:pStyle w:val="NoSpacing"/>
      </w:pPr>
    </w:p>
    <w:p w14:paraId="45FEC287" w14:textId="5132D113" w:rsidR="00550518" w:rsidRDefault="00550518" w:rsidP="00550518">
      <w:pPr>
        <w:pStyle w:val="Heading2"/>
      </w:pPr>
      <w:bookmarkStart w:id="887" w:name="_Toc532457760"/>
      <w:r>
        <w:lastRenderedPageBreak/>
        <w:t>B.3 Installing the Pimoroni Pirate Radio software</w:t>
      </w:r>
      <w:bookmarkEnd w:id="887"/>
    </w:p>
    <w:p w14:paraId="4D48E253" w14:textId="77777777" w:rsidR="00550518" w:rsidRDefault="00550518" w:rsidP="00550518">
      <w:pPr>
        <w:pStyle w:val="NoSpacing"/>
      </w:pPr>
    </w:p>
    <w:p w14:paraId="2FCF5CF9" w14:textId="77777777" w:rsidR="00550518" w:rsidRDefault="00550518" w:rsidP="00550518">
      <w:pPr>
        <w:pStyle w:val="CodeProfile"/>
        <w:rPr>
          <w:shd w:val="clear" w:color="auto" w:fill="F6F8FA"/>
        </w:rPr>
      </w:pPr>
      <w:r>
        <w:rPr>
          <w:shd w:val="clear" w:color="auto" w:fill="F6F8FA"/>
        </w:rPr>
        <w:t xml:space="preserve">$ curl https://get.pimoroni.com/vlcradio </w:t>
      </w:r>
      <w:r>
        <w:rPr>
          <w:rStyle w:val="pl-k"/>
          <w:rFonts w:ascii="&amp;quot" w:eastAsiaTheme="majorEastAsia" w:hAnsi="&amp;quot"/>
          <w:color w:val="D73A49"/>
          <w:sz w:val="20"/>
        </w:rPr>
        <w:t>|</w:t>
      </w:r>
      <w:r>
        <w:rPr>
          <w:shd w:val="clear" w:color="auto" w:fill="F6F8FA"/>
        </w:rPr>
        <w:t xml:space="preserve"> bash</w:t>
      </w:r>
    </w:p>
    <w:p w14:paraId="38E48F41" w14:textId="77777777" w:rsidR="00550518" w:rsidRDefault="00550518" w:rsidP="00550518">
      <w:pPr>
        <w:pStyle w:val="NoSpacing"/>
      </w:pPr>
    </w:p>
    <w:p w14:paraId="08BF3577" w14:textId="24F2BEE8" w:rsidR="00F7483F" w:rsidRDefault="00F7483F" w:rsidP="00F7483F">
      <w:pPr>
        <w:pStyle w:val="Heading2"/>
      </w:pPr>
      <w:bookmarkStart w:id="888" w:name="_Toc532457761"/>
      <w:r>
        <w:t>B.</w:t>
      </w:r>
      <w:r w:rsidR="00550518">
        <w:t>4</w:t>
      </w:r>
      <w:r>
        <w:t xml:space="preserve"> Installing Web Interface</w:t>
      </w:r>
      <w:bookmarkEnd w:id="888"/>
    </w:p>
    <w:p w14:paraId="2A72CB22" w14:textId="77777777" w:rsidR="00F7483F" w:rsidRDefault="00F7483F" w:rsidP="00F7483F">
      <w:pPr>
        <w:pStyle w:val="NoSpacing"/>
      </w:pPr>
      <w:r>
        <w:t>Install Apache and the PHP libraries for Apache.</w:t>
      </w:r>
    </w:p>
    <w:p w14:paraId="10E793F9" w14:textId="77777777"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14:paraId="1F2468E9" w14:textId="77777777" w:rsidR="00883B49" w:rsidRDefault="00883B49" w:rsidP="00883B49">
      <w:pPr>
        <w:pStyle w:val="NoSpacing"/>
      </w:pPr>
    </w:p>
    <w:p w14:paraId="52D987FD" w14:textId="77777777" w:rsidR="00883B49" w:rsidRDefault="00883B49" w:rsidP="00883B49">
      <w:pPr>
        <w:pStyle w:val="NoSpacing"/>
      </w:pPr>
      <w:r>
        <w:t>Download the web interface package</w:t>
      </w:r>
    </w:p>
    <w:p w14:paraId="7E42CA7A" w14:textId="77777777" w:rsidR="00883B49" w:rsidRPr="00EB2DB6" w:rsidRDefault="00883B49" w:rsidP="00B73610">
      <w:pPr>
        <w:pStyle w:val="CodeProfile"/>
        <w:rPr>
          <w:sz w:val="17"/>
          <w:szCs w:val="17"/>
        </w:rPr>
      </w:pPr>
      <w:r w:rsidRPr="00C274F1">
        <w:rPr>
          <w:sz w:val="17"/>
          <w:szCs w:val="17"/>
        </w:rPr>
        <w:t xml:space="preserve">$ </w:t>
      </w:r>
      <w:r w:rsidRPr="00EB2DB6">
        <w:rPr>
          <w:sz w:val="17"/>
          <w:szCs w:val="17"/>
        </w:rPr>
        <w:t>wget</w:t>
      </w:r>
      <w:r w:rsidR="0037287F" w:rsidRPr="00EB2DB6">
        <w:rPr>
          <w:sz w:val="17"/>
          <w:szCs w:val="17"/>
        </w:rPr>
        <w:fldChar w:fldCharType="begin"/>
      </w:r>
      <w:r w:rsidRPr="00EB2DB6">
        <w:rPr>
          <w:sz w:val="17"/>
          <w:szCs w:val="17"/>
        </w:rPr>
        <w:instrText xml:space="preserve"> XE "wget" </w:instrText>
      </w:r>
      <w:r w:rsidR="0037287F"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4</w:t>
      </w:r>
      <w:r w:rsidRPr="00EB2DB6">
        <w:rPr>
          <w:sz w:val="17"/>
          <w:szCs w:val="17"/>
        </w:rPr>
        <w:t>_armhf.deb</w:t>
      </w:r>
    </w:p>
    <w:p w14:paraId="635E94CB" w14:textId="77777777" w:rsidR="00883B49" w:rsidRDefault="00883B49" w:rsidP="00883B49">
      <w:pPr>
        <w:pStyle w:val="NoSpacing"/>
      </w:pPr>
    </w:p>
    <w:p w14:paraId="3E7F0DEE" w14:textId="77777777" w:rsidR="00883B49" w:rsidRDefault="00883B49" w:rsidP="00883B49">
      <w:pPr>
        <w:pStyle w:val="NoSpacing"/>
      </w:pPr>
      <w:r>
        <w:t>Install the web interface package</w:t>
      </w:r>
    </w:p>
    <w:p w14:paraId="2B4649AA" w14:textId="77777777" w:rsidR="00EB2DB6" w:rsidRDefault="00EB2DB6" w:rsidP="00883B49">
      <w:pPr>
        <w:pStyle w:val="NoSpacing"/>
      </w:pPr>
      <w:r>
        <w:t>For Raspbian Stretch:</w:t>
      </w:r>
    </w:p>
    <w:p w14:paraId="4284CF4E" w14:textId="77777777" w:rsidR="00883B49" w:rsidRDefault="00883B49" w:rsidP="00883B49">
      <w:pPr>
        <w:pStyle w:val="CodeProfile"/>
      </w:pPr>
      <w:r>
        <w:t xml:space="preserve">$ </w:t>
      </w:r>
      <w:r w:rsidRPr="00EB2DB6">
        <w:t>sudo dpkg</w:t>
      </w:r>
      <w:r w:rsidR="0037287F" w:rsidRPr="00EB2DB6">
        <w:fldChar w:fldCharType="begin"/>
      </w:r>
      <w:r w:rsidRPr="00EB2DB6">
        <w:instrText xml:space="preserve"> XE "dpkg" </w:instrText>
      </w:r>
      <w:r w:rsidR="0037287F" w:rsidRPr="00EB2DB6">
        <w:fldChar w:fldCharType="end"/>
      </w:r>
      <w:r w:rsidR="00DB6347" w:rsidRPr="00EB2DB6">
        <w:t xml:space="preserve"> -i </w:t>
      </w:r>
      <w:r w:rsidR="00342BC1" w:rsidRPr="00EB2DB6">
        <w:t>radiodweb_1.</w:t>
      </w:r>
      <w:r w:rsidR="00EB2DB6">
        <w:t>5</w:t>
      </w:r>
      <w:r w:rsidRPr="00EB2DB6">
        <w:t>_armhf.deb</w:t>
      </w:r>
    </w:p>
    <w:p w14:paraId="7C11C749" w14:textId="77777777" w:rsidR="00EB2DB6" w:rsidRDefault="00EB2DB6" w:rsidP="00883B49">
      <w:pPr>
        <w:pStyle w:val="CodeProfile"/>
      </w:pPr>
      <w:r w:rsidRPr="00EB2DB6">
        <w:t>dpkg</w:t>
      </w:r>
      <w:r w:rsidR="0037287F" w:rsidRPr="00EB2DB6">
        <w:fldChar w:fldCharType="begin"/>
      </w:r>
      <w:r w:rsidRPr="00EB2DB6">
        <w:instrText xml:space="preserve"> XE "dpkg" </w:instrText>
      </w:r>
      <w:r w:rsidR="0037287F" w:rsidRPr="00EB2DB6">
        <w:fldChar w:fldCharType="end"/>
      </w:r>
      <w:r w:rsidRPr="00EB2DB6">
        <w:t xml:space="preserve"> -i radiodweb_1.4_armhf.deb</w:t>
      </w:r>
    </w:p>
    <w:p w14:paraId="5117478F" w14:textId="7DA8A332" w:rsidR="00907AC2" w:rsidRDefault="00907AC2" w:rsidP="00907AC2">
      <w:pPr>
        <w:pStyle w:val="Heading2"/>
      </w:pPr>
      <w:bookmarkStart w:id="889" w:name="_Toc532457762"/>
      <w:r>
        <w:t>B.</w:t>
      </w:r>
      <w:r w:rsidR="00550518">
        <w:t>5</w:t>
      </w:r>
      <w:r>
        <w:t xml:space="preserve"> Installing remote IR software</w:t>
      </w:r>
      <w:bookmarkEnd w:id="889"/>
    </w:p>
    <w:p w14:paraId="05212586" w14:textId="77777777" w:rsidR="00907AC2" w:rsidRPr="00586DC1" w:rsidRDefault="00907AC2" w:rsidP="00907AC2">
      <w:pPr>
        <w:pStyle w:val="NoSpacing"/>
      </w:pPr>
      <w:r w:rsidRPr="00586DC1">
        <w:t xml:space="preserve">Install </w:t>
      </w:r>
      <w:r w:rsidR="002C6F7A">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586DC1">
        <w:t xml:space="preserve"> </w:t>
      </w:r>
      <w:r w:rsidR="00E27E78">
        <w:t xml:space="preserve">and </w:t>
      </w:r>
      <w:r w:rsidR="00E27E78" w:rsidRPr="00E27E78">
        <w:rPr>
          <w:b/>
        </w:rPr>
        <w:t>lirc-python</w:t>
      </w:r>
      <w:r w:rsidR="00E27E78">
        <w:t xml:space="preserve"> with</w:t>
      </w:r>
      <w:r w:rsidRPr="00586DC1">
        <w:t xml:space="preserve"> the following command</w:t>
      </w:r>
      <w:r w:rsidR="00E27E78">
        <w:t>s</w:t>
      </w:r>
      <w:r w:rsidRPr="00586DC1">
        <w:t>:</w:t>
      </w:r>
    </w:p>
    <w:p w14:paraId="63A940B9" w14:textId="77777777" w:rsidR="00F56EE0" w:rsidRPr="00E27E78" w:rsidRDefault="00907AC2" w:rsidP="00E27E78">
      <w:pPr>
        <w:pStyle w:val="CodeProfile"/>
      </w:pPr>
      <w:r w:rsidRPr="00E27E78">
        <w:t xml:space="preserve">$ sudo apt-get -y install </w:t>
      </w:r>
      <w:r w:rsidR="002C6F7A" w:rsidRPr="00E27E78">
        <w:t>lirc</w:t>
      </w:r>
    </w:p>
    <w:p w14:paraId="6F24D823" w14:textId="77777777" w:rsidR="00907AC2" w:rsidRPr="00E27E78" w:rsidRDefault="00F56EE0" w:rsidP="00E27E78">
      <w:pPr>
        <w:pStyle w:val="CodeProfile"/>
      </w:pPr>
      <w:r w:rsidRPr="00E27E78">
        <w:t>$ sudo apt-get -y install python-lirc</w:t>
      </w:r>
      <w:r w:rsidR="0037287F" w:rsidRPr="00E27E78">
        <w:fldChar w:fldCharType="begin"/>
      </w:r>
      <w:r w:rsidRPr="00E27E78">
        <w:instrText xml:space="preserve"> XE "lirc" </w:instrText>
      </w:r>
      <w:r w:rsidR="0037287F" w:rsidRPr="00E27E78">
        <w:fldChar w:fldCharType="end"/>
      </w:r>
      <w:r w:rsidR="0037287F" w:rsidRPr="00E27E78">
        <w:fldChar w:fldCharType="begin"/>
      </w:r>
      <w:r w:rsidR="00C330D5" w:rsidRPr="00E27E78">
        <w:instrText xml:space="preserve"> XE "lirc" </w:instrText>
      </w:r>
      <w:r w:rsidR="0037287F" w:rsidRPr="00E27E78">
        <w:fldChar w:fldCharType="end"/>
      </w:r>
    </w:p>
    <w:p w14:paraId="7384BC3C" w14:textId="77777777" w:rsidR="00873C6B" w:rsidRPr="00907AC2" w:rsidRDefault="00873C6B" w:rsidP="00907AC2">
      <w:pPr>
        <w:pStyle w:val="NoSpacing"/>
      </w:pPr>
    </w:p>
    <w:p w14:paraId="46363E03" w14:textId="77777777" w:rsidR="005568AB" w:rsidRDefault="005568AB" w:rsidP="00907AC2">
      <w:pPr>
        <w:pStyle w:val="NoSpacing"/>
      </w:pPr>
      <w:r>
        <w:t xml:space="preserve">Configure </w:t>
      </w:r>
      <w:r w:rsidRPr="005568AB">
        <w:rPr>
          <w:b/>
        </w:rPr>
        <w:t>/boot/config.txt</w:t>
      </w:r>
      <w:r>
        <w:t xml:space="preserve"> for </w:t>
      </w:r>
      <w:r w:rsidRPr="00873C6B">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14:paraId="29F5C871" w14:textId="77777777" w:rsidR="005568AB" w:rsidRDefault="005568AB" w:rsidP="005568AB">
      <w:pPr>
        <w:pStyle w:val="CodeProfile"/>
      </w:pPr>
      <w:r w:rsidRPr="005568AB">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68AB">
        <w:t>-rpi,gpio_in_pin=25,gpio_in_pull=high</w:t>
      </w:r>
    </w:p>
    <w:p w14:paraId="5517583D" w14:textId="77777777" w:rsidR="00873C6B" w:rsidRDefault="00873C6B" w:rsidP="00873C6B">
      <w:pPr>
        <w:pStyle w:val="NoSpacing"/>
      </w:pPr>
    </w:p>
    <w:p w14:paraId="7BA0F70B" w14:textId="77777777"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14:paraId="69326DDC" w14:textId="77777777" w:rsidR="00873C6B" w:rsidRDefault="00873C6B" w:rsidP="00873C6B">
      <w:pPr>
        <w:pStyle w:val="CodeProfile"/>
      </w:pPr>
      <w:r>
        <w:t xml:space="preserve">$ </w:t>
      </w:r>
      <w:r w:rsidRPr="00420103">
        <w:rPr>
          <w:b/>
        </w:rPr>
        <w:t xml:space="preserve">cd </w:t>
      </w:r>
      <w:r>
        <w:rPr>
          <w:b/>
        </w:rPr>
        <w:t>/usr/share/radio</w:t>
      </w:r>
    </w:p>
    <w:p w14:paraId="4EAD7D58" w14:textId="77777777" w:rsidR="00873C6B" w:rsidRPr="00420103" w:rsidRDefault="00873C6B" w:rsidP="00873C6B">
      <w:pPr>
        <w:pStyle w:val="CodeProfile"/>
        <w:rPr>
          <w:b/>
        </w:rPr>
      </w:pPr>
      <w:r>
        <w:t xml:space="preserve">$ </w:t>
      </w:r>
      <w:r w:rsidRPr="00420103">
        <w:rPr>
          <w:b/>
        </w:rPr>
        <w:t>sudo cp lircrc.dist /etc/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420103">
        <w:rPr>
          <w:b/>
        </w:rPr>
        <w:t xml:space="preserve">/lircrc </w:t>
      </w:r>
    </w:p>
    <w:p w14:paraId="70AE6C70" w14:textId="77777777" w:rsidR="00792E33" w:rsidRDefault="00792E33" w:rsidP="00907AC2">
      <w:pPr>
        <w:pStyle w:val="NoSpacing"/>
      </w:pPr>
    </w:p>
    <w:p w14:paraId="6E82EBDC" w14:textId="77777777" w:rsidR="009729B3" w:rsidRDefault="009729B3" w:rsidP="00907AC2">
      <w:pPr>
        <w:pStyle w:val="NoSpacing"/>
      </w:pPr>
      <w:r>
        <w:t xml:space="preserve">Generate the </w:t>
      </w:r>
      <w:r w:rsidRPr="009729B3">
        <w:rPr>
          <w:b/>
        </w:rPr>
        <w:t>lircd.conf</w:t>
      </w:r>
      <w:r>
        <w:t xml:space="preserve"> file using the remote control.</w:t>
      </w:r>
    </w:p>
    <w:p w14:paraId="2F9F5BC5" w14:textId="77777777" w:rsidR="002C6F7A" w:rsidRPr="00DF4A0B" w:rsidRDefault="009729B3" w:rsidP="009729B3">
      <w:pPr>
        <w:pStyle w:val="CodeProfile"/>
      </w:pPr>
      <w:r>
        <w:t xml:space="preserve">$ </w:t>
      </w:r>
      <w:r w:rsidR="002C6F7A" w:rsidRPr="00DF4A0B">
        <w:t>mv /etc/lirc</w:t>
      </w:r>
      <w:r w:rsidR="0037287F" w:rsidRPr="00DF4A0B">
        <w:fldChar w:fldCharType="begin"/>
      </w:r>
      <w:r w:rsidR="00C330D5" w:rsidRPr="00DF4A0B">
        <w:instrText xml:space="preserve"> XE "lirc" </w:instrText>
      </w:r>
      <w:r w:rsidR="0037287F" w:rsidRPr="00DF4A0B">
        <w:fldChar w:fldCharType="end"/>
      </w:r>
      <w:r w:rsidR="002C6F7A" w:rsidRPr="00DF4A0B">
        <w:t>/lircd.conf /etc/lirc/lircd.conf.old</w:t>
      </w:r>
    </w:p>
    <w:p w14:paraId="0F90705B" w14:textId="77777777" w:rsidR="009729B3" w:rsidRPr="00DF4A0B" w:rsidRDefault="002C6F7A" w:rsidP="009729B3">
      <w:pPr>
        <w:pStyle w:val="CodeProfile"/>
      </w:pPr>
      <w:r w:rsidRPr="00DF4A0B">
        <w:t xml:space="preserve">$ </w:t>
      </w:r>
      <w:r w:rsidR="009729B3" w:rsidRPr="00DF4A0B">
        <w:t>sudo irrecord -f -d /dev/lirc0 /etc/lirc</w:t>
      </w:r>
      <w:r w:rsidR="0037287F" w:rsidRPr="00DF4A0B">
        <w:fldChar w:fldCharType="begin"/>
      </w:r>
      <w:r w:rsidR="00C330D5" w:rsidRPr="00DF4A0B">
        <w:instrText xml:space="preserve"> XE "lirc" </w:instrText>
      </w:r>
      <w:r w:rsidR="0037287F" w:rsidRPr="00DF4A0B">
        <w:fldChar w:fldCharType="end"/>
      </w:r>
      <w:r w:rsidR="009729B3" w:rsidRPr="00DF4A0B">
        <w:t>/lircd.conf</w:t>
      </w:r>
    </w:p>
    <w:p w14:paraId="33331A17" w14:textId="77777777" w:rsidR="009729B3" w:rsidRDefault="009729B3" w:rsidP="00907AC2">
      <w:pPr>
        <w:pStyle w:val="NoSpacing"/>
      </w:pPr>
    </w:p>
    <w:p w14:paraId="4A7CC5B0" w14:textId="77777777"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14:paraId="2FB8C8E8" w14:textId="77777777"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14:paraId="5F002932" w14:textId="77777777" w:rsidR="00101523" w:rsidRDefault="00101523" w:rsidP="00907AC2">
      <w:pPr>
        <w:pStyle w:val="NoSpacing"/>
      </w:pPr>
    </w:p>
    <w:p w14:paraId="243956DB" w14:textId="77777777"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14:paraId="46C5D46B" w14:textId="77777777" w:rsidR="003A5596" w:rsidRDefault="003A5596" w:rsidP="003A5596">
      <w:pPr>
        <w:pStyle w:val="CodeProfile"/>
      </w:pPr>
      <w:r>
        <w:lastRenderedPageBreak/>
        <w:t>remote_led=16</w:t>
      </w:r>
    </w:p>
    <w:p w14:paraId="2E72E3F0" w14:textId="77777777" w:rsidR="003A5596" w:rsidRDefault="003A5596" w:rsidP="003A5596">
      <w:pPr>
        <w:pStyle w:val="NoSpacing"/>
      </w:pPr>
    </w:p>
    <w:p w14:paraId="089F4A94" w14:textId="77777777" w:rsidR="007B5793" w:rsidRDefault="007B5793" w:rsidP="003A5596">
      <w:pPr>
        <w:pStyle w:val="NoSpacing"/>
      </w:pPr>
      <w:r>
        <w:t>Test the LED</w:t>
      </w:r>
    </w:p>
    <w:p w14:paraId="61FCC1D1" w14:textId="77777777" w:rsidR="007B5793" w:rsidRDefault="007B5793" w:rsidP="007B5793">
      <w:pPr>
        <w:pStyle w:val="CodeProfile"/>
      </w:pPr>
      <w:r>
        <w:t xml:space="preserve">$ sudo </w:t>
      </w:r>
      <w:r w:rsidRPr="007B5793">
        <w:t xml:space="preserve">service </w:t>
      </w:r>
      <w:r w:rsidR="00A33D50">
        <w:t>irradiod</w:t>
      </w:r>
      <w:r w:rsidRPr="007B5793">
        <w:t xml:space="preserve"> flash</w:t>
      </w:r>
    </w:p>
    <w:p w14:paraId="38A455A7" w14:textId="304EC244" w:rsidR="00287677" w:rsidRDefault="00C0427E" w:rsidP="00C0427E">
      <w:pPr>
        <w:pStyle w:val="Heading2"/>
      </w:pPr>
      <w:bookmarkStart w:id="890" w:name="_Toc532457763"/>
      <w:r>
        <w:t>B.</w:t>
      </w:r>
      <w:r w:rsidR="00550518">
        <w:t>6</w:t>
      </w:r>
      <w:r>
        <w:t xml:space="preserve"> Enabling speech facility</w:t>
      </w:r>
      <w:bookmarkEnd w:id="890"/>
    </w:p>
    <w:p w14:paraId="1376C2A2" w14:textId="77777777" w:rsidR="00C0427E" w:rsidRDefault="00C0427E" w:rsidP="00907AC2">
      <w:pPr>
        <w:pStyle w:val="NoSpacing"/>
      </w:pPr>
    </w:p>
    <w:p w14:paraId="4E1587F5" w14:textId="77777777" w:rsidR="00C0427E" w:rsidRDefault="00C0427E" w:rsidP="00C0427E">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B0DAA4E" w14:textId="77777777" w:rsidR="00C0427E" w:rsidRDefault="00C0427E" w:rsidP="00C0427E">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464B462E" w14:textId="77777777" w:rsidR="00C0427E" w:rsidRDefault="00C0427E" w:rsidP="00C0427E">
      <w:pPr>
        <w:pStyle w:val="NoSpacing"/>
      </w:pPr>
    </w:p>
    <w:p w14:paraId="50D0365D" w14:textId="77777777" w:rsidR="00C0427E" w:rsidRDefault="00C0427E" w:rsidP="00C0427E">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5EC27DF4" w14:textId="77777777" w:rsidR="00C0427E" w:rsidRDefault="00C0427E" w:rsidP="00C0427E">
      <w:pPr>
        <w:pStyle w:val="CodeProfile"/>
      </w:pPr>
      <w:r>
        <w:t># Speech for visually impaired or blind listeners, yes or no</w:t>
      </w:r>
    </w:p>
    <w:p w14:paraId="6666D041" w14:textId="77777777" w:rsidR="00C0427E" w:rsidRDefault="00C0427E" w:rsidP="00C0427E">
      <w:pPr>
        <w:pStyle w:val="CodeProfile"/>
      </w:pPr>
      <w:r>
        <w:t>speech=yes</w:t>
      </w:r>
    </w:p>
    <w:p w14:paraId="11504CEB" w14:textId="56F5E198" w:rsidR="00FE666B" w:rsidRDefault="00FE666B" w:rsidP="00FE666B">
      <w:pPr>
        <w:pStyle w:val="Heading2"/>
      </w:pPr>
      <w:bookmarkStart w:id="891" w:name="_Toc532457764"/>
      <w:r>
        <w:t>B.</w:t>
      </w:r>
      <w:r w:rsidR="00550518">
        <w:t>7</w:t>
      </w:r>
      <w:r>
        <w:t xml:space="preserve"> Installing Spotify</w:t>
      </w:r>
      <w:bookmarkEnd w:id="891"/>
    </w:p>
    <w:p w14:paraId="50A39E26" w14:textId="77777777" w:rsidR="005C59CC" w:rsidRDefault="005C59CC" w:rsidP="005C59CC">
      <w:pPr>
        <w:pStyle w:val="NoSpacing"/>
      </w:pPr>
      <w:r>
        <w:t xml:space="preserve">Download the Raspotify software with the curl command. </w:t>
      </w:r>
    </w:p>
    <w:p w14:paraId="2FF6FC49" w14:textId="77777777" w:rsidR="005C59CC" w:rsidRDefault="005C59CC" w:rsidP="005C59CC">
      <w:pPr>
        <w:pStyle w:val="CodeProfile"/>
      </w:pPr>
      <w:r>
        <w:t>$ curl -sL https://dtcooper.github.io/raspotify/install.sh | sh</w:t>
      </w:r>
    </w:p>
    <w:p w14:paraId="31394640" w14:textId="77777777" w:rsidR="005C59CC" w:rsidRDefault="005C59CC" w:rsidP="005C59CC">
      <w:pPr>
        <w:pStyle w:val="NoSpacing"/>
      </w:pPr>
      <w:r>
        <w:t xml:space="preserve">This will both download and install Raspotify. </w:t>
      </w:r>
    </w:p>
    <w:p w14:paraId="7D48D4E5" w14:textId="77777777" w:rsidR="005C59CC" w:rsidRDefault="005C59CC" w:rsidP="005C59CC">
      <w:pPr>
        <w:pStyle w:val="NoSpacing"/>
      </w:pPr>
    </w:p>
    <w:p w14:paraId="6E1C589D" w14:textId="77777777" w:rsidR="005C59CC" w:rsidRDefault="005C59CC" w:rsidP="005C59CC">
      <w:pPr>
        <w:pStyle w:val="NoSpacing"/>
      </w:pPr>
      <w:r>
        <w:t xml:space="preserve">Edit </w:t>
      </w:r>
      <w:r w:rsidRPr="005C59CC">
        <w:rPr>
          <w:b/>
        </w:rPr>
        <w:t>/lib/systemd/system/raspotify.service</w:t>
      </w:r>
      <w:r>
        <w:t xml:space="preserve"> and disable the restart options. </w:t>
      </w:r>
    </w:p>
    <w:p w14:paraId="50806FF4" w14:textId="77777777" w:rsidR="005C59CC" w:rsidRDefault="005C59CC" w:rsidP="005C59CC">
      <w:pPr>
        <w:pStyle w:val="CodeProfile"/>
      </w:pPr>
      <w:r>
        <w:t xml:space="preserve">#Restart=always </w:t>
      </w:r>
    </w:p>
    <w:p w14:paraId="6A53B34A" w14:textId="77777777" w:rsidR="005C59CC" w:rsidRDefault="005C59CC" w:rsidP="005C59CC">
      <w:pPr>
        <w:pStyle w:val="CodeProfile"/>
      </w:pPr>
      <w:r>
        <w:t>#RestartSec=10</w:t>
      </w:r>
    </w:p>
    <w:p w14:paraId="2BA7206A" w14:textId="30022882" w:rsidR="00550518" w:rsidRDefault="00550518">
      <w:r>
        <w:br w:type="page"/>
      </w:r>
    </w:p>
    <w:p w14:paraId="45935800" w14:textId="37FF2522" w:rsidR="003E2045" w:rsidRDefault="003E2045" w:rsidP="003E2045">
      <w:pPr>
        <w:pStyle w:val="Heading1"/>
      </w:pPr>
      <w:bookmarkStart w:id="892" w:name="_Ref529360010"/>
      <w:bookmarkStart w:id="893" w:name="_Ref529360015"/>
      <w:bookmarkStart w:id="894" w:name="_Ref529378108"/>
      <w:bookmarkStart w:id="895" w:name="_Toc532457765"/>
      <w:r>
        <w:lastRenderedPageBreak/>
        <w:t>Appendix C – Technical specification</w:t>
      </w:r>
      <w:bookmarkEnd w:id="892"/>
      <w:bookmarkEnd w:id="893"/>
      <w:bookmarkEnd w:id="894"/>
      <w:r w:rsidR="00CB3F0F">
        <w:t xml:space="preserve"> and other notes</w:t>
      </w:r>
      <w:bookmarkEnd w:id="895"/>
    </w:p>
    <w:p w14:paraId="52404CF0" w14:textId="2963D3E3" w:rsidR="00CB3F0F" w:rsidRPr="00CB3F0F" w:rsidRDefault="00CB3F0F" w:rsidP="00CB3F0F">
      <w:pPr>
        <w:pStyle w:val="Heading2"/>
      </w:pPr>
      <w:bookmarkStart w:id="896" w:name="_Toc532457766"/>
      <w:r>
        <w:t>C</w:t>
      </w:r>
      <w:r w:rsidR="009F326C">
        <w:t>.1</w:t>
      </w:r>
      <w:r>
        <w:t xml:space="preserve"> – Technical specification</w:t>
      </w:r>
      <w:bookmarkEnd w:id="896"/>
    </w:p>
    <w:p w14:paraId="6928C618" w14:textId="77777777" w:rsidR="003E2045" w:rsidRDefault="003E2045" w:rsidP="003E2045">
      <w:pPr>
        <w:pStyle w:val="NoSpacing"/>
      </w:pPr>
      <w:r>
        <w:t>The specificat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nternet radio </w:t>
      </w:r>
      <w:r w:rsidR="00D609F2">
        <w:t>is</w:t>
      </w:r>
      <w:r>
        <w:t>:</w:t>
      </w:r>
    </w:p>
    <w:p w14:paraId="5C446594" w14:textId="77777777" w:rsidR="004247B9" w:rsidRDefault="004247B9" w:rsidP="004247B9">
      <w:pPr>
        <w:pStyle w:val="NoSpacing"/>
        <w:numPr>
          <w:ilvl w:val="0"/>
          <w:numId w:val="5"/>
        </w:numPr>
      </w:pPr>
      <w:r>
        <w:t xml:space="preserve">The software runs on </w:t>
      </w:r>
      <w:r w:rsidRPr="00B77D97">
        <w:rPr>
          <w:b/>
        </w:rPr>
        <w:t>Raspbian Stretch</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Debian 9)</w:t>
      </w:r>
      <w:r w:rsidR="00D609F2">
        <w:t xml:space="preserve"> on all Raspberry Pi’s except version 1</w:t>
      </w:r>
    </w:p>
    <w:p w14:paraId="46F9B6F5" w14:textId="77777777" w:rsidR="003E2045" w:rsidRDefault="00D609F2" w:rsidP="003E2045">
      <w:pPr>
        <w:pStyle w:val="NoSpacing"/>
        <w:numPr>
          <w:ilvl w:val="0"/>
          <w:numId w:val="5"/>
        </w:numPr>
      </w:pPr>
      <w:r>
        <w:t>Uses the</w:t>
      </w:r>
      <w:r w:rsidR="003E2045">
        <w:t xml:space="preserve"> standard Music Player Daemon (MPD</w:t>
      </w:r>
      <w:r w:rsidR="0037287F">
        <w:fldChar w:fldCharType="begin"/>
      </w:r>
      <w:r w:rsidR="003E2045">
        <w:instrText xml:space="preserve"> XE "</w:instrText>
      </w:r>
      <w:r w:rsidR="003E2045" w:rsidRPr="00CC5CB8">
        <w:instrText>MPD</w:instrText>
      </w:r>
      <w:r w:rsidR="003E2045">
        <w:instrText xml:space="preserve">" </w:instrText>
      </w:r>
      <w:r w:rsidR="0037287F">
        <w:fldChar w:fldCharType="end"/>
      </w:r>
      <w:r w:rsidR="003E2045">
        <w:t xml:space="preserve">) </w:t>
      </w:r>
    </w:p>
    <w:p w14:paraId="74ECA6D3" w14:textId="77777777" w:rsidR="003E2045" w:rsidRDefault="003E2045" w:rsidP="003E2045">
      <w:pPr>
        <w:pStyle w:val="NoSpacing"/>
        <w:numPr>
          <w:ilvl w:val="0"/>
          <w:numId w:val="5"/>
        </w:numPr>
      </w:pPr>
      <w:r>
        <w:t>The following displays are supported:</w:t>
      </w:r>
    </w:p>
    <w:p w14:paraId="35C8D3FB" w14:textId="77777777" w:rsidR="003E2045" w:rsidRDefault="003E2045" w:rsidP="003E2045">
      <w:pPr>
        <w:pStyle w:val="NoSpacing"/>
        <w:numPr>
          <w:ilvl w:val="1"/>
          <w:numId w:val="5"/>
        </w:numPr>
      </w:pPr>
      <w:r>
        <w:t>Raspberry Pi 7-inch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or HDMI screen</w:t>
      </w:r>
    </w:p>
    <w:p w14:paraId="74790A3D" w14:textId="77777777" w:rsidR="00D609F2" w:rsidRDefault="00D609F2" w:rsidP="003E2045">
      <w:pPr>
        <w:pStyle w:val="NoSpacing"/>
        <w:numPr>
          <w:ilvl w:val="1"/>
          <w:numId w:val="5"/>
        </w:numPr>
      </w:pPr>
      <w:r>
        <w:t>Most 3.5-inch touch screens</w:t>
      </w:r>
    </w:p>
    <w:p w14:paraId="628ABFFE" w14:textId="77777777" w:rsidR="003E2045" w:rsidRDefault="003E2045" w:rsidP="003E2045">
      <w:pPr>
        <w:pStyle w:val="NoSpacing"/>
        <w:numPr>
          <w:ilvl w:val="1"/>
          <w:numId w:val="5"/>
        </w:numPr>
      </w:pPr>
      <w:r>
        <w:t>2 x 16-character LCD</w:t>
      </w:r>
      <w:r w:rsidR="0037287F">
        <w:fldChar w:fldCharType="begin"/>
      </w:r>
      <w:r>
        <w:instrText xml:space="preserve"> XE "</w:instrText>
      </w:r>
      <w:r w:rsidRPr="00AA788A">
        <w:instrText>LCD</w:instrText>
      </w:r>
      <w:r>
        <w:instrText xml:space="preserve">" </w:instrText>
      </w:r>
      <w:r w:rsidR="0037287F">
        <w:fldChar w:fldCharType="end"/>
      </w:r>
    </w:p>
    <w:p w14:paraId="7FF45A99" w14:textId="77777777" w:rsidR="003E2045" w:rsidRDefault="003E2045" w:rsidP="003E2045">
      <w:pPr>
        <w:pStyle w:val="NoSpacing"/>
        <w:numPr>
          <w:ilvl w:val="1"/>
          <w:numId w:val="5"/>
        </w:numPr>
      </w:pPr>
      <w:r>
        <w:t>2 x 8-character LCD</w:t>
      </w:r>
      <w:r w:rsidR="0037287F">
        <w:fldChar w:fldCharType="begin"/>
      </w:r>
      <w:r>
        <w:instrText xml:space="preserve"> XE "</w:instrText>
      </w:r>
      <w:r w:rsidRPr="00AA788A">
        <w:instrText>LCD</w:instrText>
      </w:r>
      <w:r>
        <w:instrText xml:space="preserve">" </w:instrText>
      </w:r>
      <w:r w:rsidR="0037287F">
        <w:fldChar w:fldCharType="end"/>
      </w:r>
    </w:p>
    <w:p w14:paraId="5C448BED" w14:textId="77777777" w:rsidR="003E2045" w:rsidRDefault="003E2045" w:rsidP="003E2045">
      <w:pPr>
        <w:pStyle w:val="NoSpacing"/>
        <w:numPr>
          <w:ilvl w:val="1"/>
          <w:numId w:val="5"/>
        </w:numPr>
      </w:pPr>
      <w:r>
        <w:t>4 x 16-character LCD</w:t>
      </w:r>
    </w:p>
    <w:p w14:paraId="4CB8F61D" w14:textId="77777777" w:rsidR="003E2045" w:rsidRDefault="003E2045" w:rsidP="003E2045">
      <w:pPr>
        <w:pStyle w:val="NoSpacing"/>
        <w:numPr>
          <w:ilvl w:val="1"/>
          <w:numId w:val="5"/>
        </w:numPr>
      </w:pPr>
      <w:r>
        <w:t>4 x 20-character LCD</w:t>
      </w:r>
    </w:p>
    <w:p w14:paraId="6EC68967" w14:textId="3ACD809F" w:rsidR="003E2045" w:rsidRDefault="003E2045" w:rsidP="003E2045">
      <w:pPr>
        <w:pStyle w:val="NoSpacing"/>
        <w:numPr>
          <w:ilvl w:val="1"/>
          <w:numId w:val="5"/>
        </w:numPr>
      </w:pPr>
      <w:r>
        <w:t>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with 5 push buttons (I2C</w:t>
      </w:r>
      <w:r w:rsidR="0037287F">
        <w:fldChar w:fldCharType="begin"/>
      </w:r>
      <w:r>
        <w:instrText xml:space="preserve"> XE "</w:instrText>
      </w:r>
      <w:r w:rsidRPr="001F2470">
        <w:instrText>I2C</w:instrText>
      </w:r>
      <w:r>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1923093" w14:textId="77777777" w:rsidR="003E2045" w:rsidRDefault="003E2045" w:rsidP="003E2045">
      <w:pPr>
        <w:pStyle w:val="NoSpacing"/>
        <w:numPr>
          <w:ilvl w:val="1"/>
          <w:numId w:val="5"/>
        </w:numPr>
      </w:pPr>
      <w:r>
        <w:t xml:space="preserve">Adafruit </w:t>
      </w:r>
      <w:r w:rsidR="004247B9">
        <w:t>3.5-inch</w:t>
      </w:r>
      <w:r>
        <w:t xml:space="preserve"> TFT</w:t>
      </w:r>
      <w:r w:rsidR="0037287F">
        <w:fldChar w:fldCharType="begin"/>
      </w:r>
      <w:r>
        <w:instrText xml:space="preserve"> XE "</w:instrText>
      </w:r>
      <w:r w:rsidRPr="00262531">
        <w:instrText>TFT</w:instrText>
      </w:r>
      <w:r>
        <w:instrText xml:space="preserve">" </w:instrText>
      </w:r>
      <w:r w:rsidR="0037287F">
        <w:fldChar w:fldCharType="end"/>
      </w:r>
      <w:r>
        <w:t xml:space="preserve"> touch-screen</w:t>
      </w:r>
    </w:p>
    <w:p w14:paraId="705E507D" w14:textId="77777777" w:rsidR="003E2045" w:rsidRDefault="003E2045" w:rsidP="003E2045">
      <w:pPr>
        <w:pStyle w:val="NoSpacing"/>
        <w:numPr>
          <w:ilvl w:val="1"/>
          <w:numId w:val="5"/>
        </w:numPr>
      </w:pPr>
      <w:r>
        <w:t>A 128 by 64-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w:t>
      </w:r>
    </w:p>
    <w:p w14:paraId="6D42CA7C" w14:textId="77777777" w:rsidR="002F15B3" w:rsidRDefault="002F15B3" w:rsidP="003E2045">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2x16 LCD </w:t>
      </w:r>
    </w:p>
    <w:p w14:paraId="365EF9A6" w14:textId="77777777" w:rsidR="003E2045" w:rsidRDefault="003E2045" w:rsidP="003E2045">
      <w:pPr>
        <w:pStyle w:val="NoSpacing"/>
        <w:numPr>
          <w:ilvl w:val="0"/>
          <w:numId w:val="5"/>
        </w:numPr>
      </w:pPr>
      <w:r>
        <w:t>The LCD</w:t>
      </w:r>
      <w:r w:rsidR="0037287F">
        <w:fldChar w:fldCharType="begin"/>
      </w:r>
      <w:r>
        <w:instrText xml:space="preserve"> XE "</w:instrText>
      </w:r>
      <w:r w:rsidRPr="00AA788A">
        <w:instrText>LCD</w:instrText>
      </w:r>
      <w:r>
        <w:instrText xml:space="preserve">" </w:instrText>
      </w:r>
      <w:r w:rsidR="0037287F">
        <w:fldChar w:fldCharType="end"/>
      </w:r>
      <w:r>
        <w:t xml:space="preserve"> can be directly interfaced via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or using an I2C</w:t>
      </w:r>
      <w:r w:rsidR="0037287F">
        <w:fldChar w:fldCharType="begin"/>
      </w:r>
      <w:r>
        <w:instrText xml:space="preserve"> XE "</w:instrText>
      </w:r>
      <w:r w:rsidRPr="001F2470">
        <w:instrText>I2C</w:instrText>
      </w:r>
      <w:r>
        <w:instrText xml:space="preserve">" </w:instrText>
      </w:r>
      <w:r w:rsidR="0037287F">
        <w:fldChar w:fldCharType="end"/>
      </w:r>
      <w:r>
        <w:t xml:space="preserve">  backpack interface</w:t>
      </w:r>
    </w:p>
    <w:p w14:paraId="749C1FDB" w14:textId="77777777" w:rsidR="003E2045" w:rsidRDefault="003E2045" w:rsidP="003E2045">
      <w:pPr>
        <w:pStyle w:val="NoSpacing"/>
        <w:numPr>
          <w:ilvl w:val="0"/>
          <w:numId w:val="5"/>
        </w:numPr>
      </w:pPr>
      <w:r>
        <w:t>Optional IR</w:t>
      </w:r>
      <w:r w:rsidR="0037287F">
        <w:fldChar w:fldCharType="begin"/>
      </w:r>
      <w:r>
        <w:instrText xml:space="preserve"> XE "</w:instrText>
      </w:r>
      <w:r w:rsidRPr="0079517C">
        <w:instrText>IR</w:instrText>
      </w:r>
      <w:r>
        <w:instrText xml:space="preserve">" </w:instrText>
      </w:r>
      <w:r w:rsidR="0037287F">
        <w:fldChar w:fldCharType="end"/>
      </w:r>
      <w:r>
        <w:t xml:space="preserve"> sensor and remote control</w:t>
      </w:r>
      <w:r w:rsidR="002F15B3">
        <w:t xml:space="preserve"> using LIRC or </w:t>
      </w:r>
      <w:r w:rsidR="0037287F">
        <w:fldChar w:fldCharType="begin"/>
      </w:r>
      <w:r>
        <w:instrText xml:space="preserve"> XE "</w:instrText>
      </w:r>
      <w:r w:rsidRPr="00CA70D5">
        <w:instrText>remote control</w:instrText>
      </w:r>
      <w:r>
        <w:instrText xml:space="preserve">" </w:instrText>
      </w:r>
      <w:r w:rsidR="0037287F">
        <w:fldChar w:fldCharType="end"/>
      </w:r>
    </w:p>
    <w:p w14:paraId="247F0A7F" w14:textId="77777777" w:rsidR="003E2045" w:rsidRDefault="003E2045" w:rsidP="003E2045">
      <w:pPr>
        <w:pStyle w:val="NoSpacing"/>
        <w:numPr>
          <w:ilvl w:val="0"/>
          <w:numId w:val="5"/>
        </w:numPr>
      </w:pPr>
      <w:r>
        <w:t xml:space="preserve">Clock display or IP address display </w:t>
      </w:r>
    </w:p>
    <w:p w14:paraId="38C28061" w14:textId="77777777" w:rsidR="003E2045" w:rsidRDefault="003E2045" w:rsidP="003E2045">
      <w:pPr>
        <w:pStyle w:val="NoSpacing"/>
        <w:numPr>
          <w:ilvl w:val="0"/>
          <w:numId w:val="5"/>
        </w:numPr>
      </w:pPr>
      <w:r>
        <w:t>F</w:t>
      </w:r>
      <w:r w:rsidR="004247B9">
        <w:t>ive</w:t>
      </w:r>
      <w:r>
        <w:t xml:space="preserve"> configurable user interfaces are available:</w:t>
      </w:r>
    </w:p>
    <w:p w14:paraId="18C3E5B4" w14:textId="77777777" w:rsidR="003E2045" w:rsidRDefault="003E2045" w:rsidP="003E2045">
      <w:pPr>
        <w:pStyle w:val="NoSpacing"/>
        <w:numPr>
          <w:ilvl w:val="1"/>
          <w:numId w:val="5"/>
        </w:numPr>
      </w:pPr>
      <w:r>
        <w:t xml:space="preserve">Five push button operation (Menu, Volume Up, Down, Channel Up, Down) </w:t>
      </w:r>
    </w:p>
    <w:p w14:paraId="2E4FE36A" w14:textId="77777777" w:rsidR="003E2045" w:rsidRDefault="003E2045" w:rsidP="003E2045">
      <w:pPr>
        <w:pStyle w:val="NoSpacing"/>
        <w:numPr>
          <w:ilvl w:val="1"/>
          <w:numId w:val="5"/>
        </w:numPr>
      </w:pPr>
      <w:r>
        <w:t>As alternative to the above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may be used</w:t>
      </w:r>
    </w:p>
    <w:p w14:paraId="49D415C0" w14:textId="77777777" w:rsidR="003E2045" w:rsidRDefault="003E2045" w:rsidP="003E2045">
      <w:pPr>
        <w:pStyle w:val="NoSpacing"/>
        <w:numPr>
          <w:ilvl w:val="1"/>
          <w:numId w:val="5"/>
        </w:numPr>
      </w:pPr>
      <w:r>
        <w:t xml:space="preserve">Touchscreen with Mouse/Keyboard interface </w:t>
      </w:r>
    </w:p>
    <w:p w14:paraId="68534216" w14:textId="77777777" w:rsidR="003E2045" w:rsidRDefault="003E2045" w:rsidP="003E2045">
      <w:pPr>
        <w:pStyle w:val="NoSpacing"/>
        <w:numPr>
          <w:ilvl w:val="1"/>
          <w:numId w:val="5"/>
        </w:numPr>
      </w:pPr>
      <w:r>
        <w:t>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with three push buttons and rotary encoder</w:t>
      </w:r>
    </w:p>
    <w:p w14:paraId="5D1B2FF0" w14:textId="77777777" w:rsidR="004247B9" w:rsidRDefault="004247B9" w:rsidP="003E2045">
      <w:pPr>
        <w:pStyle w:val="NoSpacing"/>
        <w:numPr>
          <w:ilvl w:val="1"/>
          <w:numId w:val="5"/>
        </w:numPr>
      </w:pPr>
      <w:r>
        <w:t>Pimoroni Pirate radio using pHat BEAT sound card and VU indicator</w:t>
      </w:r>
    </w:p>
    <w:p w14:paraId="770B043E" w14:textId="77777777" w:rsidR="002F15B3" w:rsidRDefault="002F15B3" w:rsidP="002F15B3">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six push-buttons (Only five are used)</w:t>
      </w:r>
    </w:p>
    <w:p w14:paraId="7CAEBA9A" w14:textId="77777777" w:rsidR="003E2045" w:rsidRDefault="003E2045" w:rsidP="003E2045">
      <w:pPr>
        <w:pStyle w:val="NoSpacing"/>
        <w:numPr>
          <w:ilvl w:val="0"/>
          <w:numId w:val="5"/>
        </w:numPr>
      </w:pPr>
      <w:r>
        <w:t xml:space="preserve">Support for Digital sound cards such as </w:t>
      </w:r>
      <w:r w:rsidRPr="00FD71B7">
        <w:rPr>
          <w:b/>
        </w:rPr>
        <w:t>HiFiBerr</w:t>
      </w:r>
      <w:r>
        <w:rPr>
          <w:b/>
        </w:rPr>
        <w:t>y</w:t>
      </w:r>
      <w:r w:rsidR="0037287F">
        <w:rPr>
          <w:b/>
        </w:rPr>
        <w:fldChar w:fldCharType="begin"/>
      </w:r>
      <w:r>
        <w:instrText xml:space="preserve"> XE "</w:instrText>
      </w:r>
      <w:r w:rsidRPr="00A565D6">
        <w:rPr>
          <w:b/>
        </w:rPr>
        <w:instrText>HiFiBerry</w:instrText>
      </w:r>
      <w:r>
        <w:instrText xml:space="preserve">" </w:instrText>
      </w:r>
      <w:r w:rsidR="0037287F">
        <w:rPr>
          <w:b/>
        </w:rPr>
        <w:fldChar w:fldCharType="end"/>
      </w:r>
      <w:r>
        <w:rPr>
          <w:b/>
        </w:rPr>
        <w:t>, IQaudIO</w:t>
      </w:r>
      <w:r>
        <w:t xml:space="preserve">, </w:t>
      </w:r>
      <w:r>
        <w:rPr>
          <w:b/>
        </w:rPr>
        <w:t>JustBoom or Pimoroni pHat</w:t>
      </w:r>
      <w:r w:rsidR="002F15B3">
        <w:rPr>
          <w:b/>
        </w:rPr>
        <w:t>/BEAT</w:t>
      </w:r>
      <w:r w:rsidR="0037287F">
        <w:rPr>
          <w:b/>
        </w:rPr>
        <w:fldChar w:fldCharType="begin"/>
      </w:r>
      <w:r>
        <w:instrText xml:space="preserve"> XE "</w:instrText>
      </w:r>
      <w:r w:rsidRPr="00E43933">
        <w:rPr>
          <w:b/>
        </w:rPr>
        <w:instrText>JustBoom</w:instrText>
      </w:r>
      <w:r>
        <w:instrText xml:space="preserve">" </w:instrText>
      </w:r>
      <w:r w:rsidR="0037287F">
        <w:rPr>
          <w:b/>
        </w:rPr>
        <w:fldChar w:fldCharType="end"/>
      </w:r>
    </w:p>
    <w:p w14:paraId="56399E5B" w14:textId="77777777" w:rsidR="003E2045" w:rsidRDefault="003E2045" w:rsidP="003E2045">
      <w:pPr>
        <w:pStyle w:val="NoSpacing"/>
        <w:numPr>
          <w:ilvl w:val="0"/>
          <w:numId w:val="5"/>
        </w:numPr>
      </w:pPr>
      <w:r>
        <w:t>Vintage radio</w:t>
      </w:r>
      <w:r w:rsidR="0037287F">
        <w:fldChar w:fldCharType="begin"/>
      </w:r>
      <w:r>
        <w:instrText xml:space="preserve"> XE "</w:instrText>
      </w:r>
      <w:r w:rsidRPr="00B04E1A">
        <w:instrText>Vintage radio</w:instrText>
      </w:r>
      <w:r>
        <w:instrText xml:space="preserve">" </w:instrText>
      </w:r>
      <w:r w:rsidR="0037287F">
        <w:fldChar w:fldCharType="end"/>
      </w:r>
      <w:r>
        <w:t xml:space="preserve"> conversion to internet radio supported</w:t>
      </w:r>
    </w:p>
    <w:p w14:paraId="7B7CDEFF" w14:textId="77777777" w:rsidR="003E2045" w:rsidRDefault="003E2045" w:rsidP="003E2045">
      <w:pPr>
        <w:pStyle w:val="NoSpacing"/>
        <w:numPr>
          <w:ilvl w:val="0"/>
          <w:numId w:val="5"/>
        </w:numPr>
      </w:pPr>
      <w:r>
        <w:t>Timer (Snooze) and Alarm</w:t>
      </w:r>
      <w:r w:rsidR="0037287F">
        <w:fldChar w:fldCharType="begin"/>
      </w:r>
      <w:r>
        <w:instrText xml:space="preserve"> XE "</w:instrText>
      </w:r>
      <w:r w:rsidRPr="00EA5E9A">
        <w:instrText>Alarm</w:instrText>
      </w:r>
      <w:r>
        <w:instrText xml:space="preserve">" </w:instrText>
      </w:r>
      <w:r w:rsidR="0037287F">
        <w:fldChar w:fldCharType="end"/>
      </w:r>
      <w:r>
        <w:t xml:space="preserve"> functions (Not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version)</w:t>
      </w:r>
    </w:p>
    <w:p w14:paraId="0083E9F5" w14:textId="77777777" w:rsidR="003E2045" w:rsidRDefault="003E2045" w:rsidP="003E2045">
      <w:pPr>
        <w:pStyle w:val="NoSpacing"/>
        <w:numPr>
          <w:ilvl w:val="0"/>
          <w:numId w:val="5"/>
        </w:numPr>
      </w:pPr>
      <w:r>
        <w:t xml:space="preserve">Artist and track scrolling search function </w:t>
      </w:r>
    </w:p>
    <w:p w14:paraId="5FB2FF4B" w14:textId="77777777" w:rsidR="003E2045" w:rsidRDefault="003E2045" w:rsidP="003E2045">
      <w:pPr>
        <w:pStyle w:val="NoSpacing"/>
        <w:numPr>
          <w:ilvl w:val="0"/>
          <w:numId w:val="5"/>
        </w:numPr>
      </w:pPr>
      <w:r>
        <w:t>Plays music from a USB</w:t>
      </w:r>
      <w:r w:rsidR="0037287F">
        <w:fldChar w:fldCharType="begin"/>
      </w:r>
      <w:r>
        <w:instrText xml:space="preserve"> XE "</w:instrText>
      </w:r>
      <w:r w:rsidRPr="00790FE6">
        <w:instrText>USB</w:instrText>
      </w:r>
      <w:r>
        <w:instrText xml:space="preserve">" </w:instrText>
      </w:r>
      <w:r w:rsidR="0037287F">
        <w:fldChar w:fldCharType="end"/>
      </w:r>
      <w:r>
        <w:t xml:space="preserve"> stick</w:t>
      </w:r>
      <w:r w:rsidR="0037287F">
        <w:fldChar w:fldCharType="begin"/>
      </w:r>
      <w:r>
        <w:instrText xml:space="preserve"> XE "</w:instrText>
      </w:r>
      <w:r w:rsidRPr="00BA6859">
        <w:instrText>USB stick</w:instrText>
      </w:r>
      <w:r>
        <w:instrText xml:space="preserve">" </w:instrText>
      </w:r>
      <w:r w:rsidR="0037287F">
        <w:fldChar w:fldCharType="end"/>
      </w:r>
      <w:r>
        <w:t>, SD card or from a Network drive (NAS</w:t>
      </w:r>
      <w:r w:rsidR="0037287F">
        <w:fldChar w:fldCharType="begin"/>
      </w:r>
      <w:r>
        <w:instrText xml:space="preserve"> XE "</w:instrText>
      </w:r>
      <w:r w:rsidRPr="002E1C12">
        <w:instrText>NAS</w:instrText>
      </w:r>
      <w:r>
        <w:instrText xml:space="preserve">" </w:instrText>
      </w:r>
      <w:r w:rsidR="0037287F">
        <w:fldChar w:fldCharType="end"/>
      </w:r>
      <w:r>
        <w:t xml:space="preserve">) </w:t>
      </w:r>
    </w:p>
    <w:p w14:paraId="70F8CF4A" w14:textId="77777777" w:rsidR="003E2045" w:rsidRDefault="003E2045" w:rsidP="003E2045">
      <w:pPr>
        <w:pStyle w:val="NoSpacing"/>
        <w:numPr>
          <w:ilvl w:val="0"/>
          <w:numId w:val="5"/>
        </w:numPr>
      </w:pPr>
      <w:r>
        <w:t>Menu option to display a single RSS</w:t>
      </w:r>
      <w:r w:rsidR="0037287F">
        <w:fldChar w:fldCharType="begin"/>
      </w:r>
      <w:r>
        <w:instrText xml:space="preserve"> XE "</w:instrText>
      </w:r>
      <w:r w:rsidRPr="00DA4E86">
        <w:instrText>RSS</w:instrText>
      </w:r>
      <w:r>
        <w:instrText xml:space="preserve">" </w:instrText>
      </w:r>
      <w:r w:rsidR="0037287F">
        <w:fldChar w:fldCharType="end"/>
      </w:r>
      <w:r>
        <w:t xml:space="preserve"> news feed</w:t>
      </w:r>
      <w:r w:rsidR="0037287F">
        <w:fldChar w:fldCharType="begin"/>
      </w:r>
      <w:r>
        <w:instrText xml:space="preserve"> XE "</w:instrText>
      </w:r>
      <w:r w:rsidRPr="00C85096">
        <w:instrText>news feed</w:instrText>
      </w:r>
      <w:r>
        <w:instrText xml:space="preserve">" </w:instrText>
      </w:r>
      <w:r w:rsidR="0037287F">
        <w:fldChar w:fldCharType="end"/>
      </w:r>
    </w:p>
    <w:p w14:paraId="14353688" w14:textId="77777777" w:rsidR="003E2045" w:rsidRDefault="003E2045" w:rsidP="003E2045">
      <w:pPr>
        <w:pStyle w:val="NoSpacing"/>
        <w:numPr>
          <w:ilvl w:val="0"/>
          <w:numId w:val="5"/>
        </w:numPr>
      </w:pPr>
      <w:r>
        <w:t>Web interface</w:t>
      </w:r>
      <w:r w:rsidR="0037287F">
        <w:fldChar w:fldCharType="begin"/>
      </w:r>
      <w:r>
        <w:instrText xml:space="preserve"> XE "</w:instrText>
      </w:r>
      <w:r w:rsidRPr="001A0F39">
        <w:instrText>Web interface</w:instrText>
      </w:r>
      <w:r>
        <w:instrText xml:space="preserve">" </w:instrText>
      </w:r>
      <w:r w:rsidR="0037287F">
        <w:fldChar w:fldCharType="end"/>
      </w:r>
      <w:r>
        <w:t xml:space="preserve"> using Snoopy </w:t>
      </w:r>
    </w:p>
    <w:p w14:paraId="5879C191" w14:textId="77777777" w:rsidR="003E2045" w:rsidRPr="003877AA" w:rsidRDefault="003E2045" w:rsidP="003E2045">
      <w:pPr>
        <w:pStyle w:val="NoSpacing"/>
        <w:numPr>
          <w:ilvl w:val="0"/>
          <w:numId w:val="5"/>
        </w:numPr>
      </w:pPr>
      <w:r>
        <w:t xml:space="preserve">Control the radio from either an Android device or </w:t>
      </w:r>
      <w:r w:rsidRPr="003877AA">
        <w:rPr>
          <w:b/>
        </w:rPr>
        <w:t>iPhone</w:t>
      </w:r>
      <w:r w:rsidR="0037287F">
        <w:fldChar w:fldCharType="begin"/>
      </w:r>
      <w:r>
        <w:instrText xml:space="preserve"> XE "</w:instrText>
      </w:r>
      <w:r w:rsidRPr="00D71772">
        <w:instrText>iPhone</w:instrText>
      </w:r>
      <w:r>
        <w:instrText xml:space="preserve">" </w:instrText>
      </w:r>
      <w:r w:rsidR="0037287F">
        <w:fldChar w:fldCharType="end"/>
      </w:r>
      <w:r>
        <w:t xml:space="preserve"> and </w:t>
      </w:r>
      <w:r w:rsidRPr="003877AA">
        <w:rPr>
          <w:b/>
        </w:rPr>
        <w:t>iPad</w:t>
      </w:r>
      <w:r w:rsidR="0037287F" w:rsidRPr="003877AA">
        <w:fldChar w:fldCharType="begin"/>
      </w:r>
      <w:r w:rsidRPr="003877AA">
        <w:instrText xml:space="preserve"> XE "iPad" </w:instrText>
      </w:r>
      <w:r w:rsidR="0037287F" w:rsidRPr="003877AA">
        <w:fldChar w:fldCharType="end"/>
      </w:r>
    </w:p>
    <w:p w14:paraId="5203C06D" w14:textId="77777777" w:rsidR="003E2045" w:rsidRDefault="003E2045" w:rsidP="003E2045">
      <w:pPr>
        <w:pStyle w:val="NoSpacing"/>
        <w:numPr>
          <w:ilvl w:val="0"/>
          <w:numId w:val="5"/>
        </w:numPr>
      </w:pPr>
      <w:r>
        <w:t>Plays Radio streams or MP3</w:t>
      </w:r>
      <w:r w:rsidR="0037287F">
        <w:fldChar w:fldCharType="begin"/>
      </w:r>
      <w:r>
        <w:instrText xml:space="preserve"> XE "</w:instrText>
      </w:r>
      <w:r w:rsidRPr="00F74FB0">
        <w:instrText>MP3</w:instrText>
      </w:r>
      <w:r>
        <w:instrText xml:space="preserve">" </w:instrText>
      </w:r>
      <w:r w:rsidR="0037287F">
        <w:fldChar w:fldCharType="end"/>
      </w:r>
      <w:r>
        <w:t xml:space="preserve"> and WMA</w:t>
      </w:r>
      <w:r w:rsidR="0037287F">
        <w:fldChar w:fldCharType="begin"/>
      </w:r>
      <w:r>
        <w:instrText xml:space="preserve"> XE "</w:instrText>
      </w:r>
      <w:r w:rsidRPr="002E270D">
        <w:instrText>WMA</w:instrText>
      </w:r>
      <w:r>
        <w:instrText xml:space="preserve">" </w:instrText>
      </w:r>
      <w:r w:rsidR="0037287F">
        <w:fldChar w:fldCharType="end"/>
      </w:r>
      <w:r>
        <w:t xml:space="preserve"> tracks</w:t>
      </w:r>
    </w:p>
    <w:p w14:paraId="74F9ECE3" w14:textId="77777777" w:rsidR="003E2045" w:rsidRDefault="003E2045" w:rsidP="003E2045">
      <w:pPr>
        <w:pStyle w:val="NoSpacing"/>
        <w:numPr>
          <w:ilvl w:val="0"/>
          <w:numId w:val="5"/>
        </w:numPr>
      </w:pPr>
      <w:r>
        <w:t xml:space="preserve">Can function as a </w:t>
      </w:r>
      <w:r w:rsidRPr="00490A4E">
        <w:rPr>
          <w:b/>
        </w:rPr>
        <w:t>Spotify</w:t>
      </w:r>
      <w:r w:rsidR="0037287F">
        <w:rPr>
          <w:b/>
        </w:rPr>
        <w:fldChar w:fldCharType="begin"/>
      </w:r>
      <w:r>
        <w:instrText xml:space="preserve"> XE "</w:instrText>
      </w:r>
      <w:r w:rsidRPr="001B1BD4">
        <w:instrText>Spotify</w:instrText>
      </w:r>
      <w:r>
        <w:instrText xml:space="preserve">" </w:instrText>
      </w:r>
      <w:r w:rsidR="0037287F">
        <w:rPr>
          <w:b/>
        </w:rPr>
        <w:fldChar w:fldCharType="end"/>
      </w:r>
      <w:r>
        <w:t xml:space="preserve"> receiver (Needs a premium Spotify account)</w:t>
      </w:r>
    </w:p>
    <w:p w14:paraId="3301B1C2" w14:textId="77777777" w:rsidR="003E2045" w:rsidRDefault="003E2045" w:rsidP="003E2045">
      <w:pPr>
        <w:pStyle w:val="NoSpacing"/>
        <w:numPr>
          <w:ilvl w:val="0"/>
          <w:numId w:val="5"/>
        </w:numPr>
      </w:pPr>
      <w:r>
        <w:t xml:space="preserve">Optional support for </w:t>
      </w:r>
      <w:r w:rsidRPr="007214B0">
        <w:rPr>
          <w:b/>
        </w:rPr>
        <w:t>Apple Airplay</w:t>
      </w:r>
      <w:r w:rsidR="0037287F" w:rsidRPr="007214B0">
        <w:rPr>
          <w:b/>
        </w:rPr>
        <w:fldChar w:fldCharType="begin"/>
      </w:r>
      <w:r w:rsidRPr="007214B0">
        <w:rPr>
          <w:b/>
        </w:rPr>
        <w:instrText xml:space="preserve"> XE "Airplay" </w:instrText>
      </w:r>
      <w:r w:rsidR="0037287F" w:rsidRPr="007214B0">
        <w:rPr>
          <w:b/>
        </w:rPr>
        <w:fldChar w:fldCharType="end"/>
      </w:r>
      <w:r>
        <w:t xml:space="preserve"> speaker using </w:t>
      </w:r>
      <w:r w:rsidRPr="0067676C">
        <w:rPr>
          <w:b/>
        </w:rPr>
        <w:t>shairport-sync</w:t>
      </w:r>
      <w:r w:rsidR="0037287F">
        <w:fldChar w:fldCharType="begin"/>
      </w:r>
      <w:r>
        <w:instrText xml:space="preserve"> XE "shairport-sync" </w:instrText>
      </w:r>
      <w:r w:rsidR="0037287F">
        <w:fldChar w:fldCharType="end"/>
      </w:r>
      <w:r>
        <w:t>.</w:t>
      </w:r>
    </w:p>
    <w:p w14:paraId="630D2B87" w14:textId="77777777" w:rsidR="003E2045" w:rsidRDefault="003E2045" w:rsidP="003E2045">
      <w:pPr>
        <w:pStyle w:val="NoSpacing"/>
        <w:numPr>
          <w:ilvl w:val="0"/>
          <w:numId w:val="5"/>
        </w:numPr>
      </w:pPr>
      <w:r>
        <w:t>Play output on PC</w:t>
      </w:r>
      <w:r w:rsidR="0037287F">
        <w:fldChar w:fldCharType="begin"/>
      </w:r>
      <w:r>
        <w:instrText xml:space="preserve"> XE "</w:instrText>
      </w:r>
      <w:r w:rsidRPr="00122D51">
        <w:instrText>PC</w:instrText>
      </w:r>
      <w:r>
        <w:instrText xml:space="preserve">" </w:instrText>
      </w:r>
      <w:r w:rsidR="0037287F">
        <w:fldChar w:fldCharType="end"/>
      </w:r>
      <w:r>
        <w:t xml:space="preserve"> or on a mobile device using ICECAST streaming</w:t>
      </w:r>
    </w:p>
    <w:p w14:paraId="0B4BC1E6" w14:textId="77777777" w:rsidR="003E2045" w:rsidRDefault="003E2045" w:rsidP="003E2045">
      <w:pPr>
        <w:pStyle w:val="NoSpacing"/>
        <w:numPr>
          <w:ilvl w:val="0"/>
          <w:numId w:val="5"/>
        </w:numPr>
      </w:pPr>
      <w:r>
        <w:t>Playlist creation program using a list of URLs (M3U</w:t>
      </w:r>
      <w:r w:rsidR="0037287F">
        <w:fldChar w:fldCharType="begin"/>
      </w:r>
      <w:r>
        <w:instrText xml:space="preserve"> XE "</w:instrText>
      </w:r>
      <w:r w:rsidRPr="00A85DE3">
        <w:instrText>M3U</w:instrText>
      </w:r>
      <w:r>
        <w:instrText xml:space="preserve">" </w:instrText>
      </w:r>
      <w:r w:rsidR="0037287F">
        <w:fldChar w:fldCharType="end"/>
      </w:r>
      <w:r>
        <w:t xml:space="preserve"> file)</w:t>
      </w:r>
    </w:p>
    <w:p w14:paraId="745A3E96" w14:textId="77777777" w:rsidR="003E2045" w:rsidRDefault="003E2045" w:rsidP="003E2045">
      <w:pPr>
        <w:pStyle w:val="NoSpacing"/>
        <w:numPr>
          <w:ilvl w:val="0"/>
          <w:numId w:val="5"/>
        </w:numPr>
      </w:pPr>
      <w:r>
        <w:t>Playlist creation from the Shoutcast database</w:t>
      </w:r>
      <w:r w:rsidR="00D609F2">
        <w:t xml:space="preserve"> via command line or Web interface</w:t>
      </w:r>
    </w:p>
    <w:p w14:paraId="451FFCE0" w14:textId="77777777" w:rsidR="003E2045" w:rsidRDefault="003E2045" w:rsidP="003E2045">
      <w:pPr>
        <w:pStyle w:val="NoSpacing"/>
        <w:numPr>
          <w:ilvl w:val="0"/>
          <w:numId w:val="5"/>
        </w:numPr>
      </w:pPr>
      <w:r>
        <w:t xml:space="preserve">Fully integrated with mobile apps such as Android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287555">
        <w:rPr>
          <w:b/>
        </w:rPr>
        <w:t xml:space="preserve"> </w:t>
      </w:r>
      <w:r>
        <w:t xml:space="preserve">or Apple </w:t>
      </w:r>
      <w:r w:rsidRPr="00287555">
        <w:rPr>
          <w:b/>
        </w:rPr>
        <w:t>mPod</w:t>
      </w:r>
    </w:p>
    <w:p w14:paraId="7734E4EE" w14:textId="77777777" w:rsidR="003E2045" w:rsidRDefault="003E2045" w:rsidP="003E2045">
      <w:pPr>
        <w:pStyle w:val="NoSpacing"/>
        <w:numPr>
          <w:ilvl w:val="0"/>
          <w:numId w:val="5"/>
        </w:numPr>
      </w:pPr>
      <w:r>
        <w:rPr>
          <w:rFonts w:ascii="Calibri" w:eastAsia="Times New Roman" w:hAnsi="Calibri"/>
        </w:rPr>
        <w:t>Speech for visually impaired and blind persons</w:t>
      </w:r>
      <w:r>
        <w:t xml:space="preserve"> using </w:t>
      </w:r>
      <w:r w:rsidRPr="009A15DD">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p>
    <w:p w14:paraId="433F6A35" w14:textId="3A3CC699" w:rsidR="003E2045" w:rsidRDefault="003E2045" w:rsidP="003E2045">
      <w:pPr>
        <w:pStyle w:val="NoSpacing"/>
        <w:numPr>
          <w:ilvl w:val="0"/>
          <w:numId w:val="5"/>
        </w:numPr>
      </w:pPr>
      <w:r>
        <w:t>Support for European character sets (Limited by LCD</w:t>
      </w:r>
      <w:r w:rsidR="0037287F">
        <w:fldChar w:fldCharType="begin"/>
      </w:r>
      <w:r>
        <w:instrText xml:space="preserve"> XE "</w:instrText>
      </w:r>
      <w:r w:rsidRPr="00AA788A">
        <w:instrText>LCD</w:instrText>
      </w:r>
      <w:r>
        <w:instrText xml:space="preserve">" </w:instrText>
      </w:r>
      <w:r w:rsidR="0037287F">
        <w:fldChar w:fldCharType="end"/>
      </w:r>
      <w:r>
        <w:t xml:space="preserve"> capabilities)</w:t>
      </w:r>
    </w:p>
    <w:p w14:paraId="489B9FEB" w14:textId="77777777" w:rsidR="009F326C" w:rsidRPr="009F326C" w:rsidRDefault="009F326C" w:rsidP="009F326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4247B9" w14:paraId="2279D1E6" w14:textId="77777777" w:rsidTr="004247B9">
        <w:tc>
          <w:tcPr>
            <w:tcW w:w="1101" w:type="dxa"/>
          </w:tcPr>
          <w:p w14:paraId="3CF755F1" w14:textId="77777777" w:rsidR="004247B9" w:rsidRDefault="004247B9" w:rsidP="004247B9">
            <w:r>
              <w:rPr>
                <w:noProof/>
                <w:lang w:eastAsia="en-GB"/>
              </w:rPr>
              <w:drawing>
                <wp:anchor distT="0" distB="0" distL="114300" distR="114300" simplePos="0" relativeHeight="251685888" behindDoc="1" locked="0" layoutInCell="1" allowOverlap="1" wp14:anchorId="1DE2E117" wp14:editId="5E9589E4">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3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p>
        </w:tc>
        <w:tc>
          <w:tcPr>
            <w:tcW w:w="8141" w:type="dxa"/>
          </w:tcPr>
          <w:p w14:paraId="77A8D17E" w14:textId="16121C0A" w:rsidR="004247B9" w:rsidRDefault="004247B9" w:rsidP="004247B9">
            <w:r>
              <w:t xml:space="preserve">Please note that this is </w:t>
            </w:r>
            <w:r w:rsidRPr="004247B9">
              <w:rPr>
                <w:u w:val="single"/>
              </w:rPr>
              <w:t>not</w:t>
            </w:r>
            <w:r>
              <w:t xml:space="preserve"> a consumer product. No claims are made to suitability for all users. It is solely intended as a fun construction project. Please also see </w:t>
            </w:r>
            <w:r w:rsidRPr="004247B9">
              <w:rPr>
                <w:b/>
              </w:rPr>
              <w:t>Disclaimer</w:t>
            </w:r>
            <w:r>
              <w:t xml:space="preserve"> on page </w:t>
            </w:r>
            <w:r w:rsidR="0037287F">
              <w:fldChar w:fldCharType="begin"/>
            </w:r>
            <w:r>
              <w:instrText xml:space="preserve"> PAGEREF _Ref384380462 \h </w:instrText>
            </w:r>
            <w:r w:rsidR="0037287F">
              <w:fldChar w:fldCharType="separate"/>
            </w:r>
            <w:r w:rsidR="003E5DCD">
              <w:rPr>
                <w:noProof/>
              </w:rPr>
              <w:t>209</w:t>
            </w:r>
            <w:r w:rsidR="0037287F">
              <w:fldChar w:fldCharType="end"/>
            </w:r>
            <w:r>
              <w:t>.</w:t>
            </w:r>
          </w:p>
        </w:tc>
      </w:tr>
    </w:tbl>
    <w:p w14:paraId="36763999" w14:textId="73A88803" w:rsidR="004247B9" w:rsidRDefault="009F326C" w:rsidP="009F326C">
      <w:pPr>
        <w:pStyle w:val="Heading2"/>
      </w:pPr>
      <w:bookmarkStart w:id="897" w:name="_Ref531170019"/>
      <w:bookmarkStart w:id="898" w:name="_Toc532457767"/>
      <w:r>
        <w:lastRenderedPageBreak/>
        <w:t>C.2 -Elecrow 7-inch touch-screen notes</w:t>
      </w:r>
      <w:bookmarkEnd w:id="897"/>
      <w:bookmarkEnd w:id="898"/>
    </w:p>
    <w:p w14:paraId="60DE002F" w14:textId="71F9587B" w:rsidR="009F326C" w:rsidRDefault="009F326C" w:rsidP="009F326C">
      <w:pPr>
        <w:pStyle w:val="NoSpacing"/>
      </w:pPr>
    </w:p>
    <w:p w14:paraId="3D08C037" w14:textId="1CF93BA5" w:rsidR="005C4A2F" w:rsidRDefault="005C4A2F" w:rsidP="009F326C">
      <w:pPr>
        <w:pStyle w:val="NoSpacing"/>
      </w:pPr>
      <w:r>
        <w:t>Below are some notes on how to set up the Elecrow</w:t>
      </w:r>
      <w:r w:rsidR="00754FD2">
        <w:fldChar w:fldCharType="begin"/>
      </w:r>
      <w:r w:rsidR="00754FD2">
        <w:instrText xml:space="preserve"> XE "</w:instrText>
      </w:r>
      <w:r w:rsidR="00754FD2" w:rsidRPr="00071310">
        <w:instrText>Elecrow</w:instrText>
      </w:r>
      <w:r w:rsidR="00754FD2">
        <w:instrText xml:space="preserve">" </w:instrText>
      </w:r>
      <w:r w:rsidR="00754FD2">
        <w:fldChar w:fldCharType="end"/>
      </w:r>
      <w:r>
        <w:t xml:space="preserve"> </w:t>
      </w:r>
      <w:r w:rsidRPr="005C4A2F">
        <w:t xml:space="preserve">7 inch TFT Capacitive touch screen display, </w:t>
      </w:r>
      <w:r>
        <w:t xml:space="preserve">with </w:t>
      </w:r>
      <w:r w:rsidRPr="005C4A2F">
        <w:t>1024x600 Resolution</w:t>
      </w:r>
      <w:r>
        <w:t xml:space="preserve">. </w:t>
      </w:r>
    </w:p>
    <w:p w14:paraId="17ED7F40" w14:textId="77777777" w:rsidR="005C4A2F" w:rsidRPr="009F326C" w:rsidRDefault="005C4A2F" w:rsidP="005C4A2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5C4A2F" w14:paraId="370DD29E" w14:textId="77777777" w:rsidTr="0067271A">
        <w:tc>
          <w:tcPr>
            <w:tcW w:w="1101" w:type="dxa"/>
          </w:tcPr>
          <w:p w14:paraId="0D378B67" w14:textId="77777777" w:rsidR="005C4A2F" w:rsidRDefault="005C4A2F" w:rsidP="0067271A">
            <w:r>
              <w:rPr>
                <w:noProof/>
                <w:lang w:eastAsia="en-GB"/>
              </w:rPr>
              <w:drawing>
                <wp:anchor distT="0" distB="0" distL="114300" distR="114300" simplePos="0" relativeHeight="251686912" behindDoc="1" locked="0" layoutInCell="1" allowOverlap="1" wp14:anchorId="2855C088" wp14:editId="29D7DA4E">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5" cstate="print"/>
                          <a:stretch>
                            <a:fillRect/>
                          </a:stretch>
                        </pic:blipFill>
                        <pic:spPr>
                          <a:xfrm>
                            <a:off x="0" y="0"/>
                            <a:ext cx="374939" cy="350982"/>
                          </a:xfrm>
                          <a:prstGeom prst="rect">
                            <a:avLst/>
                          </a:prstGeom>
                        </pic:spPr>
                      </pic:pic>
                    </a:graphicData>
                  </a:graphic>
                </wp:anchor>
              </w:drawing>
            </w:r>
          </w:p>
        </w:tc>
        <w:tc>
          <w:tcPr>
            <w:tcW w:w="8141" w:type="dxa"/>
          </w:tcPr>
          <w:p w14:paraId="6E29D4D2" w14:textId="6C2F4A02" w:rsidR="005C4A2F" w:rsidRDefault="005C4A2F" w:rsidP="005C4A2F">
            <w:pPr>
              <w:pStyle w:val="NoSpacing"/>
            </w:pPr>
            <w:r>
              <w:t>Please note, much of this information was supplied by a third-party and has not been tested by the author.</w:t>
            </w:r>
            <w:r w:rsidR="00FA7F62">
              <w:t xml:space="preserve"> Therefore, any support by the author is limited.</w:t>
            </w:r>
          </w:p>
          <w:p w14:paraId="26EB9708" w14:textId="35C2ACC9" w:rsidR="005C4A2F" w:rsidRDefault="005C4A2F" w:rsidP="0067271A"/>
        </w:tc>
      </w:tr>
    </w:tbl>
    <w:p w14:paraId="05C45C1A" w14:textId="31BBF80B" w:rsidR="00550518" w:rsidRDefault="009F326C" w:rsidP="009F326C">
      <w:pPr>
        <w:pStyle w:val="NoSpacing"/>
      </w:pPr>
      <w:r>
        <w:t xml:space="preserve">Add the following </w:t>
      </w:r>
      <w:r w:rsidR="005C4A2F">
        <w:t xml:space="preserve">to </w:t>
      </w:r>
      <w:r w:rsidR="005C4A2F" w:rsidRPr="005C4A2F">
        <w:rPr>
          <w:b/>
        </w:rPr>
        <w:t>/boot/config.txt</w:t>
      </w:r>
      <w:r w:rsidR="005C4A2F">
        <w:t xml:space="preserve"> file.</w:t>
      </w:r>
    </w:p>
    <w:p w14:paraId="3C0655B9" w14:textId="77777777" w:rsidR="009F326C" w:rsidRDefault="009F326C" w:rsidP="009F326C">
      <w:pPr>
        <w:pStyle w:val="NoSpacing"/>
      </w:pPr>
    </w:p>
    <w:p w14:paraId="7DF4A16E" w14:textId="77777777" w:rsidR="009F326C" w:rsidRDefault="009F326C" w:rsidP="009F326C">
      <w:pPr>
        <w:pStyle w:val="CodeProfile"/>
        <w:rPr>
          <w:shd w:val="clear" w:color="auto" w:fill="F9F9F9"/>
        </w:rPr>
      </w:pPr>
      <w:r>
        <w:rPr>
          <w:shd w:val="clear" w:color="auto" w:fill="F9F9F9"/>
        </w:rPr>
        <w:t>hdmi_force_hotplug=1</w:t>
      </w:r>
    </w:p>
    <w:p w14:paraId="2CE1FB30" w14:textId="77777777" w:rsidR="009F326C" w:rsidRDefault="009F326C" w:rsidP="009F326C">
      <w:pPr>
        <w:pStyle w:val="CodeProfile"/>
        <w:rPr>
          <w:shd w:val="clear" w:color="auto" w:fill="F9F9F9"/>
        </w:rPr>
      </w:pPr>
      <w:r>
        <w:rPr>
          <w:shd w:val="clear" w:color="auto" w:fill="F9F9F9"/>
        </w:rPr>
        <w:t>max_usb_current=1</w:t>
      </w:r>
    </w:p>
    <w:p w14:paraId="746E2E96" w14:textId="77777777" w:rsidR="009F326C" w:rsidRDefault="009F326C" w:rsidP="009F326C">
      <w:pPr>
        <w:pStyle w:val="CodeProfile"/>
        <w:rPr>
          <w:shd w:val="clear" w:color="auto" w:fill="F9F9F9"/>
        </w:rPr>
      </w:pPr>
      <w:r>
        <w:rPr>
          <w:shd w:val="clear" w:color="auto" w:fill="F9F9F9"/>
        </w:rPr>
        <w:t>hdmi_group=2</w:t>
      </w:r>
    </w:p>
    <w:p w14:paraId="41FE1BA4" w14:textId="77777777" w:rsidR="009F326C" w:rsidRDefault="009F326C" w:rsidP="009F326C">
      <w:pPr>
        <w:pStyle w:val="CodeProfile"/>
        <w:rPr>
          <w:shd w:val="clear" w:color="auto" w:fill="F9F9F9"/>
        </w:rPr>
      </w:pPr>
      <w:r>
        <w:rPr>
          <w:shd w:val="clear" w:color="auto" w:fill="F9F9F9"/>
        </w:rPr>
        <w:t>hdmi_mode=1</w:t>
      </w:r>
    </w:p>
    <w:p w14:paraId="4C7732D3" w14:textId="77777777" w:rsidR="009F326C" w:rsidRDefault="009F326C" w:rsidP="009F326C">
      <w:pPr>
        <w:pStyle w:val="CodeProfile"/>
        <w:rPr>
          <w:shd w:val="clear" w:color="auto" w:fill="F9F9F9"/>
        </w:rPr>
      </w:pPr>
      <w:r>
        <w:rPr>
          <w:shd w:val="clear" w:color="auto" w:fill="F9F9F9"/>
        </w:rPr>
        <w:t>hdmi_mode=87</w:t>
      </w:r>
    </w:p>
    <w:p w14:paraId="13E5B71A" w14:textId="77777777" w:rsidR="009F326C" w:rsidRDefault="009F326C" w:rsidP="009F326C">
      <w:pPr>
        <w:pStyle w:val="CodeProfile"/>
        <w:rPr>
          <w:shd w:val="clear" w:color="auto" w:fill="F9F9F9"/>
        </w:rPr>
      </w:pPr>
      <w:r>
        <w:rPr>
          <w:shd w:val="clear" w:color="auto" w:fill="F9F9F9"/>
        </w:rPr>
        <w:t>hdmi_cvt 1024 600 60 6 0 0 0</w:t>
      </w:r>
    </w:p>
    <w:p w14:paraId="5AAF0906" w14:textId="77777777" w:rsidR="005C4A2F" w:rsidRDefault="009F326C" w:rsidP="009F326C">
      <w:pPr>
        <w:pStyle w:val="CodeProfile"/>
      </w:pPr>
      <w:r>
        <w:rPr>
          <w:shd w:val="clear" w:color="auto" w:fill="F9F9F9"/>
        </w:rPr>
        <w:t>hdmi_drive=1</w:t>
      </w:r>
      <w:r>
        <w:t xml:space="preserve"> </w:t>
      </w:r>
    </w:p>
    <w:p w14:paraId="03CA379F" w14:textId="29975442" w:rsidR="005C4A2F" w:rsidRDefault="005C4A2F" w:rsidP="005C4A2F">
      <w:pPr>
        <w:pStyle w:val="NoSpacing"/>
      </w:pPr>
    </w:p>
    <w:p w14:paraId="260AA97F" w14:textId="2FC69501" w:rsidR="005C4A2F" w:rsidRDefault="005C4A2F" w:rsidP="005C4A2F">
      <w:pPr>
        <w:pStyle w:val="NoSpacing"/>
      </w:pPr>
      <w:r>
        <w:t xml:space="preserve">If when running in full screen </w:t>
      </w:r>
      <w:r w:rsidR="00FA7F62">
        <w:t>mode (</w:t>
      </w:r>
      <w:r w:rsidR="00001230" w:rsidRPr="00001230">
        <w:rPr>
          <w:b/>
        </w:rPr>
        <w:t>fullscreen=yes</w:t>
      </w:r>
      <w:r w:rsidR="00001230">
        <w:t xml:space="preserve"> in </w:t>
      </w:r>
      <w:r w:rsidR="00001230" w:rsidRPr="00001230">
        <w:rPr>
          <w:b/>
        </w:rPr>
        <w:t>/etc/radiod.conf</w:t>
      </w:r>
      <w:r w:rsidR="00001230">
        <w:t xml:space="preserve">) </w:t>
      </w:r>
      <w:r>
        <w:t>you see a small window surrounded b</w:t>
      </w:r>
      <w:r w:rsidR="00001230">
        <w:t xml:space="preserve">y a thick black border </w:t>
      </w:r>
      <w:r>
        <w:t>the</w:t>
      </w:r>
      <w:r w:rsidR="00001230">
        <w:t>n in</w:t>
      </w:r>
      <w:r>
        <w:t xml:space="preserve"> </w:t>
      </w:r>
      <w:r w:rsidRPr="005C4A2F">
        <w:rPr>
          <w:b/>
        </w:rPr>
        <w:t>/boot/config.txt</w:t>
      </w:r>
      <w:r>
        <w:t xml:space="preserve"> file amend the following</w:t>
      </w:r>
      <w:r w:rsidR="00001230">
        <w:t>:</w:t>
      </w:r>
    </w:p>
    <w:p w14:paraId="43DB822C" w14:textId="77777777" w:rsidR="00001230" w:rsidRDefault="00001230" w:rsidP="005C4A2F">
      <w:pPr>
        <w:pStyle w:val="NoSpacing"/>
      </w:pPr>
    </w:p>
    <w:p w14:paraId="746F4D39" w14:textId="77777777" w:rsidR="005C4A2F" w:rsidRDefault="005C4A2F" w:rsidP="005C4A2F">
      <w:pPr>
        <w:pStyle w:val="CodeProfile"/>
      </w:pPr>
      <w:r>
        <w:t>framebuffer_width=1280</w:t>
      </w:r>
    </w:p>
    <w:p w14:paraId="6CF2730C" w14:textId="66767875" w:rsidR="005C4A2F" w:rsidRDefault="005C4A2F" w:rsidP="005C4A2F">
      <w:pPr>
        <w:pStyle w:val="CodeProfile"/>
      </w:pPr>
      <w:r>
        <w:t>framebuffer_height=720</w:t>
      </w:r>
    </w:p>
    <w:p w14:paraId="4CAC8F8C" w14:textId="77777777" w:rsidR="00001230" w:rsidRDefault="00001230" w:rsidP="005C4A2F">
      <w:pPr>
        <w:pStyle w:val="NoSpacing"/>
      </w:pPr>
    </w:p>
    <w:p w14:paraId="69F81AEF" w14:textId="4398817E" w:rsidR="005C4A2F" w:rsidRDefault="005C4A2F" w:rsidP="005C4A2F">
      <w:pPr>
        <w:pStyle w:val="NoSpacing"/>
      </w:pPr>
      <w:r>
        <w:t xml:space="preserve">To </w:t>
      </w:r>
    </w:p>
    <w:p w14:paraId="2C349091" w14:textId="45CD5108" w:rsidR="005C4A2F" w:rsidRPr="005C4A2F" w:rsidRDefault="005C4A2F" w:rsidP="005C4A2F">
      <w:pPr>
        <w:pStyle w:val="CodeProfile"/>
      </w:pPr>
      <w:r w:rsidRPr="005C4A2F">
        <w:t>framebuffer_width=800</w:t>
      </w:r>
    </w:p>
    <w:p w14:paraId="3FF86669" w14:textId="39D98B88" w:rsidR="005C4A2F" w:rsidRDefault="005C4A2F" w:rsidP="00001230">
      <w:pPr>
        <w:pStyle w:val="CodeProfile"/>
      </w:pPr>
      <w:r w:rsidRPr="005C4A2F">
        <w:t>framebuffer_height=480</w:t>
      </w:r>
    </w:p>
    <w:p w14:paraId="58B7F7AD" w14:textId="4E3676CC" w:rsidR="005C4A2F" w:rsidRDefault="005C4A2F" w:rsidP="005C4A2F">
      <w:pPr>
        <w:pStyle w:val="NoSpacing"/>
      </w:pPr>
    </w:p>
    <w:p w14:paraId="1A784D2C" w14:textId="3A3F2DD0" w:rsidR="00001230" w:rsidRDefault="00001230" w:rsidP="005C4A2F">
      <w:pPr>
        <w:pStyle w:val="NoSpacing"/>
      </w:pPr>
      <w:r>
        <w:t xml:space="preserve">Also </w:t>
      </w:r>
      <w:r w:rsidR="00754FD2">
        <w:t xml:space="preserve">set the </w:t>
      </w:r>
      <w:r w:rsidR="00754FD2" w:rsidRPr="00754FD2">
        <w:rPr>
          <w:b/>
        </w:rPr>
        <w:t>screen_size</w:t>
      </w:r>
      <w:r w:rsidR="00754FD2">
        <w:t xml:space="preserve"> parameter in </w:t>
      </w:r>
      <w:r w:rsidR="00754FD2" w:rsidRPr="00754FD2">
        <w:rPr>
          <w:b/>
        </w:rPr>
        <w:t>/etc/radiod.conf</w:t>
      </w:r>
      <w:r w:rsidR="00754FD2">
        <w:t>.</w:t>
      </w:r>
    </w:p>
    <w:p w14:paraId="70B890E1" w14:textId="77777777" w:rsidR="00754FD2" w:rsidRDefault="00754FD2" w:rsidP="005C4A2F">
      <w:pPr>
        <w:pStyle w:val="NoSpacing"/>
      </w:pPr>
    </w:p>
    <w:p w14:paraId="41DFE73D" w14:textId="4F9BE84E" w:rsidR="00754FD2" w:rsidRDefault="00754FD2" w:rsidP="00754FD2">
      <w:pPr>
        <w:pStyle w:val="CodeProfile"/>
      </w:pPr>
      <w:r w:rsidRPr="00754FD2">
        <w:t>screen_size=800x480</w:t>
      </w:r>
    </w:p>
    <w:p w14:paraId="77BBAA7C" w14:textId="77777777" w:rsidR="00001230" w:rsidRDefault="00001230" w:rsidP="005C4A2F">
      <w:pPr>
        <w:pStyle w:val="NoSpacing"/>
      </w:pPr>
    </w:p>
    <w:p w14:paraId="026AFA96" w14:textId="59ED5CB1" w:rsidR="00FA7F62" w:rsidRDefault="00FA7F62" w:rsidP="00FA7F62">
      <w:pPr>
        <w:pStyle w:val="NoSpacing"/>
      </w:pPr>
      <w:r>
        <w:t>Both files must be edited using sudo. For example:</w:t>
      </w:r>
    </w:p>
    <w:p w14:paraId="0209E7B8" w14:textId="77777777" w:rsidR="00FA7F62" w:rsidRDefault="00FA7F62" w:rsidP="00FA7F62">
      <w:pPr>
        <w:pStyle w:val="NoSpacing"/>
      </w:pPr>
    </w:p>
    <w:p w14:paraId="0EE61520" w14:textId="268A2AB8" w:rsidR="00FA7F62" w:rsidRDefault="00FA7F62" w:rsidP="00FA7F62">
      <w:pPr>
        <w:pStyle w:val="CodeProfile"/>
      </w:pPr>
      <w:r>
        <w:t xml:space="preserve">$ sudo nano </w:t>
      </w:r>
      <w:r w:rsidRPr="00FA7F62">
        <w:t>/boot/config.txt</w:t>
      </w:r>
    </w:p>
    <w:p w14:paraId="75265936" w14:textId="77777777" w:rsidR="00FA7F62" w:rsidRDefault="00FA7F62" w:rsidP="005C4A2F">
      <w:pPr>
        <w:pStyle w:val="NoSpacing"/>
      </w:pPr>
    </w:p>
    <w:p w14:paraId="6328A8B9" w14:textId="0E79E3D7" w:rsidR="005C4A2F" w:rsidRDefault="005C4A2F" w:rsidP="005C4A2F">
      <w:pPr>
        <w:pStyle w:val="NoSpacing"/>
      </w:pPr>
      <w:r>
        <w:t>Further information on the Elecrow</w:t>
      </w:r>
      <w:r w:rsidR="00754FD2">
        <w:fldChar w:fldCharType="begin"/>
      </w:r>
      <w:r w:rsidR="00754FD2">
        <w:instrText xml:space="preserve"> XE "</w:instrText>
      </w:r>
      <w:r w:rsidR="00754FD2" w:rsidRPr="003A0E86">
        <w:instrText>Elecrow</w:instrText>
      </w:r>
      <w:r w:rsidR="00754FD2">
        <w:instrText xml:space="preserve">" </w:instrText>
      </w:r>
      <w:r w:rsidR="00754FD2">
        <w:fldChar w:fldCharType="end"/>
      </w:r>
      <w:r>
        <w:t xml:space="preserve"> touch-screen can be found at:</w:t>
      </w:r>
    </w:p>
    <w:p w14:paraId="7E62F41A" w14:textId="77777777" w:rsidR="005C4A2F" w:rsidRDefault="005C4A2F" w:rsidP="005C4A2F">
      <w:pPr>
        <w:pStyle w:val="NoSpacing"/>
      </w:pPr>
    </w:p>
    <w:p w14:paraId="23450E2C" w14:textId="633F191D" w:rsidR="005C4A2F" w:rsidRDefault="00244EF3" w:rsidP="005C4A2F">
      <w:pPr>
        <w:pStyle w:val="NoSpacing"/>
      </w:pPr>
      <w:hyperlink r:id="rId406" w:history="1">
        <w:r w:rsidR="005C4A2F" w:rsidRPr="009E3ACE">
          <w:rPr>
            <w:rStyle w:val="Hyperlink"/>
          </w:rPr>
          <w:t>https://www.elecrow.com/wiki/index.php?title=7_Inch_1024*600_HDMI_LCD_Display_with_Touch_Screen</w:t>
        </w:r>
      </w:hyperlink>
      <w:r w:rsidR="005C4A2F">
        <w:t xml:space="preserve"> </w:t>
      </w:r>
    </w:p>
    <w:p w14:paraId="165BA408" w14:textId="77777777" w:rsidR="005C4A2F" w:rsidRDefault="005C4A2F" w:rsidP="005C4A2F">
      <w:pPr>
        <w:pStyle w:val="NoSpacing"/>
      </w:pPr>
    </w:p>
    <w:p w14:paraId="323EB1B6" w14:textId="77777777" w:rsidR="00550518" w:rsidRDefault="005C4A2F" w:rsidP="00550518">
      <w:r w:rsidRPr="005C4A2F">
        <w:t xml:space="preserve"> </w:t>
      </w:r>
      <w:r>
        <w:t xml:space="preserve"> </w:t>
      </w:r>
      <w:r w:rsidR="00550518">
        <w:br w:type="page"/>
      </w:r>
    </w:p>
    <w:p w14:paraId="396157E0" w14:textId="03A9306E" w:rsidR="00550518" w:rsidRDefault="00550518" w:rsidP="00550518">
      <w:pPr>
        <w:pStyle w:val="Heading2"/>
      </w:pPr>
      <w:bookmarkStart w:id="899" w:name="_Toc532457768"/>
      <w:r>
        <w:lastRenderedPageBreak/>
        <w:t>C.3 Sound card DT Overlays</w:t>
      </w:r>
      <w:bookmarkEnd w:id="899"/>
    </w:p>
    <w:p w14:paraId="6674ED69" w14:textId="77777777" w:rsidR="00550518" w:rsidRDefault="00550518" w:rsidP="00550518">
      <w:pPr>
        <w:pStyle w:val="NoSpacing"/>
      </w:pPr>
      <w:r>
        <w:t>The following table contains the known Device Tree</w:t>
      </w:r>
      <w:r>
        <w:fldChar w:fldCharType="begin"/>
      </w:r>
      <w:r>
        <w:instrText xml:space="preserve"> XE "</w:instrText>
      </w:r>
      <w:r w:rsidRPr="007E703D">
        <w:instrText>Device Tree</w:instrText>
      </w:r>
      <w:r>
        <w:instrText xml:space="preserve">" </w:instrText>
      </w:r>
      <w:r>
        <w:fldChar w:fldCharType="end"/>
      </w:r>
      <w:r>
        <w:t xml:space="preserve"> (DT</w:t>
      </w:r>
      <w:r>
        <w:fldChar w:fldCharType="begin"/>
      </w:r>
      <w:r>
        <w:instrText xml:space="preserve"> XE "</w:instrText>
      </w:r>
      <w:r w:rsidRPr="00937364">
        <w:instrText>DT</w:instrText>
      </w:r>
      <w:r>
        <w:instrText>" \t "</w:instrText>
      </w:r>
      <w:r w:rsidRPr="007C14D7">
        <w:rPr>
          <w:rFonts w:cstheme="minorHAnsi"/>
          <w:i/>
        </w:rPr>
        <w:instrText>See</w:instrText>
      </w:r>
      <w:r w:rsidRPr="007C14D7">
        <w:rPr>
          <w:rFonts w:cstheme="minorHAnsi"/>
        </w:rPr>
        <w:instrText xml:space="preserve"> Device Tree</w:instrText>
      </w:r>
      <w:r>
        <w:instrText xml:space="preserve">" </w:instrText>
      </w:r>
      <w:r>
        <w:fldChar w:fldCharType="end"/>
      </w:r>
      <w:r>
        <w:t xml:space="preserve">) overlays for various sound cards. The third column contains the DT overlay statement that needs to be added to the </w:t>
      </w:r>
      <w:r w:rsidRPr="003952C5">
        <w:rPr>
          <w:b/>
        </w:rPr>
        <w:t xml:space="preserve">/boot/config.txt </w:t>
      </w:r>
      <w:r>
        <w:t xml:space="preserve">configuration file. This is either done by running the </w:t>
      </w:r>
      <w:r>
        <w:rPr>
          <w:b/>
        </w:rPr>
        <w:t xml:space="preserve">configure_audio.sh </w:t>
      </w:r>
      <w:r>
        <w:t xml:space="preserve">program or by directly editing </w:t>
      </w:r>
      <w:r w:rsidRPr="003952C5">
        <w:rPr>
          <w:b/>
        </w:rPr>
        <w:t>/boot/config.txt</w:t>
      </w:r>
      <w:r>
        <w:t>.</w:t>
      </w:r>
    </w:p>
    <w:p w14:paraId="2EC4C876" w14:textId="77777777" w:rsidR="00550518" w:rsidRDefault="00550518" w:rsidP="00550518">
      <w:pPr>
        <w:pStyle w:val="NoSpacing"/>
      </w:pPr>
    </w:p>
    <w:p w14:paraId="4E4B1F3F" w14:textId="5D2299F7" w:rsidR="00550518" w:rsidRDefault="00550518" w:rsidP="00550518">
      <w:pPr>
        <w:pStyle w:val="Caption"/>
        <w:keepNext/>
      </w:pPr>
      <w:bookmarkStart w:id="900" w:name="_Toc532457979"/>
      <w:r>
        <w:t xml:space="preserve">Table </w:t>
      </w:r>
      <w:r>
        <w:rPr>
          <w:noProof/>
        </w:rPr>
        <w:fldChar w:fldCharType="begin"/>
      </w:r>
      <w:r>
        <w:rPr>
          <w:noProof/>
        </w:rPr>
        <w:instrText xml:space="preserve"> SEQ Table \* ARABIC </w:instrText>
      </w:r>
      <w:r>
        <w:rPr>
          <w:noProof/>
        </w:rPr>
        <w:fldChar w:fldCharType="separate"/>
      </w:r>
      <w:r w:rsidR="003E5DCD">
        <w:rPr>
          <w:noProof/>
        </w:rPr>
        <w:t>20</w:t>
      </w:r>
      <w:r>
        <w:rPr>
          <w:noProof/>
        </w:rPr>
        <w:fldChar w:fldCharType="end"/>
      </w:r>
      <w:r>
        <w:t xml:space="preserve"> Sound card Device Tree overlays</w:t>
      </w:r>
      <w:bookmarkEnd w:id="900"/>
    </w:p>
    <w:tbl>
      <w:tblPr>
        <w:tblStyle w:val="LightShading2"/>
        <w:tblW w:w="0" w:type="auto"/>
        <w:tblLook w:val="04A0" w:firstRow="1" w:lastRow="0" w:firstColumn="1" w:lastColumn="0" w:noHBand="0" w:noVBand="1"/>
      </w:tblPr>
      <w:tblGrid>
        <w:gridCol w:w="1485"/>
        <w:gridCol w:w="3595"/>
        <w:gridCol w:w="3801"/>
      </w:tblGrid>
      <w:tr w:rsidR="00550518" w14:paraId="2D0BE07E" w14:textId="77777777" w:rsidTr="006D2E4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hideMark/>
          </w:tcPr>
          <w:p w14:paraId="32FA9F8F" w14:textId="77777777" w:rsidR="00550518" w:rsidRPr="003C65CC" w:rsidRDefault="00550518" w:rsidP="006D2E43">
            <w:pPr>
              <w:pStyle w:val="NoSpacing"/>
              <w:rPr>
                <w:rFonts w:ascii="Calibri" w:hAnsi="Calibri"/>
                <w:color w:val="000000"/>
              </w:rPr>
            </w:pPr>
            <w:r>
              <w:t>Manufacturer</w:t>
            </w:r>
          </w:p>
        </w:tc>
        <w:tc>
          <w:tcPr>
            <w:tcW w:w="0" w:type="auto"/>
            <w:noWrap/>
            <w:hideMark/>
          </w:tcPr>
          <w:p w14:paraId="53C80B76" w14:textId="77777777" w:rsidR="00550518" w:rsidRPr="003C65CC" w:rsidRDefault="00550518"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Sound Card</w:t>
            </w:r>
          </w:p>
        </w:tc>
        <w:tc>
          <w:tcPr>
            <w:tcW w:w="0" w:type="auto"/>
            <w:noWrap/>
            <w:hideMark/>
          </w:tcPr>
          <w:p w14:paraId="3C6C97E4" w14:textId="77777777" w:rsidR="00550518" w:rsidRPr="003C65CC" w:rsidRDefault="00550518"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DT Overlay</w:t>
            </w:r>
          </w:p>
        </w:tc>
      </w:tr>
      <w:tr w:rsidR="00550518" w:rsidRPr="00A247F2" w14:paraId="49CCF770"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B0135F" w14:textId="77777777" w:rsidR="00550518" w:rsidRPr="00A41F3D" w:rsidRDefault="00550518" w:rsidP="006D2E43">
            <w:pPr>
              <w:rPr>
                <w:rFonts w:ascii="Arial" w:hAnsi="Arial" w:cs="Arial"/>
                <w:sz w:val="20"/>
                <w:szCs w:val="20"/>
              </w:rPr>
            </w:pPr>
            <w:r>
              <w:rPr>
                <w:rFonts w:ascii="Arial" w:hAnsi="Arial" w:cs="Arial"/>
                <w:sz w:val="20"/>
                <w:szCs w:val="20"/>
              </w:rPr>
              <w:t>HiFiBerry</w:t>
            </w:r>
          </w:p>
        </w:tc>
        <w:tc>
          <w:tcPr>
            <w:tcW w:w="0" w:type="auto"/>
            <w:noWrap/>
            <w:hideMark/>
          </w:tcPr>
          <w:p w14:paraId="6CE3F5EE"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0" w:type="auto"/>
            <w:noWrap/>
            <w:hideMark/>
          </w:tcPr>
          <w:p w14:paraId="005EA42D"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r>
              <w:rPr>
                <w:rFonts w:ascii="Arial" w:hAnsi="Arial" w:cs="Arial"/>
                <w:sz w:val="20"/>
                <w:szCs w:val="20"/>
              </w:rPr>
              <w:t xml:space="preserve"> or Pimoroni pHat</w:t>
            </w:r>
          </w:p>
        </w:tc>
      </w:tr>
      <w:tr w:rsidR="00550518" w:rsidRPr="00A247F2" w14:paraId="061BD920"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73D5A28" w14:textId="77777777" w:rsidR="00550518" w:rsidRDefault="00550518" w:rsidP="006D2E43">
            <w:pPr>
              <w:rPr>
                <w:rFonts w:ascii="Arial" w:hAnsi="Arial" w:cs="Arial"/>
                <w:sz w:val="20"/>
                <w:szCs w:val="20"/>
              </w:rPr>
            </w:pPr>
            <w:r>
              <w:rPr>
                <w:rFonts w:ascii="Arial" w:hAnsi="Arial" w:cs="Arial"/>
                <w:sz w:val="20"/>
                <w:szCs w:val="20"/>
              </w:rPr>
              <w:t>HiFiBerry</w:t>
            </w:r>
          </w:p>
        </w:tc>
        <w:tc>
          <w:tcPr>
            <w:tcW w:w="0" w:type="auto"/>
            <w:noWrap/>
            <w:hideMark/>
          </w:tcPr>
          <w:p w14:paraId="67B889EB" w14:textId="77777777" w:rsidR="00550518" w:rsidRPr="00511B18"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0" w:type="auto"/>
            <w:noWrap/>
            <w:hideMark/>
          </w:tcPr>
          <w:p w14:paraId="2D8FF0F6" w14:textId="77777777" w:rsidR="00550518" w:rsidRPr="00511B18"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r>
      <w:tr w:rsidR="00550518" w:rsidRPr="00A247F2" w14:paraId="72271A77"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565463C" w14:textId="77777777" w:rsidR="00550518" w:rsidRDefault="00550518" w:rsidP="006D2E43">
            <w:pPr>
              <w:rPr>
                <w:rFonts w:ascii="Arial" w:hAnsi="Arial" w:cs="Arial"/>
                <w:sz w:val="20"/>
                <w:szCs w:val="20"/>
              </w:rPr>
            </w:pPr>
            <w:r>
              <w:rPr>
                <w:rFonts w:ascii="Arial" w:hAnsi="Arial" w:cs="Arial"/>
                <w:sz w:val="20"/>
                <w:szCs w:val="20"/>
              </w:rPr>
              <w:t>HiFiBerry</w:t>
            </w:r>
          </w:p>
        </w:tc>
        <w:tc>
          <w:tcPr>
            <w:tcW w:w="0" w:type="auto"/>
            <w:noWrap/>
            <w:hideMark/>
          </w:tcPr>
          <w:p w14:paraId="4944730B" w14:textId="77777777" w:rsidR="00550518" w:rsidRPr="00511B18"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0" w:type="auto"/>
            <w:noWrap/>
            <w:hideMark/>
          </w:tcPr>
          <w:p w14:paraId="61FE4197" w14:textId="77777777" w:rsidR="00550518" w:rsidRPr="00511B18"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r>
      <w:tr w:rsidR="00550518" w:rsidRPr="00A247F2" w14:paraId="6F8CCFB5"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12F348D" w14:textId="77777777" w:rsidR="00550518" w:rsidRDefault="00550518" w:rsidP="006D2E43">
            <w:pPr>
              <w:rPr>
                <w:rFonts w:ascii="Arial" w:hAnsi="Arial" w:cs="Arial"/>
                <w:sz w:val="20"/>
                <w:szCs w:val="20"/>
              </w:rPr>
            </w:pPr>
            <w:r>
              <w:rPr>
                <w:rFonts w:ascii="Arial" w:hAnsi="Arial" w:cs="Arial"/>
                <w:sz w:val="20"/>
                <w:szCs w:val="20"/>
              </w:rPr>
              <w:t>HiFiBerry</w:t>
            </w:r>
          </w:p>
        </w:tc>
        <w:tc>
          <w:tcPr>
            <w:tcW w:w="0" w:type="auto"/>
            <w:noWrap/>
            <w:hideMark/>
          </w:tcPr>
          <w:p w14:paraId="6AFFDFA9" w14:textId="77777777" w:rsidR="00550518" w:rsidRPr="00511B18"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0" w:type="auto"/>
            <w:noWrap/>
            <w:hideMark/>
          </w:tcPr>
          <w:p w14:paraId="75343972" w14:textId="77777777" w:rsidR="00550518" w:rsidRPr="00511B18"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r>
      <w:tr w:rsidR="00550518" w:rsidRPr="00A247F2" w14:paraId="7ED73ADF"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09585B" w14:textId="77777777" w:rsidR="00550518" w:rsidRPr="00A41F3D" w:rsidRDefault="00550518" w:rsidP="006D2E43">
            <w:pPr>
              <w:rPr>
                <w:rFonts w:ascii="Arial" w:hAnsi="Arial" w:cs="Arial"/>
                <w:sz w:val="20"/>
                <w:szCs w:val="20"/>
              </w:rPr>
            </w:pPr>
            <w:r>
              <w:rPr>
                <w:rFonts w:ascii="Arial" w:hAnsi="Arial" w:cs="Arial"/>
                <w:sz w:val="20"/>
                <w:szCs w:val="20"/>
              </w:rPr>
              <w:t>IQaudIO</w:t>
            </w:r>
          </w:p>
        </w:tc>
        <w:tc>
          <w:tcPr>
            <w:tcW w:w="0" w:type="auto"/>
            <w:noWrap/>
            <w:hideMark/>
          </w:tcPr>
          <w:p w14:paraId="698F4970"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0" w:type="auto"/>
            <w:noWrap/>
            <w:hideMark/>
          </w:tcPr>
          <w:p w14:paraId="3901383C"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r>
      <w:tr w:rsidR="00550518" w:rsidRPr="00A247F2" w14:paraId="324AF91F"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1FA7E7D" w14:textId="77777777" w:rsidR="00550518" w:rsidRPr="00A41F3D" w:rsidRDefault="00550518" w:rsidP="006D2E43">
            <w:pPr>
              <w:rPr>
                <w:rFonts w:ascii="Arial" w:hAnsi="Arial" w:cs="Arial"/>
                <w:sz w:val="20"/>
                <w:szCs w:val="20"/>
              </w:rPr>
            </w:pPr>
            <w:r>
              <w:rPr>
                <w:rFonts w:ascii="Arial" w:hAnsi="Arial" w:cs="Arial"/>
                <w:sz w:val="20"/>
                <w:szCs w:val="20"/>
              </w:rPr>
              <w:t>IQaudIO</w:t>
            </w:r>
          </w:p>
        </w:tc>
        <w:tc>
          <w:tcPr>
            <w:tcW w:w="0" w:type="auto"/>
            <w:noWrap/>
            <w:hideMark/>
          </w:tcPr>
          <w:p w14:paraId="21D35675"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0" w:type="auto"/>
            <w:noWrap/>
            <w:hideMark/>
          </w:tcPr>
          <w:p w14:paraId="43A88033"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r>
      <w:tr w:rsidR="00550518" w:rsidRPr="00A247F2" w14:paraId="56AAF31C"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143F6E1" w14:textId="77777777" w:rsidR="00550518" w:rsidRPr="00A41F3D" w:rsidRDefault="00550518" w:rsidP="006D2E43">
            <w:pPr>
              <w:rPr>
                <w:rFonts w:ascii="Arial" w:hAnsi="Arial" w:cs="Arial"/>
                <w:sz w:val="20"/>
                <w:szCs w:val="20"/>
              </w:rPr>
            </w:pPr>
            <w:r>
              <w:rPr>
                <w:rFonts w:ascii="Arial" w:hAnsi="Arial" w:cs="Arial"/>
                <w:sz w:val="20"/>
                <w:szCs w:val="20"/>
              </w:rPr>
              <w:t>IQaudIO</w:t>
            </w:r>
          </w:p>
        </w:tc>
        <w:tc>
          <w:tcPr>
            <w:tcW w:w="0" w:type="auto"/>
            <w:noWrap/>
            <w:hideMark/>
          </w:tcPr>
          <w:p w14:paraId="2762B655"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0" w:type="auto"/>
            <w:noWrap/>
            <w:hideMark/>
          </w:tcPr>
          <w:p w14:paraId="10F9B53F"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50518" w:rsidRPr="00A247F2" w14:paraId="3F6925E4"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3D6AB9" w14:textId="77777777" w:rsidR="00550518" w:rsidRPr="00A41F3D" w:rsidRDefault="00550518" w:rsidP="006D2E43">
            <w:pPr>
              <w:rPr>
                <w:rFonts w:ascii="Arial" w:hAnsi="Arial" w:cs="Arial"/>
                <w:sz w:val="20"/>
                <w:szCs w:val="20"/>
              </w:rPr>
            </w:pPr>
            <w:r>
              <w:rPr>
                <w:rFonts w:ascii="Arial" w:hAnsi="Arial" w:cs="Arial"/>
                <w:sz w:val="20"/>
                <w:szCs w:val="20"/>
              </w:rPr>
              <w:t>IQaudIO</w:t>
            </w:r>
          </w:p>
        </w:tc>
        <w:tc>
          <w:tcPr>
            <w:tcW w:w="0" w:type="auto"/>
            <w:noWrap/>
            <w:hideMark/>
          </w:tcPr>
          <w:p w14:paraId="0A3432CC"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0" w:type="auto"/>
            <w:noWrap/>
            <w:hideMark/>
          </w:tcPr>
          <w:p w14:paraId="0F8D6BB1"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50518" w:rsidRPr="00A247F2" w14:paraId="5A6CD3CF"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DF6555" w14:textId="77777777" w:rsidR="00550518" w:rsidRPr="00A41F3D" w:rsidRDefault="00550518" w:rsidP="006D2E43">
            <w:pPr>
              <w:rPr>
                <w:rFonts w:ascii="Arial" w:hAnsi="Arial" w:cs="Arial"/>
                <w:sz w:val="20"/>
                <w:szCs w:val="20"/>
              </w:rPr>
            </w:pPr>
            <w:r>
              <w:rPr>
                <w:rFonts w:ascii="Arial" w:hAnsi="Arial" w:cs="Arial"/>
                <w:sz w:val="20"/>
                <w:szCs w:val="20"/>
              </w:rPr>
              <w:t>IQaudIO</w:t>
            </w:r>
          </w:p>
        </w:tc>
        <w:tc>
          <w:tcPr>
            <w:tcW w:w="0" w:type="auto"/>
            <w:noWrap/>
            <w:hideMark/>
          </w:tcPr>
          <w:p w14:paraId="783F4EFC"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0" w:type="auto"/>
            <w:noWrap/>
            <w:hideMark/>
          </w:tcPr>
          <w:p w14:paraId="2FC602F9" w14:textId="77777777" w:rsidR="00550518" w:rsidRPr="00A41F3D"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r>
      <w:tr w:rsidR="00550518" w:rsidRPr="00A247F2" w14:paraId="605C2F90"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C06A5BC" w14:textId="77777777" w:rsidR="00550518" w:rsidRPr="00A41F3D" w:rsidRDefault="00550518" w:rsidP="006D2E43">
            <w:pPr>
              <w:rPr>
                <w:rFonts w:ascii="Arial" w:hAnsi="Arial" w:cs="Arial"/>
                <w:sz w:val="20"/>
                <w:szCs w:val="20"/>
              </w:rPr>
            </w:pPr>
            <w:r>
              <w:rPr>
                <w:rFonts w:ascii="Arial" w:hAnsi="Arial" w:cs="Arial"/>
                <w:sz w:val="20"/>
                <w:szCs w:val="20"/>
              </w:rPr>
              <w:t>JustBoom</w:t>
            </w:r>
          </w:p>
        </w:tc>
        <w:tc>
          <w:tcPr>
            <w:tcW w:w="0" w:type="auto"/>
            <w:noWrap/>
            <w:hideMark/>
          </w:tcPr>
          <w:p w14:paraId="4610E89A"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0" w:type="auto"/>
            <w:noWrap/>
            <w:hideMark/>
          </w:tcPr>
          <w:p w14:paraId="11B8247B" w14:textId="77777777" w:rsidR="00550518" w:rsidRPr="00A41F3D"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r>
      <w:tr w:rsidR="00550518" w:rsidRPr="00A247F2" w14:paraId="4FBCFCB3" w14:textId="77777777" w:rsidTr="006D2E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B999FF2" w14:textId="77777777" w:rsidR="00550518" w:rsidRDefault="00550518" w:rsidP="006D2E43">
            <w:pPr>
              <w:rPr>
                <w:rFonts w:ascii="Arial" w:hAnsi="Arial" w:cs="Arial"/>
                <w:sz w:val="20"/>
                <w:szCs w:val="20"/>
              </w:rPr>
            </w:pPr>
            <w:r>
              <w:rPr>
                <w:rFonts w:ascii="Arial" w:hAnsi="Arial" w:cs="Arial"/>
                <w:sz w:val="20"/>
                <w:szCs w:val="20"/>
              </w:rPr>
              <w:t>JustBoom</w:t>
            </w:r>
          </w:p>
        </w:tc>
        <w:tc>
          <w:tcPr>
            <w:tcW w:w="0" w:type="auto"/>
            <w:noWrap/>
            <w:hideMark/>
          </w:tcPr>
          <w:p w14:paraId="5F99F1AF" w14:textId="77777777" w:rsidR="00550518" w:rsidRPr="00F45073"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0" w:type="auto"/>
            <w:noWrap/>
            <w:hideMark/>
          </w:tcPr>
          <w:p w14:paraId="2FD9C08F" w14:textId="77777777" w:rsidR="00550518" w:rsidRPr="00F45073" w:rsidRDefault="00550518" w:rsidP="006D2E4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r>
      <w:tr w:rsidR="00550518" w:rsidRPr="00A247F2" w14:paraId="410D6E01" w14:textId="77777777" w:rsidTr="006D2E43">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20373532" w14:textId="77777777" w:rsidR="00550518" w:rsidRDefault="00550518" w:rsidP="006D2E43">
            <w:pPr>
              <w:rPr>
                <w:rFonts w:ascii="Arial" w:hAnsi="Arial" w:cs="Arial"/>
                <w:sz w:val="20"/>
                <w:szCs w:val="20"/>
              </w:rPr>
            </w:pPr>
            <w:r>
              <w:rPr>
                <w:rFonts w:ascii="Arial" w:hAnsi="Arial" w:cs="Arial"/>
                <w:sz w:val="20"/>
                <w:szCs w:val="20"/>
              </w:rPr>
              <w:t>Pimoroni</w:t>
            </w:r>
          </w:p>
        </w:tc>
        <w:tc>
          <w:tcPr>
            <w:tcW w:w="0" w:type="auto"/>
            <w:noWrap/>
          </w:tcPr>
          <w:p w14:paraId="010094A9" w14:textId="77777777" w:rsidR="00550518" w:rsidRPr="00F45073"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Pimoroni pHat</w:t>
            </w:r>
            <w:r>
              <w:rPr>
                <w:rFonts w:ascii="Arial" w:hAnsi="Arial" w:cs="Arial"/>
                <w:sz w:val="20"/>
                <w:szCs w:val="20"/>
              </w:rPr>
              <w:fldChar w:fldCharType="begin"/>
            </w:r>
            <w:r>
              <w:instrText xml:space="preserve"> XE "</w:instrText>
            </w:r>
            <w:r w:rsidRPr="00C67A01">
              <w:rPr>
                <w:b/>
              </w:rPr>
              <w:instrText>Pimoroni pHat</w:instrText>
            </w:r>
            <w:r>
              <w:instrText xml:space="preserve">" </w:instrText>
            </w:r>
            <w:r>
              <w:rPr>
                <w:rFonts w:ascii="Arial" w:hAnsi="Arial" w:cs="Arial"/>
                <w:sz w:val="20"/>
                <w:szCs w:val="20"/>
              </w:rPr>
              <w:fldChar w:fldCharType="end"/>
            </w:r>
            <w:r>
              <w:rPr>
                <w:rFonts w:ascii="Arial" w:hAnsi="Arial" w:cs="Arial"/>
                <w:sz w:val="20"/>
                <w:szCs w:val="20"/>
              </w:rPr>
              <w:t xml:space="preserve"> (HiFiBerry compatable)</w:t>
            </w:r>
          </w:p>
        </w:tc>
        <w:tc>
          <w:tcPr>
            <w:tcW w:w="0" w:type="auto"/>
            <w:noWrap/>
          </w:tcPr>
          <w:p w14:paraId="0E53D48A" w14:textId="77777777" w:rsidR="00550518" w:rsidRPr="00F45073" w:rsidRDefault="00550518" w:rsidP="006D2E4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r>
    </w:tbl>
    <w:p w14:paraId="3B41E05C" w14:textId="77777777" w:rsidR="00550518" w:rsidRDefault="00550518" w:rsidP="00550518">
      <w:pPr>
        <w:pStyle w:val="NoSpacing"/>
      </w:pPr>
    </w:p>
    <w:p w14:paraId="69491039" w14:textId="77777777" w:rsidR="00550518" w:rsidRDefault="00550518" w:rsidP="00550518">
      <w:pPr>
        <w:pStyle w:val="NoSpacing"/>
      </w:pPr>
      <w:r>
        <w:t xml:space="preserve">In all cases, disable the on-board sound system by modifying the </w:t>
      </w:r>
      <w:r w:rsidRPr="00EC624B">
        <w:rPr>
          <w:b/>
        </w:rPr>
        <w:t>dtparam=audio=on</w:t>
      </w:r>
      <w:r>
        <w:t xml:space="preserve"> parameter in the </w:t>
      </w:r>
      <w:r w:rsidRPr="003952C5">
        <w:rPr>
          <w:b/>
        </w:rPr>
        <w:t xml:space="preserve">/boot/config.txt </w:t>
      </w:r>
      <w:r>
        <w:t>configuration file to off:</w:t>
      </w:r>
    </w:p>
    <w:p w14:paraId="33003CA4" w14:textId="77777777" w:rsidR="00550518" w:rsidRDefault="00550518" w:rsidP="00550518">
      <w:pPr>
        <w:pStyle w:val="CodeProfile"/>
      </w:pPr>
      <w:r w:rsidRPr="002D7CDB">
        <w:t>dtparam=audio=off</w:t>
      </w:r>
    </w:p>
    <w:p w14:paraId="2B232291" w14:textId="77777777" w:rsidR="00550518" w:rsidRDefault="00550518" w:rsidP="00550518">
      <w:pPr>
        <w:pStyle w:val="Heading3"/>
      </w:pPr>
      <w:bookmarkStart w:id="901" w:name="_Toc532457769"/>
      <w:r>
        <w:t>Configuring other audio devices</w:t>
      </w:r>
      <w:bookmarkEnd w:id="901"/>
    </w:p>
    <w:p w14:paraId="7DF1D6FC" w14:textId="77777777" w:rsidR="00550518" w:rsidRDefault="00550518" w:rsidP="00550518">
      <w:pPr>
        <w:pStyle w:val="NoSpacing"/>
      </w:pPr>
      <w:r>
        <w:t xml:space="preserve">For other audio devices, the DT overlays can be found in the </w:t>
      </w:r>
      <w:r w:rsidRPr="00645AC5">
        <w:rPr>
          <w:b/>
        </w:rPr>
        <w:t>/boot/overlays/</w:t>
      </w:r>
      <w:r>
        <w:t xml:space="preserve"> directory.  See the </w:t>
      </w:r>
      <w:r w:rsidRPr="002F0891">
        <w:rPr>
          <w:b/>
        </w:rPr>
        <w:t>/boot/overlays/README file</w:t>
      </w:r>
      <w:r>
        <w:t xml:space="preserve">. For example, to enable the Cirrus WM5102 you would add the following line to the end of the </w:t>
      </w:r>
      <w:r w:rsidRPr="003952C5">
        <w:rPr>
          <w:b/>
        </w:rPr>
        <w:t xml:space="preserve">/boot/config.txt </w:t>
      </w:r>
      <w:r>
        <w:t>configuration file:</w:t>
      </w:r>
    </w:p>
    <w:p w14:paraId="41D1783C" w14:textId="77777777" w:rsidR="00550518" w:rsidRDefault="00550518" w:rsidP="00550518">
      <w:pPr>
        <w:pStyle w:val="CodeProfile"/>
      </w:pPr>
      <w:r w:rsidRPr="002F0891">
        <w:t>dtoverlay=rpi-cirrus-wm5102</w:t>
      </w:r>
    </w:p>
    <w:p w14:paraId="1BFE64D9" w14:textId="77777777" w:rsidR="00550518" w:rsidRDefault="00550518" w:rsidP="00550518">
      <w:r>
        <w:br w:type="page"/>
      </w:r>
    </w:p>
    <w:p w14:paraId="096FA483" w14:textId="77777777" w:rsidR="00550518" w:rsidRDefault="00550518" w:rsidP="00550518"/>
    <w:p w14:paraId="1B06FA9A" w14:textId="18CA010D" w:rsidR="00550518" w:rsidRDefault="00550518" w:rsidP="00550518">
      <w:pPr>
        <w:pStyle w:val="Heading2"/>
      </w:pPr>
      <w:bookmarkStart w:id="902" w:name="_Toc532457770"/>
      <w:r>
        <w:t>C.4 UDP messages</w:t>
      </w:r>
      <w:bookmarkEnd w:id="902"/>
    </w:p>
    <w:p w14:paraId="75C8A495" w14:textId="77777777" w:rsidR="00550518" w:rsidRDefault="00550518" w:rsidP="00550518">
      <w:pPr>
        <w:pStyle w:val="NoSpacing"/>
      </w:pPr>
      <w:r>
        <w:t>This section is only of interest to developers wishing to interface with the radio program.</w:t>
      </w:r>
    </w:p>
    <w:p w14:paraId="2D5EE2A3" w14:textId="77777777" w:rsidR="00550518" w:rsidRDefault="00550518" w:rsidP="00550518">
      <w:pPr>
        <w:pStyle w:val="NoSpacing"/>
      </w:pPr>
      <w:r>
        <w:t>These are messages (events) sent to the UDP listener in the radio_class.py program. These are sent from the IR remote control program and from the Shoutcast program &amp; web interface.</w:t>
      </w:r>
    </w:p>
    <w:p w14:paraId="2C296075" w14:textId="77777777" w:rsidR="00550518" w:rsidRDefault="00550518" w:rsidP="00550518">
      <w:pPr>
        <w:pStyle w:val="NoSpacing"/>
      </w:pPr>
    </w:p>
    <w:p w14:paraId="4A6628CB" w14:textId="08779B9C" w:rsidR="00550518" w:rsidRDefault="00550518" w:rsidP="00550518">
      <w:pPr>
        <w:pStyle w:val="Caption"/>
      </w:pPr>
      <w:bookmarkStart w:id="903" w:name="_Toc532457980"/>
      <w:r>
        <w:t xml:space="preserve">Table </w:t>
      </w:r>
      <w:r>
        <w:rPr>
          <w:noProof/>
        </w:rPr>
        <w:fldChar w:fldCharType="begin"/>
      </w:r>
      <w:r>
        <w:rPr>
          <w:noProof/>
        </w:rPr>
        <w:instrText xml:space="preserve"> SEQ Table \* ARABIC </w:instrText>
      </w:r>
      <w:r>
        <w:rPr>
          <w:noProof/>
        </w:rPr>
        <w:fldChar w:fldCharType="separate"/>
      </w:r>
      <w:r w:rsidR="003E5DCD">
        <w:rPr>
          <w:noProof/>
        </w:rPr>
        <w:t>21</w:t>
      </w:r>
      <w:r>
        <w:rPr>
          <w:noProof/>
        </w:rPr>
        <w:fldChar w:fldCharType="end"/>
      </w:r>
      <w:r>
        <w:t xml:space="preserve"> UDP messages</w:t>
      </w:r>
      <w:bookmarkEnd w:id="903"/>
    </w:p>
    <w:tbl>
      <w:tblPr>
        <w:tblStyle w:val="LightShading2"/>
        <w:tblW w:w="0" w:type="auto"/>
        <w:tblLook w:val="04A0" w:firstRow="1" w:lastRow="0" w:firstColumn="1" w:lastColumn="0" w:noHBand="0" w:noVBand="1"/>
      </w:tblPr>
      <w:tblGrid>
        <w:gridCol w:w="2398"/>
        <w:gridCol w:w="2293"/>
        <w:gridCol w:w="3974"/>
      </w:tblGrid>
      <w:tr w:rsidR="00550518" w14:paraId="6542FFB6" w14:textId="77777777" w:rsidTr="006D2E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37C7BE" w14:textId="77777777" w:rsidR="00550518" w:rsidRDefault="00550518" w:rsidP="006D2E43">
            <w:pPr>
              <w:pStyle w:val="NoSpacing"/>
            </w:pPr>
            <w:r>
              <w:t>Message</w:t>
            </w:r>
          </w:p>
        </w:tc>
        <w:tc>
          <w:tcPr>
            <w:tcW w:w="0" w:type="auto"/>
          </w:tcPr>
          <w:p w14:paraId="12F68F41"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Source</w:t>
            </w:r>
          </w:p>
        </w:tc>
        <w:tc>
          <w:tcPr>
            <w:tcW w:w="0" w:type="auto"/>
          </w:tcPr>
          <w:p w14:paraId="17E2722E"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Description</w:t>
            </w:r>
          </w:p>
        </w:tc>
      </w:tr>
      <w:tr w:rsidR="00550518" w14:paraId="452EA4B5"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8E160" w14:textId="77777777" w:rsidR="00550518" w:rsidRDefault="00550518" w:rsidP="006D2E43">
            <w:pPr>
              <w:pStyle w:val="NoSpacing"/>
            </w:pPr>
            <w:r>
              <w:t>MUTE_BUTTON_DOWN</w:t>
            </w:r>
          </w:p>
        </w:tc>
        <w:tc>
          <w:tcPr>
            <w:tcW w:w="0" w:type="auto"/>
          </w:tcPr>
          <w:p w14:paraId="2ACB0E2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AEB6FD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Mute button held down</w:t>
            </w:r>
          </w:p>
        </w:tc>
      </w:tr>
      <w:tr w:rsidR="00550518" w14:paraId="15BE05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29719B88" w14:textId="77777777" w:rsidR="00550518" w:rsidRDefault="00550518" w:rsidP="006D2E43">
            <w:pPr>
              <w:pStyle w:val="NoSpacing"/>
            </w:pPr>
            <w:r>
              <w:t>KEY_VOLUMEUP</w:t>
            </w:r>
          </w:p>
        </w:tc>
        <w:tc>
          <w:tcPr>
            <w:tcW w:w="0" w:type="auto"/>
          </w:tcPr>
          <w:p w14:paraId="066879D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116E0E1"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RIGHT</w:t>
            </w:r>
          </w:p>
        </w:tc>
      </w:tr>
      <w:tr w:rsidR="00550518" w14:paraId="7EEEF6F9"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DD8A93" w14:textId="77777777" w:rsidR="00550518" w:rsidRDefault="00550518" w:rsidP="006D2E43">
            <w:pPr>
              <w:pStyle w:val="NoSpacing"/>
            </w:pPr>
            <w:r>
              <w:t>KEY_RIGHT</w:t>
            </w:r>
          </w:p>
        </w:tc>
        <w:tc>
          <w:tcPr>
            <w:tcW w:w="0" w:type="auto"/>
          </w:tcPr>
          <w:p w14:paraId="0F1A07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748DCC9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up or menu up function</w:t>
            </w:r>
          </w:p>
        </w:tc>
      </w:tr>
      <w:tr w:rsidR="00550518" w14:paraId="529E6B1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085B627" w14:textId="77777777" w:rsidR="00550518" w:rsidRDefault="00550518" w:rsidP="006D2E43">
            <w:pPr>
              <w:pStyle w:val="NoSpacing"/>
            </w:pPr>
            <w:r>
              <w:t>KEY_VOLUMEDOWN</w:t>
            </w:r>
          </w:p>
        </w:tc>
        <w:tc>
          <w:tcPr>
            <w:tcW w:w="0" w:type="auto"/>
          </w:tcPr>
          <w:p w14:paraId="14A9CE3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5158B18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LEFT</w:t>
            </w:r>
          </w:p>
        </w:tc>
      </w:tr>
      <w:tr w:rsidR="00550518" w14:paraId="4881F4B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7E56C6" w14:textId="77777777" w:rsidR="00550518" w:rsidRDefault="00550518" w:rsidP="006D2E43">
            <w:pPr>
              <w:pStyle w:val="NoSpacing"/>
            </w:pPr>
            <w:r>
              <w:t>KEY_LEFT</w:t>
            </w:r>
          </w:p>
        </w:tc>
        <w:tc>
          <w:tcPr>
            <w:tcW w:w="0" w:type="auto"/>
          </w:tcPr>
          <w:p w14:paraId="63D3BD7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D18B91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down or menu down function</w:t>
            </w:r>
          </w:p>
        </w:tc>
      </w:tr>
      <w:tr w:rsidR="00550518" w14:paraId="491B29A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C96A56A" w14:textId="77777777" w:rsidR="00550518" w:rsidRDefault="00550518" w:rsidP="006D2E43">
            <w:pPr>
              <w:pStyle w:val="NoSpacing"/>
            </w:pPr>
            <w:r>
              <w:t>LEFT_SWITCH</w:t>
            </w:r>
          </w:p>
        </w:tc>
        <w:tc>
          <w:tcPr>
            <w:tcW w:w="0" w:type="auto"/>
          </w:tcPr>
          <w:p w14:paraId="7A54BA8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adio class</w:t>
            </w:r>
          </w:p>
        </w:tc>
        <w:tc>
          <w:tcPr>
            <w:tcW w:w="0" w:type="auto"/>
          </w:tcPr>
          <w:p w14:paraId="1F84EA3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Left switch pressed</w:t>
            </w:r>
          </w:p>
        </w:tc>
      </w:tr>
      <w:tr w:rsidR="00550518" w14:paraId="11B30FDD"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1A09C5" w14:textId="77777777" w:rsidR="00550518" w:rsidRDefault="00550518" w:rsidP="006D2E43">
            <w:pPr>
              <w:pStyle w:val="NoSpacing"/>
            </w:pPr>
            <w:r>
              <w:t>RIGHT_SWITCH</w:t>
            </w:r>
          </w:p>
        </w:tc>
        <w:tc>
          <w:tcPr>
            <w:tcW w:w="0" w:type="auto"/>
          </w:tcPr>
          <w:p w14:paraId="2BF5881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adio class</w:t>
            </w:r>
          </w:p>
        </w:tc>
        <w:tc>
          <w:tcPr>
            <w:tcW w:w="0" w:type="auto"/>
          </w:tcPr>
          <w:p w14:paraId="05726C58"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ight switch pressed</w:t>
            </w:r>
          </w:p>
        </w:tc>
      </w:tr>
      <w:tr w:rsidR="00550518" w14:paraId="19C8DC05"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D7444FD" w14:textId="77777777" w:rsidR="00550518" w:rsidRDefault="00550518" w:rsidP="006D2E43">
            <w:pPr>
              <w:pStyle w:val="NoSpacing"/>
            </w:pPr>
            <w:r>
              <w:t>KEY_CHANNELUP</w:t>
            </w:r>
          </w:p>
        </w:tc>
        <w:tc>
          <w:tcPr>
            <w:tcW w:w="0" w:type="auto"/>
          </w:tcPr>
          <w:p w14:paraId="10875E2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3432BEA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UP</w:t>
            </w:r>
          </w:p>
        </w:tc>
      </w:tr>
      <w:tr w:rsidR="00550518" w14:paraId="2361052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AD6D01" w14:textId="77777777" w:rsidR="00550518" w:rsidRDefault="00550518" w:rsidP="006D2E43">
            <w:pPr>
              <w:pStyle w:val="NoSpacing"/>
            </w:pPr>
            <w:r>
              <w:t>KEY_UP</w:t>
            </w:r>
          </w:p>
        </w:tc>
        <w:tc>
          <w:tcPr>
            <w:tcW w:w="0" w:type="auto"/>
          </w:tcPr>
          <w:p w14:paraId="1D3B9A4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12996FC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up or menu up function</w:t>
            </w:r>
          </w:p>
        </w:tc>
      </w:tr>
      <w:tr w:rsidR="00550518" w14:paraId="3645C07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5C103C74" w14:textId="77777777" w:rsidR="00550518" w:rsidRDefault="00550518" w:rsidP="006D2E43">
            <w:pPr>
              <w:pStyle w:val="NoSpacing"/>
            </w:pPr>
            <w:r>
              <w:t>KEY_CHANNELDOWN</w:t>
            </w:r>
          </w:p>
        </w:tc>
        <w:tc>
          <w:tcPr>
            <w:tcW w:w="0" w:type="auto"/>
          </w:tcPr>
          <w:p w14:paraId="75EC155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CFAA2D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DOWN</w:t>
            </w:r>
          </w:p>
        </w:tc>
      </w:tr>
      <w:tr w:rsidR="00550518" w14:paraId="377CAB87"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63FAC" w14:textId="77777777" w:rsidR="00550518" w:rsidRDefault="00550518" w:rsidP="006D2E43">
            <w:pPr>
              <w:pStyle w:val="NoSpacing"/>
            </w:pPr>
            <w:r>
              <w:t>KEY_DOWN</w:t>
            </w:r>
          </w:p>
        </w:tc>
        <w:tc>
          <w:tcPr>
            <w:tcW w:w="0" w:type="auto"/>
          </w:tcPr>
          <w:p w14:paraId="7DF56F2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BB69B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down or menu down function</w:t>
            </w:r>
          </w:p>
        </w:tc>
      </w:tr>
      <w:tr w:rsidR="00550518" w14:paraId="0372392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44CD3D8C" w14:textId="77777777" w:rsidR="00550518" w:rsidRDefault="00550518" w:rsidP="006D2E43">
            <w:pPr>
              <w:pStyle w:val="NoSpacing"/>
            </w:pPr>
            <w:r>
              <w:t>KEY_MENU</w:t>
            </w:r>
          </w:p>
        </w:tc>
        <w:tc>
          <w:tcPr>
            <w:tcW w:w="0" w:type="auto"/>
          </w:tcPr>
          <w:p w14:paraId="10BF061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0B597F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Menu function on remote control pressed</w:t>
            </w:r>
          </w:p>
        </w:tc>
      </w:tr>
      <w:tr w:rsidR="00550518" w14:paraId="47AE5006"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081ECE" w14:textId="77777777" w:rsidR="00550518" w:rsidRDefault="00550518" w:rsidP="006D2E43">
            <w:pPr>
              <w:pStyle w:val="NoSpacing"/>
            </w:pPr>
            <w:r>
              <w:t>KEY_OK</w:t>
            </w:r>
          </w:p>
        </w:tc>
        <w:tc>
          <w:tcPr>
            <w:tcW w:w="0" w:type="auto"/>
          </w:tcPr>
          <w:p w14:paraId="6292AC2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2FE38D3E"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OK key on remote pressed</w:t>
            </w:r>
          </w:p>
        </w:tc>
      </w:tr>
      <w:tr w:rsidR="00550518" w14:paraId="438932F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540E17B" w14:textId="77777777" w:rsidR="00550518" w:rsidRDefault="00550518" w:rsidP="006D2E43">
            <w:pPr>
              <w:pStyle w:val="NoSpacing"/>
            </w:pPr>
            <w:r>
              <w:t>KEY_LANGUAGE</w:t>
            </w:r>
          </w:p>
        </w:tc>
        <w:tc>
          <w:tcPr>
            <w:tcW w:w="0" w:type="auto"/>
          </w:tcPr>
          <w:p w14:paraId="2516E35B"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A1CF252"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Toggle speech facility on/off</w:t>
            </w:r>
          </w:p>
        </w:tc>
      </w:tr>
      <w:tr w:rsidR="00550518" w14:paraId="6C838790"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742AD6" w14:textId="77777777" w:rsidR="00550518" w:rsidRDefault="00550518" w:rsidP="006D2E43">
            <w:pPr>
              <w:pStyle w:val="NoSpacing"/>
            </w:pPr>
            <w:r>
              <w:t>KEY_INFO</w:t>
            </w:r>
          </w:p>
        </w:tc>
        <w:tc>
          <w:tcPr>
            <w:tcW w:w="0" w:type="auto"/>
          </w:tcPr>
          <w:p w14:paraId="609BFAB4"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5AEDB6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Toggle info  on/off</w:t>
            </w:r>
          </w:p>
        </w:tc>
      </w:tr>
      <w:tr w:rsidR="00550518" w14:paraId="49296E28"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CF49A0C" w14:textId="77777777" w:rsidR="00550518" w:rsidRDefault="00550518" w:rsidP="006D2E43">
            <w:pPr>
              <w:pStyle w:val="NoSpacing"/>
            </w:pPr>
            <w:r>
              <w:t>MEDIA</w:t>
            </w:r>
          </w:p>
        </w:tc>
        <w:tc>
          <w:tcPr>
            <w:tcW w:w="0" w:type="auto"/>
          </w:tcPr>
          <w:p w14:paraId="1EC686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4117CD3D"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Cycle through Media playlists</w:t>
            </w:r>
          </w:p>
        </w:tc>
      </w:tr>
      <w:tr w:rsidR="00550518" w14:paraId="5BEC3028"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73DBEE" w14:textId="77777777" w:rsidR="00550518" w:rsidRDefault="00550518" w:rsidP="006D2E43">
            <w:pPr>
              <w:pStyle w:val="NoSpacing"/>
            </w:pPr>
            <w:r>
              <w:t>RADIO</w:t>
            </w:r>
          </w:p>
        </w:tc>
        <w:tc>
          <w:tcPr>
            <w:tcW w:w="0" w:type="auto"/>
          </w:tcPr>
          <w:p w14:paraId="58C92CC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38C796A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ycle through Radio playlists</w:t>
            </w:r>
          </w:p>
        </w:tc>
      </w:tr>
      <w:tr w:rsidR="00550518" w14:paraId="11B4AF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F00490C" w14:textId="77777777" w:rsidR="00550518" w:rsidRDefault="00550518" w:rsidP="006D2E43">
            <w:pPr>
              <w:pStyle w:val="NoSpacing"/>
            </w:pPr>
            <w:r>
              <w:t>AIRPLAY</w:t>
            </w:r>
          </w:p>
        </w:tc>
        <w:tc>
          <w:tcPr>
            <w:tcW w:w="0" w:type="auto"/>
          </w:tcPr>
          <w:p w14:paraId="18FF150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0CD63B7C"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Select Airplay as source</w:t>
            </w:r>
          </w:p>
        </w:tc>
      </w:tr>
      <w:tr w:rsidR="00550518" w14:paraId="35588282"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B52F93" w14:textId="77777777" w:rsidR="00550518" w:rsidRDefault="00550518" w:rsidP="006D2E43">
            <w:pPr>
              <w:pStyle w:val="NoSpacing"/>
            </w:pPr>
            <w:r>
              <w:t>SPOTIFY</w:t>
            </w:r>
          </w:p>
        </w:tc>
        <w:tc>
          <w:tcPr>
            <w:tcW w:w="0" w:type="auto"/>
          </w:tcPr>
          <w:p w14:paraId="50EF131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7EBD0AE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elect Spotify as source</w:t>
            </w:r>
          </w:p>
        </w:tc>
      </w:tr>
      <w:tr w:rsidR="00550518" w14:paraId="1E82D237"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F93846E" w14:textId="77777777" w:rsidR="00550518" w:rsidRDefault="00550518" w:rsidP="006D2E43">
            <w:pPr>
              <w:pStyle w:val="NoSpacing"/>
            </w:pPr>
            <w:r>
              <w:t>INTERRUPT</w:t>
            </w:r>
          </w:p>
        </w:tc>
        <w:tc>
          <w:tcPr>
            <w:tcW w:w="0" w:type="auto"/>
          </w:tcPr>
          <w:p w14:paraId="794C233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78EFB1B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 xml:space="preserve">Not used </w:t>
            </w:r>
          </w:p>
        </w:tc>
      </w:tr>
      <w:tr w:rsidR="00550518" w14:paraId="22EC654B"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C75C21" w14:textId="77777777" w:rsidR="00550518" w:rsidRDefault="00550518" w:rsidP="006D2E43">
            <w:pPr>
              <w:pStyle w:val="NoSpacing"/>
            </w:pPr>
            <w:r w:rsidRPr="000A136C">
              <w:t>RELOAD_PLAYLISTS</w:t>
            </w:r>
          </w:p>
        </w:tc>
        <w:tc>
          <w:tcPr>
            <w:tcW w:w="0" w:type="auto"/>
          </w:tcPr>
          <w:p w14:paraId="4A2610C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houtcast.cgi script</w:t>
            </w:r>
          </w:p>
        </w:tc>
        <w:tc>
          <w:tcPr>
            <w:tcW w:w="0" w:type="auto"/>
          </w:tcPr>
          <w:p w14:paraId="315EF5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load (new) playlists</w:t>
            </w:r>
          </w:p>
        </w:tc>
      </w:tr>
    </w:tbl>
    <w:p w14:paraId="61F6B919" w14:textId="77777777" w:rsidR="00550518" w:rsidRDefault="00550518" w:rsidP="00550518">
      <w:pPr>
        <w:pStyle w:val="NoSpacing"/>
      </w:pPr>
    </w:p>
    <w:p w14:paraId="708C82A3" w14:textId="5466D041" w:rsidR="000A136C" w:rsidRDefault="000A136C" w:rsidP="00550518">
      <w:pPr>
        <w:pStyle w:val="NoSpacing"/>
      </w:pPr>
      <w:r>
        <w:br w:type="page"/>
      </w:r>
    </w:p>
    <w:p w14:paraId="711CF2DA" w14:textId="4903EB60" w:rsidR="00C67BDB" w:rsidRDefault="00A7062C" w:rsidP="00C67BDB">
      <w:pPr>
        <w:pStyle w:val="Heading1"/>
      </w:pPr>
      <w:bookmarkStart w:id="904" w:name="_Ref522090618"/>
      <w:bookmarkStart w:id="905" w:name="_Toc532457771"/>
      <w:r>
        <w:lastRenderedPageBreak/>
        <w:t xml:space="preserve">Appendix </w:t>
      </w:r>
      <w:r w:rsidR="00F339BA">
        <w:t>D</w:t>
      </w:r>
      <w:r w:rsidR="0049036A">
        <w:t xml:space="preserve"> – Wiring diagrams</w:t>
      </w:r>
      <w:bookmarkEnd w:id="904"/>
      <w:r w:rsidR="00A506B0">
        <w:t xml:space="preserve"> and lists</w:t>
      </w:r>
      <w:bookmarkEnd w:id="905"/>
    </w:p>
    <w:p w14:paraId="1AB7AA7C" w14:textId="77777777" w:rsidR="009B352A" w:rsidRDefault="00C67BDB" w:rsidP="009B352A">
      <w:pPr>
        <w:pStyle w:val="NoSpacing"/>
      </w:pPr>
      <w:r>
        <w:t xml:space="preserve">The following tables shows the wiring for the various versions of the radio. These configurations are normally set up by the </w:t>
      </w:r>
      <w:r w:rsidRPr="00C73901">
        <w:rPr>
          <w:b/>
        </w:rPr>
        <w:t>configure_radio.sh</w:t>
      </w:r>
      <w:r>
        <w:rPr>
          <w:b/>
        </w:rPr>
        <w:fldChar w:fldCharType="begin"/>
      </w:r>
      <w:r>
        <w:instrText xml:space="preserve"> XE "</w:instrText>
      </w:r>
      <w:r w:rsidRPr="00672285">
        <w:rPr>
          <w:i/>
        </w:rPr>
        <w:instrText>configure_radio.sh</w:instrText>
      </w:r>
      <w:r>
        <w:instrText xml:space="preserve">" </w:instrText>
      </w:r>
      <w:r>
        <w:rPr>
          <w:b/>
        </w:rPr>
        <w:fldChar w:fldCharType="end"/>
      </w:r>
      <w:r>
        <w:t xml:space="preserve"> program</w:t>
      </w:r>
      <w:r w:rsidR="001261D8">
        <w:t xml:space="preserve"> with the exception of the Vin</w:t>
      </w:r>
      <w:r w:rsidR="00611F35">
        <w:t>ta</w:t>
      </w:r>
      <w:r w:rsidR="001261D8">
        <w:t>ge radio</w:t>
      </w:r>
      <w:r>
        <w:t xml:space="preserve">. </w:t>
      </w:r>
    </w:p>
    <w:p w14:paraId="47BA164C" w14:textId="181D7E60" w:rsidR="008C2B0E" w:rsidRPr="00C67BDB" w:rsidRDefault="00C67BDB" w:rsidP="008C2B0E">
      <w:pPr>
        <w:pStyle w:val="NoSpacing"/>
      </w:pPr>
      <w:r>
        <w:t xml:space="preserve">See </w:t>
      </w:r>
      <w:r w:rsidR="00382314" w:rsidRPr="00382314">
        <w:rPr>
          <w:i/>
        </w:rPr>
        <w:fldChar w:fldCharType="begin"/>
      </w:r>
      <w:r w:rsidR="00382314" w:rsidRPr="00382314">
        <w:rPr>
          <w:i/>
        </w:rPr>
        <w:instrText xml:space="preserve"> REF _Ref503520213 \h </w:instrText>
      </w:r>
      <w:r w:rsidR="00382314">
        <w:rPr>
          <w:i/>
        </w:rPr>
        <w:instrText xml:space="preserve"> \* MERGEFORMAT </w:instrText>
      </w:r>
      <w:r w:rsidR="00382314" w:rsidRPr="00382314">
        <w:rPr>
          <w:i/>
        </w:rPr>
      </w:r>
      <w:r w:rsidR="00382314" w:rsidRPr="00382314">
        <w:rPr>
          <w:i/>
        </w:rPr>
        <w:fldChar w:fldCharType="separate"/>
      </w:r>
      <w:r w:rsidR="003E5DCD" w:rsidRPr="003E5DCD">
        <w:rPr>
          <w:i/>
        </w:rPr>
        <w:t>Configuring the radio</w:t>
      </w:r>
      <w:r w:rsidR="00382314" w:rsidRPr="00382314">
        <w:rPr>
          <w:i/>
        </w:rPr>
        <w:fldChar w:fldCharType="end"/>
      </w:r>
      <w:r w:rsidR="00382314">
        <w:t xml:space="preserve"> on page </w:t>
      </w:r>
      <w:r w:rsidR="00382314">
        <w:fldChar w:fldCharType="begin"/>
      </w:r>
      <w:r w:rsidR="00382314">
        <w:instrText xml:space="preserve"> PAGEREF _Ref503520213 \h </w:instrText>
      </w:r>
      <w:r w:rsidR="00382314">
        <w:fldChar w:fldCharType="separate"/>
      </w:r>
      <w:r w:rsidR="003E5DCD">
        <w:rPr>
          <w:noProof/>
        </w:rPr>
        <w:t>69</w:t>
      </w:r>
      <w:r w:rsidR="00382314">
        <w:fldChar w:fldCharType="end"/>
      </w:r>
      <w:r w:rsidR="00382314">
        <w:t>.</w:t>
      </w:r>
      <w:r w:rsidR="008C2B0E">
        <w:t xml:space="preserve">  It is also necessary to set the</w:t>
      </w:r>
      <w:r w:rsidR="008C2B0E">
        <w:t xml:space="preserve"> </w:t>
      </w:r>
      <w:r w:rsidR="008C2B0E" w:rsidRPr="005A2EAF">
        <w:rPr>
          <w:b/>
        </w:rPr>
        <w:t xml:space="preserve">pull_up_down </w:t>
      </w:r>
      <w:r w:rsidR="008C2B0E" w:rsidRPr="008C2B0E">
        <w:t xml:space="preserve">parameter </w:t>
      </w:r>
      <w:r w:rsidR="008C2B0E">
        <w:t xml:space="preserve">in </w:t>
      </w:r>
      <w:r w:rsidR="008C2B0E" w:rsidRPr="005A2EAF">
        <w:rPr>
          <w:b/>
        </w:rPr>
        <w:t>/etc/radiod.conf</w:t>
      </w:r>
      <w:r w:rsidR="008C2B0E">
        <w:rPr>
          <w:b/>
        </w:rPr>
        <w:t xml:space="preserve"> </w:t>
      </w:r>
      <w:r w:rsidR="008C2B0E">
        <w:t>depending on wiring.</w:t>
      </w:r>
    </w:p>
    <w:p w14:paraId="1047E60B" w14:textId="04CF54E2" w:rsidR="005A2EAF" w:rsidRDefault="00C67BDB" w:rsidP="00C67BDB">
      <w:pPr>
        <w:pStyle w:val="Heading2"/>
      </w:pPr>
      <w:bookmarkStart w:id="906" w:name="_Toc532457772"/>
      <w:r>
        <w:t>D1 Push Button and Rotary Encoder 40-pin wiring</w:t>
      </w:r>
      <w:bookmarkEnd w:id="906"/>
    </w:p>
    <w:p w14:paraId="75002994" w14:textId="27551C78" w:rsidR="00C67BDB" w:rsidRDefault="00C67BDB" w:rsidP="00C67BDB">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rsidR="009B102B">
        <w:t>rotary encoders.</w:t>
      </w:r>
    </w:p>
    <w:p w14:paraId="2248191D" w14:textId="77777777" w:rsidR="00C67BDB" w:rsidRPr="00040F27" w:rsidRDefault="00C67BDB" w:rsidP="00C67BDB">
      <w:pPr>
        <w:pStyle w:val="NoSpacing"/>
      </w:pPr>
    </w:p>
    <w:p w14:paraId="42F83B3C" w14:textId="0378C937" w:rsidR="00C67BDB" w:rsidRDefault="00C67BDB" w:rsidP="00C67BDB">
      <w:pPr>
        <w:pStyle w:val="Caption"/>
      </w:pPr>
      <w:bookmarkStart w:id="907" w:name="_Toc532457981"/>
      <w:r>
        <w:t xml:space="preserve">Table </w:t>
      </w:r>
      <w:r>
        <w:rPr>
          <w:noProof/>
        </w:rPr>
        <w:fldChar w:fldCharType="begin"/>
      </w:r>
      <w:r>
        <w:rPr>
          <w:noProof/>
        </w:rPr>
        <w:instrText xml:space="preserve"> SEQ Table \* ARABIC </w:instrText>
      </w:r>
      <w:r>
        <w:rPr>
          <w:noProof/>
        </w:rPr>
        <w:fldChar w:fldCharType="separate"/>
      </w:r>
      <w:r w:rsidR="003E5DCD">
        <w:rPr>
          <w:noProof/>
        </w:rPr>
        <w:t>22</w:t>
      </w:r>
      <w:r>
        <w:rPr>
          <w:noProof/>
        </w:rPr>
        <w:fldChar w:fldCharType="end"/>
      </w:r>
      <w:r>
        <w:t xml:space="preserve"> 40-PinPush-buttons/Rotary encoder Wiring</w:t>
      </w:r>
      <w:bookmarkEnd w:id="907"/>
    </w:p>
    <w:tbl>
      <w:tblPr>
        <w:tblStyle w:val="LightShading1"/>
        <w:tblW w:w="0" w:type="auto"/>
        <w:tblLook w:val="04A0" w:firstRow="1" w:lastRow="0" w:firstColumn="1" w:lastColumn="0" w:noHBand="0" w:noVBand="1"/>
      </w:tblPr>
      <w:tblGrid>
        <w:gridCol w:w="3732"/>
        <w:gridCol w:w="506"/>
        <w:gridCol w:w="681"/>
        <w:gridCol w:w="1469"/>
        <w:gridCol w:w="1553"/>
      </w:tblGrid>
      <w:tr w:rsidR="00C67BDB" w14:paraId="531D34DD" w14:textId="77777777" w:rsidTr="00C6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62BCFD" w14:textId="35B0029F" w:rsidR="00C67BDB" w:rsidRDefault="004250F0" w:rsidP="00C67BDB">
            <w:pPr>
              <w:pStyle w:val="NoSpacing"/>
            </w:pPr>
            <w:r>
              <w:t>Buttons/Encoders</w:t>
            </w:r>
          </w:p>
        </w:tc>
        <w:tc>
          <w:tcPr>
            <w:tcW w:w="0" w:type="auto"/>
          </w:tcPr>
          <w:p w14:paraId="60F9013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4BB0638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48E66BD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4AC3C30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C67BDB" w14:paraId="71D48D64"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81D5E8" w14:textId="778958C1" w:rsidR="00C67BDB" w:rsidRDefault="009B102B" w:rsidP="00C67BDB">
            <w:pPr>
              <w:pStyle w:val="NoSpacing"/>
            </w:pPr>
            <w:r>
              <w:t xml:space="preserve">Menu </w:t>
            </w:r>
            <w:r w:rsidR="00EE0BDF">
              <w:t>button</w:t>
            </w:r>
          </w:p>
        </w:tc>
        <w:tc>
          <w:tcPr>
            <w:tcW w:w="0" w:type="auto"/>
          </w:tcPr>
          <w:p w14:paraId="69F7F407" w14:textId="6884E36D" w:rsidR="00C67BDB" w:rsidRDefault="00F83515" w:rsidP="00C67BDB">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6859AD12" w14:textId="648790E8" w:rsidR="00C67BDB" w:rsidRDefault="009B102B" w:rsidP="00C67BDB">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53518765"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79C41131"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w:t>
            </w:r>
          </w:p>
        </w:tc>
      </w:tr>
      <w:tr w:rsidR="00C67BDB" w14:paraId="41B5FD5A"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02413AA1" w14:textId="1A7FE479" w:rsidR="00C67BDB" w:rsidRDefault="004250F0" w:rsidP="00C67BDB">
            <w:pPr>
              <w:pStyle w:val="NoSpacing"/>
            </w:pPr>
            <w:r>
              <w:t>Channel d</w:t>
            </w:r>
            <w:r w:rsidR="009B102B">
              <w:t>own</w:t>
            </w:r>
            <w:r w:rsidR="00EE0BDF">
              <w:t xml:space="preserve"> button</w:t>
            </w:r>
            <w:r w:rsidR="009B102B">
              <w:t xml:space="preserve">/Rotary </w:t>
            </w:r>
            <w:r w:rsidR="00EE0BDF">
              <w:t xml:space="preserve">switch </w:t>
            </w:r>
            <w:r w:rsidR="009B102B">
              <w:t>A</w:t>
            </w:r>
          </w:p>
        </w:tc>
        <w:tc>
          <w:tcPr>
            <w:tcW w:w="0" w:type="auto"/>
          </w:tcPr>
          <w:p w14:paraId="1B72EB5D" w14:textId="4FEADE3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22BBFD18" w14:textId="4663151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20E955F1" w14:textId="46427C55"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down</w:t>
            </w:r>
            <w:r w:rsidR="00C67BDB">
              <w:t>_switch</w:t>
            </w:r>
          </w:p>
        </w:tc>
        <w:tc>
          <w:tcPr>
            <w:tcW w:w="0" w:type="auto"/>
          </w:tcPr>
          <w:p w14:paraId="3292B852" w14:textId="528215F5" w:rsidR="00C67BDB" w:rsidRDefault="00C67BDB" w:rsidP="00C67BDB">
            <w:pPr>
              <w:pStyle w:val="NoSpacing"/>
              <w:cnfStyle w:val="000000000000" w:firstRow="0" w:lastRow="0" w:firstColumn="0" w:lastColumn="0" w:oddVBand="0" w:evenVBand="0" w:oddHBand="0" w:evenHBand="0" w:firstRowFirstColumn="0" w:firstRowLastColumn="0" w:lastRowFirstColumn="0" w:lastRowLastColumn="0"/>
            </w:pPr>
            <w:r>
              <w:t xml:space="preserve">Channel </w:t>
            </w:r>
            <w:r w:rsidR="009B102B">
              <w:t>down</w:t>
            </w:r>
          </w:p>
        </w:tc>
      </w:tr>
      <w:tr w:rsidR="009B102B" w14:paraId="12354B0F"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70A66" w14:textId="5A6287E7" w:rsidR="009B102B" w:rsidRDefault="004250F0" w:rsidP="009B102B">
            <w:pPr>
              <w:pStyle w:val="NoSpacing"/>
            </w:pPr>
            <w:r>
              <w:t>Channel u</w:t>
            </w:r>
            <w:r w:rsidR="009B102B">
              <w:t xml:space="preserve">p </w:t>
            </w:r>
            <w:r w:rsidR="00EE0BDF">
              <w:t>button</w:t>
            </w:r>
            <w:r w:rsidR="009B102B">
              <w:t xml:space="preserve">/Rotary </w:t>
            </w:r>
            <w:r w:rsidR="00EE0BDF">
              <w:t xml:space="preserve">switch </w:t>
            </w:r>
            <w:r w:rsidR="009B102B">
              <w:t>B</w:t>
            </w:r>
          </w:p>
        </w:tc>
        <w:tc>
          <w:tcPr>
            <w:tcW w:w="0" w:type="auto"/>
          </w:tcPr>
          <w:p w14:paraId="16D6EB8F" w14:textId="396579FE"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4E179421" w14:textId="0A1D20DA"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799AA541" w14:textId="1EDF7F14"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CC2A4B3" w14:textId="7F1AD49D"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9B102B" w14:paraId="088DAE99"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7DC53E2F" w14:textId="77777777" w:rsidR="009B102B" w:rsidRDefault="009B102B" w:rsidP="009B102B">
            <w:pPr>
              <w:pStyle w:val="NoSpacing"/>
            </w:pPr>
            <w:r>
              <w:t>Mute button</w:t>
            </w:r>
          </w:p>
        </w:tc>
        <w:tc>
          <w:tcPr>
            <w:tcW w:w="0" w:type="auto"/>
          </w:tcPr>
          <w:p w14:paraId="12EF7EC6" w14:textId="349699F6"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08DF2269" w14:textId="336D7B9F"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7337DDA0"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413E27E7"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4250F0" w14:paraId="6B0924BC"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BB890F" w14:textId="7DBF7FF6" w:rsidR="004250F0" w:rsidRDefault="004250F0" w:rsidP="004250F0">
            <w:pPr>
              <w:pStyle w:val="NoSpacing"/>
            </w:pPr>
            <w:r>
              <w:t xml:space="preserve">Volume down </w:t>
            </w:r>
            <w:r w:rsidR="00EE0BDF">
              <w:t>button</w:t>
            </w:r>
            <w:r>
              <w:t>/Rotary</w:t>
            </w:r>
            <w:r w:rsidR="00EE0BDF">
              <w:t xml:space="preserve"> switch</w:t>
            </w:r>
            <w:r>
              <w:t xml:space="preserve"> A</w:t>
            </w:r>
          </w:p>
        </w:tc>
        <w:tc>
          <w:tcPr>
            <w:tcW w:w="0" w:type="auto"/>
          </w:tcPr>
          <w:p w14:paraId="7085F4B0" w14:textId="237A3E37"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E090809" w14:textId="56A6BBEF"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B86241A" w14:textId="7A332AB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0423C354" w14:textId="2980422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250F0" w14:paraId="208928C6"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58D33B7A" w14:textId="1FECCA97" w:rsidR="004250F0" w:rsidRDefault="004250F0" w:rsidP="004250F0">
            <w:pPr>
              <w:pStyle w:val="NoSpacing"/>
            </w:pPr>
            <w:r>
              <w:t xml:space="preserve">Volume up </w:t>
            </w:r>
            <w:r w:rsidR="00EE0BDF">
              <w:t>button</w:t>
            </w:r>
            <w:r>
              <w:t>/Rotary</w:t>
            </w:r>
            <w:r w:rsidR="00EE0BDF">
              <w:t xml:space="preserve"> switch</w:t>
            </w:r>
            <w:r>
              <w:t xml:space="preserve"> B</w:t>
            </w:r>
          </w:p>
        </w:tc>
        <w:tc>
          <w:tcPr>
            <w:tcW w:w="0" w:type="auto"/>
          </w:tcPr>
          <w:p w14:paraId="3A9DA8D6" w14:textId="718A2575" w:rsidR="004250F0" w:rsidRDefault="00244EF3" w:rsidP="004250F0">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D62FAB3" w14:textId="754C9A7E"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1</w:t>
            </w:r>
            <w:r w:rsidR="00244EF3">
              <w:t>5</w:t>
            </w:r>
          </w:p>
        </w:tc>
        <w:tc>
          <w:tcPr>
            <w:tcW w:w="0" w:type="auto"/>
          </w:tcPr>
          <w:p w14:paraId="69388083" w14:textId="1B912AF9"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A7197A" w14:textId="3876B945"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480C2279" w14:textId="591BE6D8" w:rsidR="004625B8" w:rsidRDefault="004625B8" w:rsidP="004625B8">
      <w:pPr>
        <w:pStyle w:val="Heading2"/>
      </w:pPr>
      <w:bookmarkStart w:id="908" w:name="_Toc532457773"/>
      <w:r>
        <w:t>D.2 Push Button and Rotary Encoder 26-pin wiring</w:t>
      </w:r>
      <w:bookmarkEnd w:id="908"/>
    </w:p>
    <w:p w14:paraId="14934517" w14:textId="2A0029B8" w:rsidR="004625B8" w:rsidRDefault="004625B8" w:rsidP="004625B8">
      <w:pPr>
        <w:pStyle w:val="NoSpacing"/>
      </w:pPr>
      <w:r>
        <w:t xml:space="preserve">The following table shows the wiring for the 26-pin push-buttons or </w:t>
      </w:r>
      <w:r>
        <w:fldChar w:fldCharType="begin"/>
      </w:r>
      <w:r>
        <w:instrText xml:space="preserve"> XE "</w:instrText>
      </w:r>
      <w:r w:rsidRPr="002501FA">
        <w:instrText>Cosmic controller</w:instrText>
      </w:r>
      <w:r>
        <w:instrText xml:space="preserve">" </w:instrText>
      </w:r>
      <w:r>
        <w:fldChar w:fldCharType="end"/>
      </w:r>
      <w:r>
        <w:t>rotary encoders.</w:t>
      </w:r>
    </w:p>
    <w:p w14:paraId="70CE419E" w14:textId="77777777" w:rsidR="004625B8" w:rsidRPr="00040F27" w:rsidRDefault="004625B8" w:rsidP="004625B8">
      <w:pPr>
        <w:pStyle w:val="NoSpacing"/>
      </w:pPr>
    </w:p>
    <w:p w14:paraId="33B8486E" w14:textId="137EDFBB" w:rsidR="004625B8" w:rsidRDefault="004625B8" w:rsidP="004625B8">
      <w:pPr>
        <w:pStyle w:val="Caption"/>
      </w:pPr>
      <w:bookmarkStart w:id="909" w:name="_Toc532457982"/>
      <w:r>
        <w:t xml:space="preserve">Table </w:t>
      </w:r>
      <w:r>
        <w:rPr>
          <w:noProof/>
        </w:rPr>
        <w:fldChar w:fldCharType="begin"/>
      </w:r>
      <w:r>
        <w:rPr>
          <w:noProof/>
        </w:rPr>
        <w:instrText xml:space="preserve"> SEQ Table \* ARABIC </w:instrText>
      </w:r>
      <w:r>
        <w:rPr>
          <w:noProof/>
        </w:rPr>
        <w:fldChar w:fldCharType="separate"/>
      </w:r>
      <w:r w:rsidR="003E5DCD">
        <w:rPr>
          <w:noProof/>
        </w:rPr>
        <w:t>23</w:t>
      </w:r>
      <w:r>
        <w:rPr>
          <w:noProof/>
        </w:rPr>
        <w:fldChar w:fldCharType="end"/>
      </w:r>
      <w:r>
        <w:t xml:space="preserve"> 26-PinPush-buttons/Rotary encoder Wiring</w:t>
      </w:r>
      <w:bookmarkEnd w:id="909"/>
    </w:p>
    <w:tbl>
      <w:tblPr>
        <w:tblStyle w:val="LightShading1"/>
        <w:tblW w:w="0" w:type="auto"/>
        <w:tblLook w:val="04A0" w:firstRow="1" w:lastRow="0" w:firstColumn="1" w:lastColumn="0" w:noHBand="0" w:noVBand="1"/>
      </w:tblPr>
      <w:tblGrid>
        <w:gridCol w:w="3732"/>
        <w:gridCol w:w="506"/>
        <w:gridCol w:w="681"/>
        <w:gridCol w:w="1469"/>
        <w:gridCol w:w="1553"/>
      </w:tblGrid>
      <w:tr w:rsidR="004625B8" w14:paraId="0EE4329F" w14:textId="77777777" w:rsidTr="00F41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BF6B85" w14:textId="77777777" w:rsidR="004625B8" w:rsidRDefault="004625B8" w:rsidP="00F410B1">
            <w:pPr>
              <w:pStyle w:val="NoSpacing"/>
            </w:pPr>
            <w:r>
              <w:t>Buttons/Encoders</w:t>
            </w:r>
          </w:p>
        </w:tc>
        <w:tc>
          <w:tcPr>
            <w:tcW w:w="0" w:type="auto"/>
          </w:tcPr>
          <w:p w14:paraId="2D8C92B4"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4E4BE83"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66D6721"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3E1A3807"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EE0BDF" w14:paraId="1802A74F"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76BB93" w14:textId="3CFCF2C9" w:rsidR="00EE0BDF" w:rsidRDefault="00EE0BDF" w:rsidP="00EE0BDF">
            <w:pPr>
              <w:pStyle w:val="NoSpacing"/>
            </w:pPr>
            <w:r>
              <w:t>Menu button</w:t>
            </w:r>
          </w:p>
        </w:tc>
        <w:tc>
          <w:tcPr>
            <w:tcW w:w="0" w:type="auto"/>
          </w:tcPr>
          <w:p w14:paraId="5D06F0FC" w14:textId="412120D0"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6E57D3AD" w14:textId="3F8C536A"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3A6095C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265EA592"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w:t>
            </w:r>
          </w:p>
        </w:tc>
      </w:tr>
      <w:tr w:rsidR="00EE0BDF" w14:paraId="73AFD7CB"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38D9504D" w14:textId="08AD314E" w:rsidR="00EE0BDF" w:rsidRDefault="00EE0BDF" w:rsidP="00EE0BDF">
            <w:pPr>
              <w:pStyle w:val="NoSpacing"/>
            </w:pPr>
            <w:r>
              <w:t>Channel down button/Rotary switch A</w:t>
            </w:r>
          </w:p>
        </w:tc>
        <w:tc>
          <w:tcPr>
            <w:tcW w:w="0" w:type="auto"/>
          </w:tcPr>
          <w:p w14:paraId="03EA6235" w14:textId="50678CC8"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1</w:t>
            </w:r>
            <w:r w:rsidR="00E51E9C">
              <w:t>9</w:t>
            </w:r>
          </w:p>
        </w:tc>
        <w:tc>
          <w:tcPr>
            <w:tcW w:w="0" w:type="auto"/>
          </w:tcPr>
          <w:p w14:paraId="51C642A0" w14:textId="4B17D5FA" w:rsidR="00EE0BDF" w:rsidRDefault="00E51E9C" w:rsidP="00EE0BDF">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3DF6D6E2"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19E5F03"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EE0BDF" w14:paraId="5E4631DB"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F6818E" w14:textId="500A5467" w:rsidR="00EE0BDF" w:rsidRDefault="00EE0BDF" w:rsidP="00EE0BDF">
            <w:pPr>
              <w:pStyle w:val="NoSpacing"/>
            </w:pPr>
            <w:r>
              <w:t>Channel up button/Rotary switch B</w:t>
            </w:r>
          </w:p>
        </w:tc>
        <w:tc>
          <w:tcPr>
            <w:tcW w:w="0" w:type="auto"/>
          </w:tcPr>
          <w:p w14:paraId="7AD4F355" w14:textId="66B57716"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56880069" w14:textId="3DCEB3E4"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A8491CA"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D9BD77"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EE0BDF" w14:paraId="6E46532C"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45F37E2B" w14:textId="4D6F9656" w:rsidR="00EE0BDF" w:rsidRDefault="00EE0BDF" w:rsidP="00EE0BDF">
            <w:pPr>
              <w:pStyle w:val="NoSpacing"/>
            </w:pPr>
            <w:r>
              <w:t>Mute button</w:t>
            </w:r>
          </w:p>
        </w:tc>
        <w:tc>
          <w:tcPr>
            <w:tcW w:w="0" w:type="auto"/>
          </w:tcPr>
          <w:p w14:paraId="293C08C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F293C8A"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6C046534"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7FAB6B7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EE0BDF" w14:paraId="54D0A8E0"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F1BFF0" w14:textId="5CA1B402" w:rsidR="00EE0BDF" w:rsidRDefault="00EE0BDF" w:rsidP="00EE0BDF">
            <w:pPr>
              <w:pStyle w:val="NoSpacing"/>
            </w:pPr>
            <w:r>
              <w:t>Volume down button/Rotary switch A</w:t>
            </w:r>
          </w:p>
        </w:tc>
        <w:tc>
          <w:tcPr>
            <w:tcW w:w="0" w:type="auto"/>
          </w:tcPr>
          <w:p w14:paraId="475D24E4"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B5D1C5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E150375"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27326EC8"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625B8" w14:paraId="10E40B78"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63EB7862" w14:textId="5F4B0CD0" w:rsidR="004625B8" w:rsidRDefault="004625B8" w:rsidP="00F410B1">
            <w:pPr>
              <w:pStyle w:val="NoSpacing"/>
            </w:pPr>
            <w:r>
              <w:t xml:space="preserve">Volume up </w:t>
            </w:r>
            <w:r w:rsidR="00E51E9C">
              <w:t>button</w:t>
            </w:r>
            <w:r>
              <w:t xml:space="preserve">/Rotary </w:t>
            </w:r>
            <w:r w:rsidR="00E51E9C">
              <w:t xml:space="preserve">switch </w:t>
            </w:r>
            <w:r>
              <w:t>B</w:t>
            </w:r>
          </w:p>
        </w:tc>
        <w:tc>
          <w:tcPr>
            <w:tcW w:w="0" w:type="auto"/>
          </w:tcPr>
          <w:p w14:paraId="5B762DBA" w14:textId="7C3CB0D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0</w:t>
            </w:r>
          </w:p>
        </w:tc>
        <w:tc>
          <w:tcPr>
            <w:tcW w:w="0" w:type="auto"/>
          </w:tcPr>
          <w:p w14:paraId="5FC52883" w14:textId="0938A42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5</w:t>
            </w:r>
          </w:p>
        </w:tc>
        <w:tc>
          <w:tcPr>
            <w:tcW w:w="0" w:type="auto"/>
          </w:tcPr>
          <w:p w14:paraId="29B011AB"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62A28C0F"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1798C347" w14:textId="77777777" w:rsidR="004625B8" w:rsidRPr="00C67BDB" w:rsidRDefault="004625B8" w:rsidP="004625B8">
      <w:pPr>
        <w:pStyle w:val="NoSpacing"/>
      </w:pPr>
      <w:r>
        <w:t xml:space="preserve">Set </w:t>
      </w:r>
      <w:r w:rsidRPr="005A2EAF">
        <w:rPr>
          <w:b/>
        </w:rPr>
        <w:t xml:space="preserve">pull_up_down=up </w:t>
      </w:r>
      <w:r>
        <w:t xml:space="preserve">in </w:t>
      </w:r>
      <w:r w:rsidRPr="005A2EAF">
        <w:rPr>
          <w:b/>
        </w:rPr>
        <w:t>/etc/radiod.conf</w:t>
      </w:r>
      <w:r>
        <w:rPr>
          <w:b/>
        </w:rPr>
        <w:t xml:space="preserve"> </w:t>
      </w:r>
      <w:r>
        <w:t>depending on wiring.</w:t>
      </w:r>
    </w:p>
    <w:p w14:paraId="7E9D7F2E" w14:textId="20B27D42" w:rsidR="007A50E6" w:rsidRDefault="00F339BA" w:rsidP="007A50E6">
      <w:pPr>
        <w:pStyle w:val="Heading2"/>
      </w:pPr>
      <w:bookmarkStart w:id="910" w:name="_Toc532457774"/>
      <w:r>
        <w:t>D</w:t>
      </w:r>
      <w:r w:rsidR="007A50E6">
        <w:t>.</w:t>
      </w:r>
      <w:r w:rsidR="004625B8">
        <w:t>3</w:t>
      </w:r>
      <w:r w:rsidR="007A50E6">
        <w:t xml:space="preserve"> IQaudIO Cosmic Controller wiring</w:t>
      </w:r>
      <w:bookmarkEnd w:id="910"/>
    </w:p>
    <w:p w14:paraId="536BD342" w14:textId="62D18D5C" w:rsidR="00C73901" w:rsidRDefault="00040F27" w:rsidP="00040F27">
      <w:pPr>
        <w:pStyle w:val="NoSpacing"/>
      </w:pPr>
      <w:r>
        <w:t>The following table shows the wiring for the IQaudIO</w:t>
      </w:r>
      <w:r w:rsidR="0037287F">
        <w:fldChar w:fldCharType="begin"/>
      </w:r>
      <w:r w:rsidR="00F339BA">
        <w:instrText xml:space="preserve"> XE "</w:instrText>
      </w:r>
      <w:r w:rsidR="00F339BA" w:rsidRPr="00966A62">
        <w:instrText>IQaudIO</w:instrText>
      </w:r>
      <w:r w:rsidR="00F339BA">
        <w:instrText xml:space="preserve">" </w:instrText>
      </w:r>
      <w:r w:rsidR="0037287F">
        <w:fldChar w:fldCharType="end"/>
      </w:r>
      <w:r>
        <w:t xml:space="preserve"> Cosmic controller</w:t>
      </w:r>
      <w:r w:rsidR="0037287F">
        <w:fldChar w:fldCharType="begin"/>
      </w:r>
      <w:r w:rsidR="00F339BA">
        <w:instrText xml:space="preserve"> XE "</w:instrText>
      </w:r>
      <w:r w:rsidR="00F339BA" w:rsidRPr="002501FA">
        <w:instrText>Cosmic controller</w:instrText>
      </w:r>
      <w:r w:rsidR="00F339BA">
        <w:instrText xml:space="preserve">" </w:instrText>
      </w:r>
      <w:r w:rsidR="0037287F">
        <w:fldChar w:fldCharType="end"/>
      </w:r>
      <w:r>
        <w:t xml:space="preserve">. </w:t>
      </w:r>
    </w:p>
    <w:p w14:paraId="1C28E6E7" w14:textId="77777777" w:rsidR="009B102B" w:rsidRPr="00040F27" w:rsidRDefault="009B102B" w:rsidP="00040F27">
      <w:pPr>
        <w:pStyle w:val="NoSpacing"/>
      </w:pPr>
    </w:p>
    <w:p w14:paraId="6A947140" w14:textId="6F7D4684" w:rsidR="007A50E6" w:rsidRPr="007A50E6" w:rsidRDefault="007A50E6" w:rsidP="007A50E6">
      <w:pPr>
        <w:pStyle w:val="Caption"/>
      </w:pPr>
      <w:bookmarkStart w:id="911" w:name="_Toc532457983"/>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3E5DCD">
        <w:rPr>
          <w:noProof/>
        </w:rPr>
        <w:t>24</w:t>
      </w:r>
      <w:r w:rsidR="0037287F">
        <w:rPr>
          <w:noProof/>
        </w:rPr>
        <w:fldChar w:fldCharType="end"/>
      </w:r>
      <w:r>
        <w:t xml:space="preserve"> IQaudIO Cosmic Controller Wiring</w:t>
      </w:r>
      <w:bookmarkEnd w:id="911"/>
    </w:p>
    <w:tbl>
      <w:tblPr>
        <w:tblStyle w:val="LightShading1"/>
        <w:tblW w:w="0" w:type="auto"/>
        <w:tblLook w:val="04A0" w:firstRow="1" w:lastRow="0" w:firstColumn="1" w:lastColumn="0" w:noHBand="0" w:noVBand="1"/>
      </w:tblPr>
      <w:tblGrid>
        <w:gridCol w:w="2372"/>
        <w:gridCol w:w="506"/>
        <w:gridCol w:w="681"/>
        <w:gridCol w:w="1873"/>
        <w:gridCol w:w="1612"/>
      </w:tblGrid>
      <w:tr w:rsidR="000D4965" w14:paraId="62444A4B"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C9A221" w14:textId="77777777" w:rsidR="000D4965" w:rsidRDefault="000D4965" w:rsidP="007A50E6">
            <w:pPr>
              <w:pStyle w:val="NoSpacing"/>
            </w:pPr>
            <w:r>
              <w:t>Physical control</w:t>
            </w:r>
          </w:p>
        </w:tc>
        <w:tc>
          <w:tcPr>
            <w:tcW w:w="0" w:type="auto"/>
          </w:tcPr>
          <w:p w14:paraId="615DABD2"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61957D5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3EF65B95"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0C2428F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0D4965" w14:paraId="75ACAB7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E312C8" w14:textId="77777777" w:rsidR="000D4965" w:rsidRDefault="000D4965" w:rsidP="007A50E6">
            <w:pPr>
              <w:pStyle w:val="NoSpacing"/>
            </w:pPr>
            <w:r>
              <w:t>Left</w:t>
            </w:r>
            <w:r w:rsidR="00B6541C">
              <w:t xml:space="preserve"> hand</w:t>
            </w:r>
            <w:r>
              <w:t xml:space="preserve"> push button</w:t>
            </w:r>
          </w:p>
        </w:tc>
        <w:tc>
          <w:tcPr>
            <w:tcW w:w="0" w:type="auto"/>
          </w:tcPr>
          <w:p w14:paraId="5254864E"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7</w:t>
            </w:r>
          </w:p>
        </w:tc>
        <w:tc>
          <w:tcPr>
            <w:tcW w:w="0" w:type="auto"/>
          </w:tcPr>
          <w:p w14:paraId="0FB13DB9"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4</w:t>
            </w:r>
          </w:p>
        </w:tc>
        <w:tc>
          <w:tcPr>
            <w:tcW w:w="0" w:type="auto"/>
          </w:tcPr>
          <w:p w14:paraId="1D999E7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down_switch</w:t>
            </w:r>
          </w:p>
        </w:tc>
        <w:tc>
          <w:tcPr>
            <w:tcW w:w="0" w:type="auto"/>
          </w:tcPr>
          <w:p w14:paraId="29607D1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down</w:t>
            </w:r>
          </w:p>
        </w:tc>
      </w:tr>
      <w:tr w:rsidR="000D4965" w14:paraId="0926BD6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C3B87BD" w14:textId="77777777" w:rsidR="000D4965" w:rsidRDefault="000D4965" w:rsidP="007A50E6">
            <w:pPr>
              <w:pStyle w:val="NoSpacing"/>
            </w:pPr>
            <w:r>
              <w:t>Middle push button</w:t>
            </w:r>
          </w:p>
        </w:tc>
        <w:tc>
          <w:tcPr>
            <w:tcW w:w="0" w:type="auto"/>
          </w:tcPr>
          <w:p w14:paraId="12D359D2"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51298004"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4020F22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_switch</w:t>
            </w:r>
          </w:p>
        </w:tc>
        <w:tc>
          <w:tcPr>
            <w:tcW w:w="0" w:type="auto"/>
          </w:tcPr>
          <w:p w14:paraId="4AF737DC"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w:t>
            </w:r>
          </w:p>
        </w:tc>
      </w:tr>
      <w:tr w:rsidR="000D4965" w14:paraId="3AF30184"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3CE106" w14:textId="77777777" w:rsidR="000D4965" w:rsidRDefault="000D4965" w:rsidP="007A50E6">
            <w:pPr>
              <w:pStyle w:val="NoSpacing"/>
            </w:pPr>
            <w:r>
              <w:t xml:space="preserve">Right </w:t>
            </w:r>
            <w:r w:rsidR="00B6541C">
              <w:t xml:space="preserve">hand </w:t>
            </w:r>
            <w:r>
              <w:t>push button</w:t>
            </w:r>
          </w:p>
        </w:tc>
        <w:tc>
          <w:tcPr>
            <w:tcW w:w="0" w:type="auto"/>
          </w:tcPr>
          <w:p w14:paraId="70917D64"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188459D8"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287778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500596"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0D4965" w14:paraId="4C50F3B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78DFD5F" w14:textId="77777777" w:rsidR="000D4965" w:rsidRDefault="000D4965" w:rsidP="007A50E6">
            <w:pPr>
              <w:pStyle w:val="NoSpacing"/>
            </w:pPr>
            <w:r>
              <w:t>Rotary encoder A input</w:t>
            </w:r>
          </w:p>
        </w:tc>
        <w:tc>
          <w:tcPr>
            <w:tcW w:w="0" w:type="auto"/>
          </w:tcPr>
          <w:p w14:paraId="3D3DE5E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0AA89D5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01A8D9B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left_switch</w:t>
            </w:r>
          </w:p>
        </w:tc>
        <w:tc>
          <w:tcPr>
            <w:tcW w:w="0" w:type="auto"/>
          </w:tcPr>
          <w:p w14:paraId="45B5036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Volume control</w:t>
            </w:r>
          </w:p>
        </w:tc>
      </w:tr>
      <w:tr w:rsidR="000D4965" w14:paraId="6B15A53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A2A299" w14:textId="77777777" w:rsidR="000D4965" w:rsidRDefault="000D4965" w:rsidP="007A50E6">
            <w:pPr>
              <w:pStyle w:val="NoSpacing"/>
            </w:pPr>
            <w:r>
              <w:t>Rotary encoder B input</w:t>
            </w:r>
          </w:p>
        </w:tc>
        <w:tc>
          <w:tcPr>
            <w:tcW w:w="0" w:type="auto"/>
          </w:tcPr>
          <w:p w14:paraId="7244AFBB"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5016853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0B0107D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right_switch</w:t>
            </w:r>
          </w:p>
        </w:tc>
        <w:tc>
          <w:tcPr>
            <w:tcW w:w="0" w:type="auto"/>
          </w:tcPr>
          <w:p w14:paraId="4197794F"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 xml:space="preserve">    “              “</w:t>
            </w:r>
          </w:p>
        </w:tc>
      </w:tr>
      <w:tr w:rsidR="000D4965" w14:paraId="511100D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870F153" w14:textId="77777777" w:rsidR="000D4965" w:rsidRDefault="000D4965" w:rsidP="007A50E6">
            <w:pPr>
              <w:pStyle w:val="NoSpacing"/>
            </w:pPr>
            <w:r>
              <w:t>Rotary encoder Switch</w:t>
            </w:r>
          </w:p>
        </w:tc>
        <w:tc>
          <w:tcPr>
            <w:tcW w:w="0" w:type="auto"/>
          </w:tcPr>
          <w:p w14:paraId="5FE6C0D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327FC63A"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7</w:t>
            </w:r>
          </w:p>
        </w:tc>
        <w:tc>
          <w:tcPr>
            <w:tcW w:w="0" w:type="auto"/>
          </w:tcPr>
          <w:p w14:paraId="6AE470AA"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58C3228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ute switch</w:t>
            </w:r>
          </w:p>
        </w:tc>
      </w:tr>
      <w:tr w:rsidR="000D4965" w14:paraId="35D5A933"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5A29D9" w14:textId="77777777" w:rsidR="000D4965" w:rsidRDefault="000D4965" w:rsidP="007A50E6">
            <w:pPr>
              <w:pStyle w:val="NoSpacing"/>
            </w:pPr>
            <w:r>
              <w:t>Left status LED</w:t>
            </w:r>
          </w:p>
        </w:tc>
        <w:tc>
          <w:tcPr>
            <w:tcW w:w="0" w:type="auto"/>
          </w:tcPr>
          <w:p w14:paraId="620439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7184101"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58829602"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red</w:t>
            </w:r>
          </w:p>
        </w:tc>
        <w:tc>
          <w:tcPr>
            <w:tcW w:w="0" w:type="auto"/>
          </w:tcPr>
          <w:p w14:paraId="24C1B1FB"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Error status</w:t>
            </w:r>
          </w:p>
        </w:tc>
      </w:tr>
      <w:tr w:rsidR="000D4965" w14:paraId="1D11558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C8DA26" w14:textId="77777777" w:rsidR="000D4965" w:rsidRDefault="000D4965" w:rsidP="007A50E6">
            <w:pPr>
              <w:pStyle w:val="NoSpacing"/>
            </w:pPr>
            <w:r>
              <w:t>Middle status LED</w:t>
            </w:r>
          </w:p>
        </w:tc>
        <w:tc>
          <w:tcPr>
            <w:tcW w:w="0" w:type="auto"/>
          </w:tcPr>
          <w:p w14:paraId="1465CEB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20B89721"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5</w:t>
            </w:r>
          </w:p>
        </w:tc>
        <w:tc>
          <w:tcPr>
            <w:tcW w:w="0" w:type="auto"/>
          </w:tcPr>
          <w:p w14:paraId="648A937E"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rgb_blue</w:t>
            </w:r>
          </w:p>
        </w:tc>
        <w:tc>
          <w:tcPr>
            <w:tcW w:w="0" w:type="auto"/>
          </w:tcPr>
          <w:p w14:paraId="3349460E"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Busy status</w:t>
            </w:r>
          </w:p>
        </w:tc>
      </w:tr>
      <w:tr w:rsidR="000D4965" w14:paraId="4414F7EA"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0B496D" w14:textId="77777777" w:rsidR="000D4965" w:rsidRDefault="000D4965" w:rsidP="007A50E6">
            <w:pPr>
              <w:pStyle w:val="NoSpacing"/>
            </w:pPr>
            <w:r>
              <w:t>Right status LED</w:t>
            </w:r>
          </w:p>
        </w:tc>
        <w:tc>
          <w:tcPr>
            <w:tcW w:w="0" w:type="auto"/>
          </w:tcPr>
          <w:p w14:paraId="750CC092"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544A96A"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3623EB1A"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green</w:t>
            </w:r>
          </w:p>
        </w:tc>
        <w:tc>
          <w:tcPr>
            <w:tcW w:w="0" w:type="auto"/>
          </w:tcPr>
          <w:p w14:paraId="1AFF02A3"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Normal status</w:t>
            </w:r>
          </w:p>
        </w:tc>
      </w:tr>
      <w:tr w:rsidR="000D4965" w14:paraId="726A400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779788" w14:textId="77777777" w:rsidR="000D4965" w:rsidRDefault="000D4965" w:rsidP="007A50E6">
            <w:pPr>
              <w:pStyle w:val="NoSpacing"/>
            </w:pPr>
            <w:r>
              <w:t>IR sensor</w:t>
            </w:r>
          </w:p>
        </w:tc>
        <w:tc>
          <w:tcPr>
            <w:tcW w:w="0" w:type="auto"/>
          </w:tcPr>
          <w:p w14:paraId="4DFD4034"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0794F837"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5</w:t>
            </w:r>
          </w:p>
        </w:tc>
        <w:tc>
          <w:tcPr>
            <w:tcW w:w="0" w:type="auto"/>
          </w:tcPr>
          <w:p w14:paraId="790309FA"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In /boot/config.txt</w:t>
            </w:r>
          </w:p>
        </w:tc>
        <w:tc>
          <w:tcPr>
            <w:tcW w:w="0" w:type="auto"/>
          </w:tcPr>
          <w:p w14:paraId="04A2BE46"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Remote control</w:t>
            </w:r>
          </w:p>
        </w:tc>
      </w:tr>
    </w:tbl>
    <w:p w14:paraId="226967B1" w14:textId="736C30FA" w:rsidR="00F339BA" w:rsidRDefault="00F339BA" w:rsidP="00F339BA">
      <w:pPr>
        <w:pStyle w:val="Heading2"/>
      </w:pPr>
      <w:bookmarkStart w:id="912" w:name="_Ref531605168"/>
      <w:bookmarkStart w:id="913" w:name="_Toc532457775"/>
      <w:r>
        <w:lastRenderedPageBreak/>
        <w:t>D.</w:t>
      </w:r>
      <w:r w:rsidR="004625B8">
        <w:t>4</w:t>
      </w:r>
      <w:r>
        <w:t xml:space="preserve"> Pimoroni Pirate Radio wiring</w:t>
      </w:r>
      <w:bookmarkEnd w:id="912"/>
      <w:bookmarkEnd w:id="913"/>
    </w:p>
    <w:p w14:paraId="40BBC6F2" w14:textId="2984100E" w:rsidR="00F339BA" w:rsidRDefault="00F339BA" w:rsidP="00F339BA">
      <w:pPr>
        <w:pStyle w:val="NoSpacing"/>
      </w:pPr>
      <w:r>
        <w:t>The following table shows the wiring for the Pimoroni</w:t>
      </w:r>
      <w:r w:rsidR="0037287F">
        <w:fldChar w:fldCharType="begin"/>
      </w:r>
      <w:r>
        <w:instrText xml:space="preserve"> XE "</w:instrText>
      </w:r>
      <w:r w:rsidRPr="003B40F1">
        <w:instrText>Pimoroni</w:instrText>
      </w:r>
      <w:r>
        <w:instrText xml:space="preserve">" </w:instrText>
      </w:r>
      <w:r w:rsidR="0037287F">
        <w:fldChar w:fldCharType="end"/>
      </w:r>
      <w:r>
        <w:t xml:space="preserve"> Pirate radio</w:t>
      </w:r>
      <w:r w:rsidR="0037287F">
        <w:fldChar w:fldCharType="begin"/>
      </w:r>
      <w:r>
        <w:instrText xml:space="preserve"> XE "</w:instrText>
      </w:r>
      <w:r w:rsidRPr="00E7746D">
        <w:instrText>Pirate radio</w:instrText>
      </w:r>
      <w:r>
        <w:instrText xml:space="preserve">" </w:instrText>
      </w:r>
      <w:r w:rsidR="0037287F">
        <w:fldChar w:fldCharType="end"/>
      </w:r>
      <w:r>
        <w:t xml:space="preserve"> (pHat BEAT</w:t>
      </w:r>
      <w:r w:rsidR="0037287F">
        <w:fldChar w:fldCharType="begin"/>
      </w:r>
      <w:r>
        <w:instrText xml:space="preserve"> XE "</w:instrText>
      </w:r>
      <w:r w:rsidRPr="009A0828">
        <w:instrText>pHat BEAT</w:instrText>
      </w:r>
      <w:r>
        <w:instrText xml:space="preserve">" </w:instrText>
      </w:r>
      <w:r w:rsidR="0037287F">
        <w:fldChar w:fldCharType="end"/>
      </w:r>
      <w:r>
        <w:t>). Orientation is with the</w:t>
      </w:r>
      <w:r w:rsidR="00470C32">
        <w:t xml:space="preserve"> basic push</w:t>
      </w:r>
      <w:r>
        <w:t xml:space="preserve"> </w:t>
      </w:r>
      <w:r w:rsidR="00470C32">
        <w:t>buttons</w:t>
      </w:r>
      <w:r>
        <w:t xml:space="preserve"> on the </w:t>
      </w:r>
      <w:r w:rsidR="00A90D32">
        <w:t>left-hand</w:t>
      </w:r>
      <w:r>
        <w:t xml:space="preserve"> side.</w:t>
      </w:r>
      <w:r w:rsidR="00470C32">
        <w:t xml:space="preserve"> The menu button is on the top left-hand side.</w:t>
      </w:r>
    </w:p>
    <w:p w14:paraId="7ECBFCFD" w14:textId="77777777" w:rsidR="00F339BA" w:rsidRDefault="00F339BA" w:rsidP="007A50E6">
      <w:pPr>
        <w:pStyle w:val="NoSpacing"/>
      </w:pPr>
    </w:p>
    <w:p w14:paraId="72B57642" w14:textId="545B6508" w:rsidR="00F339BA" w:rsidRPr="007A50E6" w:rsidRDefault="00F339BA" w:rsidP="00F339BA">
      <w:pPr>
        <w:pStyle w:val="Caption"/>
      </w:pPr>
      <w:bookmarkStart w:id="914" w:name="_Toc532457984"/>
      <w:r>
        <w:t xml:space="preserve">Table </w:t>
      </w:r>
      <w:r w:rsidR="0037287F">
        <w:rPr>
          <w:noProof/>
        </w:rPr>
        <w:fldChar w:fldCharType="begin"/>
      </w:r>
      <w:r>
        <w:rPr>
          <w:noProof/>
        </w:rPr>
        <w:instrText xml:space="preserve"> SEQ Table \* ARABIC </w:instrText>
      </w:r>
      <w:r w:rsidR="0037287F">
        <w:rPr>
          <w:noProof/>
        </w:rPr>
        <w:fldChar w:fldCharType="separate"/>
      </w:r>
      <w:r w:rsidR="003E5DCD">
        <w:rPr>
          <w:noProof/>
        </w:rPr>
        <w:t>25</w:t>
      </w:r>
      <w:r w:rsidR="0037287F">
        <w:rPr>
          <w:noProof/>
        </w:rPr>
        <w:fldChar w:fldCharType="end"/>
      </w:r>
      <w:r>
        <w:t xml:space="preserve"> Pimoroni Pirate radio (pHat BEAT) Wiring</w:t>
      </w:r>
      <w:bookmarkEnd w:id="914"/>
    </w:p>
    <w:tbl>
      <w:tblPr>
        <w:tblStyle w:val="LightShading1"/>
        <w:tblW w:w="0" w:type="auto"/>
        <w:tblLook w:val="04A0" w:firstRow="1" w:lastRow="0" w:firstColumn="1" w:lastColumn="0" w:noHBand="0" w:noVBand="1"/>
      </w:tblPr>
      <w:tblGrid>
        <w:gridCol w:w="2224"/>
        <w:gridCol w:w="506"/>
        <w:gridCol w:w="681"/>
        <w:gridCol w:w="1469"/>
        <w:gridCol w:w="1553"/>
      </w:tblGrid>
      <w:tr w:rsidR="00F339BA" w14:paraId="0DC4D2AB" w14:textId="77777777" w:rsidTr="00F339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86C806" w14:textId="77777777" w:rsidR="00F339BA" w:rsidRDefault="008D49AA" w:rsidP="00F339BA">
            <w:pPr>
              <w:pStyle w:val="NoSpacing"/>
            </w:pPr>
            <w:r>
              <w:t>Pimoroni buttons</w:t>
            </w:r>
          </w:p>
        </w:tc>
        <w:tc>
          <w:tcPr>
            <w:tcW w:w="0" w:type="auto"/>
          </w:tcPr>
          <w:p w14:paraId="6BB4665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2C81C56"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1F3D034"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1187473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F339BA" w14:paraId="4815E710"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D2A5FD" w14:textId="77777777" w:rsidR="00F339BA" w:rsidRDefault="008D49AA" w:rsidP="00F339BA">
            <w:pPr>
              <w:pStyle w:val="NoSpacing"/>
            </w:pPr>
            <w:r>
              <w:t>On Off button</w:t>
            </w:r>
          </w:p>
        </w:tc>
        <w:tc>
          <w:tcPr>
            <w:tcW w:w="0" w:type="auto"/>
          </w:tcPr>
          <w:p w14:paraId="7636B9C4"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2</w:t>
            </w:r>
          </w:p>
        </w:tc>
        <w:tc>
          <w:tcPr>
            <w:tcW w:w="0" w:type="auto"/>
          </w:tcPr>
          <w:p w14:paraId="2C8192C2"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2</w:t>
            </w:r>
          </w:p>
        </w:tc>
        <w:tc>
          <w:tcPr>
            <w:tcW w:w="0" w:type="auto"/>
          </w:tcPr>
          <w:p w14:paraId="01E7EE61"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r w:rsidR="00F339BA">
              <w:t>_switch</w:t>
            </w:r>
          </w:p>
        </w:tc>
        <w:tc>
          <w:tcPr>
            <w:tcW w:w="0" w:type="auto"/>
          </w:tcPr>
          <w:p w14:paraId="39B0A0CF"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p>
        </w:tc>
      </w:tr>
      <w:tr w:rsidR="00F339BA" w14:paraId="06151B14"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0B4E34B2" w14:textId="77777777" w:rsidR="00F339BA" w:rsidRDefault="008D49AA" w:rsidP="00F339BA">
            <w:pPr>
              <w:pStyle w:val="NoSpacing"/>
            </w:pPr>
            <w:r>
              <w:t>Channel Up button</w:t>
            </w:r>
          </w:p>
        </w:tc>
        <w:tc>
          <w:tcPr>
            <w:tcW w:w="0" w:type="auto"/>
          </w:tcPr>
          <w:p w14:paraId="5248490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3A25C258"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559D8408"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up</w:t>
            </w:r>
            <w:r w:rsidR="00F339BA">
              <w:t>_switch</w:t>
            </w:r>
          </w:p>
        </w:tc>
        <w:tc>
          <w:tcPr>
            <w:tcW w:w="0" w:type="auto"/>
          </w:tcPr>
          <w:p w14:paraId="16DF0D7C"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0F7A368"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C7740" w14:textId="77777777" w:rsidR="00F339BA" w:rsidRDefault="008D49AA" w:rsidP="00F339BA">
            <w:pPr>
              <w:pStyle w:val="NoSpacing"/>
            </w:pPr>
            <w:r>
              <w:t>Mute button</w:t>
            </w:r>
          </w:p>
        </w:tc>
        <w:tc>
          <w:tcPr>
            <w:tcW w:w="0" w:type="auto"/>
          </w:tcPr>
          <w:p w14:paraId="4337B9CD" w14:textId="77777777" w:rsidR="00F339BA" w:rsidRDefault="00F339BA" w:rsidP="00F339BA">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4BDFC883"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631C17AA"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w:t>
            </w:r>
            <w:r w:rsidR="00F339BA">
              <w:t>_switch</w:t>
            </w:r>
          </w:p>
        </w:tc>
        <w:tc>
          <w:tcPr>
            <w:tcW w:w="0" w:type="auto"/>
          </w:tcPr>
          <w:p w14:paraId="47C4B8F0"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 sound</w:t>
            </w:r>
          </w:p>
        </w:tc>
      </w:tr>
      <w:tr w:rsidR="00F339BA" w14:paraId="32E6EE5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744ACEB" w14:textId="77777777" w:rsidR="00F339BA" w:rsidRDefault="008D49AA" w:rsidP="00F339BA">
            <w:pPr>
              <w:pStyle w:val="NoSpacing"/>
            </w:pPr>
            <w:r>
              <w:t>Channel Down button</w:t>
            </w:r>
          </w:p>
        </w:tc>
        <w:tc>
          <w:tcPr>
            <w:tcW w:w="0" w:type="auto"/>
          </w:tcPr>
          <w:p w14:paraId="40AA689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647A8187"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4AC805BD"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down</w:t>
            </w:r>
            <w:r w:rsidR="00F339BA">
              <w:t>_switch</w:t>
            </w:r>
          </w:p>
        </w:tc>
        <w:tc>
          <w:tcPr>
            <w:tcW w:w="0" w:type="auto"/>
          </w:tcPr>
          <w:p w14:paraId="7690FA80"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868F9CB"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528AE5" w14:textId="77777777" w:rsidR="00F339BA" w:rsidRDefault="008D49AA" w:rsidP="00F339BA">
            <w:pPr>
              <w:pStyle w:val="NoSpacing"/>
            </w:pPr>
            <w:r>
              <w:t>Volume Up button</w:t>
            </w:r>
          </w:p>
        </w:tc>
        <w:tc>
          <w:tcPr>
            <w:tcW w:w="0" w:type="auto"/>
          </w:tcPr>
          <w:p w14:paraId="59A766BB"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61CF139"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1F5ED0A8"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right</w:t>
            </w:r>
            <w:r w:rsidR="00F339BA">
              <w:t>_switch</w:t>
            </w:r>
          </w:p>
        </w:tc>
        <w:tc>
          <w:tcPr>
            <w:tcW w:w="0" w:type="auto"/>
          </w:tcPr>
          <w:p w14:paraId="1377724F"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Volume Up</w:t>
            </w:r>
          </w:p>
        </w:tc>
      </w:tr>
      <w:tr w:rsidR="00F339BA" w14:paraId="6AECBC3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E43CA53" w14:textId="77777777" w:rsidR="00F339BA" w:rsidRDefault="008D49AA" w:rsidP="00F339BA">
            <w:pPr>
              <w:pStyle w:val="NoSpacing"/>
            </w:pPr>
            <w:r>
              <w:t>Volume Down Button</w:t>
            </w:r>
          </w:p>
        </w:tc>
        <w:tc>
          <w:tcPr>
            <w:tcW w:w="0" w:type="auto"/>
          </w:tcPr>
          <w:p w14:paraId="29B58302"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37</w:t>
            </w:r>
          </w:p>
        </w:tc>
        <w:tc>
          <w:tcPr>
            <w:tcW w:w="0" w:type="auto"/>
          </w:tcPr>
          <w:p w14:paraId="336FA7B0"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w:t>
            </w:r>
            <w:r w:rsidR="00EE0FCB">
              <w:t>6</w:t>
            </w:r>
          </w:p>
        </w:tc>
        <w:tc>
          <w:tcPr>
            <w:tcW w:w="0" w:type="auto"/>
          </w:tcPr>
          <w:p w14:paraId="5D80DB1C"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left</w:t>
            </w:r>
            <w:r w:rsidR="00F339BA">
              <w:t>_switch</w:t>
            </w:r>
          </w:p>
        </w:tc>
        <w:tc>
          <w:tcPr>
            <w:tcW w:w="0" w:type="auto"/>
          </w:tcPr>
          <w:p w14:paraId="3362A8A6"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Volume Down</w:t>
            </w:r>
          </w:p>
        </w:tc>
      </w:tr>
    </w:tbl>
    <w:p w14:paraId="16FDC155" w14:textId="77777777" w:rsidR="00F339BA" w:rsidRDefault="00F339BA" w:rsidP="00F339BA">
      <w:pPr>
        <w:pStyle w:val="NoSpacing"/>
      </w:pPr>
    </w:p>
    <w:p w14:paraId="14D80EB9" w14:textId="77777777" w:rsidR="005A2EAF" w:rsidRDefault="00A90D32" w:rsidP="009B352A">
      <w:pPr>
        <w:pStyle w:val="NoSpacing"/>
      </w:pPr>
      <w:r>
        <w:t xml:space="preserve">The On/Off button used in the Pimoroni Radio software re-assigned as the menu switch with the Rathbone radio software. </w:t>
      </w:r>
      <w:r w:rsidR="00EE0FCB">
        <w:t>All LCD outputs are set to zero (No display)</w:t>
      </w:r>
      <w:r>
        <w:t>.</w:t>
      </w:r>
    </w:p>
    <w:p w14:paraId="4D63DBB7" w14:textId="742ADCD6" w:rsidR="00C67BDB" w:rsidRDefault="005A2EAF" w:rsidP="00C67BDB">
      <w:pPr>
        <w:pStyle w:val="NoSpacing"/>
        <w:rPr>
          <w:b/>
        </w:rPr>
      </w:pPr>
      <w:r>
        <w:t xml:space="preserve">Set </w:t>
      </w:r>
      <w:r w:rsidRPr="005A2EAF">
        <w:rPr>
          <w:b/>
        </w:rPr>
        <w:t xml:space="preserve">pull_up_down=up </w:t>
      </w:r>
      <w:r>
        <w:t xml:space="preserve">in </w:t>
      </w:r>
      <w:r w:rsidRPr="005A2EAF">
        <w:rPr>
          <w:b/>
        </w:rPr>
        <w:t>/etc/radiod.conf</w:t>
      </w:r>
    </w:p>
    <w:p w14:paraId="2B66EFA3" w14:textId="51187D4F" w:rsidR="00305961" w:rsidRDefault="00305961" w:rsidP="00C67BDB">
      <w:pPr>
        <w:pStyle w:val="NoSpacing"/>
        <w:rPr>
          <w:b/>
        </w:rPr>
      </w:pPr>
    </w:p>
    <w:p w14:paraId="22733B2A" w14:textId="0841C8E7" w:rsidR="00305961" w:rsidRDefault="00305961" w:rsidP="00305961">
      <w:pPr>
        <w:pStyle w:val="Heading2"/>
      </w:pPr>
      <w:bookmarkStart w:id="915" w:name="_Toc532457776"/>
      <w:r>
        <w:t>D</w:t>
      </w:r>
      <w:r w:rsidR="00611F35">
        <w:t>.</w:t>
      </w:r>
      <w:r>
        <w:t>5 Vintage Radio Push-button/Rotary Encoder 40-pin wiring</w:t>
      </w:r>
      <w:bookmarkEnd w:id="915"/>
    </w:p>
    <w:p w14:paraId="39B18C4E" w14:textId="1746AD74" w:rsidR="00305961" w:rsidRDefault="00305961" w:rsidP="00305961">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t xml:space="preserve">rotary encoders. This set-up must be manually configured in </w:t>
      </w:r>
      <w:r w:rsidRPr="00305961">
        <w:rPr>
          <w:b/>
        </w:rPr>
        <w:t>/etc/radiod.conf</w:t>
      </w:r>
      <w:r>
        <w:t xml:space="preserve">. It cannot currently be configured by the </w:t>
      </w:r>
      <w:r w:rsidRPr="00305961">
        <w:rPr>
          <w:b/>
        </w:rPr>
        <w:t>configure_radio.sh script</w:t>
      </w:r>
      <w:r>
        <w:t>.</w:t>
      </w:r>
    </w:p>
    <w:p w14:paraId="6B606234" w14:textId="77777777" w:rsidR="00305961" w:rsidRPr="00040F27" w:rsidRDefault="00305961" w:rsidP="00305961">
      <w:pPr>
        <w:pStyle w:val="NoSpacing"/>
      </w:pPr>
    </w:p>
    <w:p w14:paraId="6BA444DF" w14:textId="276EBF6E" w:rsidR="00305961" w:rsidRDefault="00305961" w:rsidP="00305961">
      <w:pPr>
        <w:pStyle w:val="Caption"/>
      </w:pPr>
      <w:bookmarkStart w:id="916" w:name="_Toc532457985"/>
      <w:r>
        <w:t xml:space="preserve">Table </w:t>
      </w:r>
      <w:r>
        <w:rPr>
          <w:noProof/>
        </w:rPr>
        <w:fldChar w:fldCharType="begin"/>
      </w:r>
      <w:r>
        <w:rPr>
          <w:noProof/>
        </w:rPr>
        <w:instrText xml:space="preserve"> SEQ Table \* ARABIC </w:instrText>
      </w:r>
      <w:r>
        <w:rPr>
          <w:noProof/>
        </w:rPr>
        <w:fldChar w:fldCharType="separate"/>
      </w:r>
      <w:r w:rsidR="003E5DCD">
        <w:rPr>
          <w:noProof/>
        </w:rPr>
        <w:t>26</w:t>
      </w:r>
      <w:r>
        <w:rPr>
          <w:noProof/>
        </w:rPr>
        <w:fldChar w:fldCharType="end"/>
      </w:r>
      <w:r>
        <w:t xml:space="preserve"> 40-PinPush-buttons/Rotary encoder Wiring</w:t>
      </w:r>
      <w:bookmarkEnd w:id="916"/>
    </w:p>
    <w:tbl>
      <w:tblPr>
        <w:tblStyle w:val="LightShading1"/>
        <w:tblW w:w="0" w:type="auto"/>
        <w:tblLook w:val="04A0" w:firstRow="1" w:lastRow="0" w:firstColumn="1" w:lastColumn="0" w:noHBand="0" w:noVBand="1"/>
      </w:tblPr>
      <w:tblGrid>
        <w:gridCol w:w="3732"/>
        <w:gridCol w:w="506"/>
        <w:gridCol w:w="681"/>
        <w:gridCol w:w="1469"/>
        <w:gridCol w:w="1553"/>
      </w:tblGrid>
      <w:tr w:rsidR="00305961" w14:paraId="78A8BF72" w14:textId="77777777" w:rsidTr="00CF4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F31314" w14:textId="77777777" w:rsidR="00305961" w:rsidRDefault="00305961" w:rsidP="00CF436D">
            <w:pPr>
              <w:pStyle w:val="NoSpacing"/>
            </w:pPr>
            <w:r>
              <w:t>Buttons/Encoders</w:t>
            </w:r>
          </w:p>
        </w:tc>
        <w:tc>
          <w:tcPr>
            <w:tcW w:w="0" w:type="auto"/>
          </w:tcPr>
          <w:p w14:paraId="632FA7AD"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364087A4"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64A078B7"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7B43F206"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305961" w14:paraId="228AC964"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C56E93" w14:textId="77777777" w:rsidR="00305961" w:rsidRDefault="00305961" w:rsidP="00CF436D">
            <w:pPr>
              <w:pStyle w:val="NoSpacing"/>
            </w:pPr>
            <w:r>
              <w:t>Menu button</w:t>
            </w:r>
          </w:p>
        </w:tc>
        <w:tc>
          <w:tcPr>
            <w:tcW w:w="0" w:type="auto"/>
          </w:tcPr>
          <w:p w14:paraId="3D2FE87A" w14:textId="0F3E1C2C"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71F65986" w14:textId="36D9A9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12D5554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1D355857"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w:t>
            </w:r>
          </w:p>
        </w:tc>
      </w:tr>
      <w:tr w:rsidR="00305961" w14:paraId="59603127"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415CB541" w14:textId="77777777" w:rsidR="00305961" w:rsidRDefault="00305961" w:rsidP="00CF436D">
            <w:pPr>
              <w:pStyle w:val="NoSpacing"/>
            </w:pPr>
            <w:r>
              <w:t>Channel down button/Rotary switch A</w:t>
            </w:r>
          </w:p>
        </w:tc>
        <w:tc>
          <w:tcPr>
            <w:tcW w:w="0" w:type="auto"/>
          </w:tcPr>
          <w:p w14:paraId="1CA253BC" w14:textId="47DA594C"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9</w:t>
            </w:r>
          </w:p>
        </w:tc>
        <w:tc>
          <w:tcPr>
            <w:tcW w:w="0" w:type="auto"/>
          </w:tcPr>
          <w:p w14:paraId="1A7313F6" w14:textId="5B821824"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BD194D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247D91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305961" w14:paraId="6EB330EA"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4A914A" w14:textId="77777777" w:rsidR="00305961" w:rsidRDefault="00305961" w:rsidP="00CF436D">
            <w:pPr>
              <w:pStyle w:val="NoSpacing"/>
            </w:pPr>
            <w:r>
              <w:t>Channel up button/Rotary switch B</w:t>
            </w:r>
          </w:p>
        </w:tc>
        <w:tc>
          <w:tcPr>
            <w:tcW w:w="0" w:type="auto"/>
          </w:tcPr>
          <w:p w14:paraId="79B4A1D7" w14:textId="79CA43A8"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21B1ACC5" w14:textId="321A0EB9"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83DB831"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2CFF33D"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305961" w14:paraId="333F5A89"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6B688554" w14:textId="77777777" w:rsidR="00305961" w:rsidRDefault="00305961" w:rsidP="00CF436D">
            <w:pPr>
              <w:pStyle w:val="NoSpacing"/>
            </w:pPr>
            <w:r>
              <w:t>Mute button</w:t>
            </w:r>
          </w:p>
        </w:tc>
        <w:tc>
          <w:tcPr>
            <w:tcW w:w="0" w:type="auto"/>
          </w:tcPr>
          <w:p w14:paraId="23CFDF54"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8B75E12"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2DA0E07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0FCFD58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305961" w14:paraId="16A6F2AF"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80FFFB" w14:textId="77777777" w:rsidR="00305961" w:rsidRDefault="00305961" w:rsidP="00CF436D">
            <w:pPr>
              <w:pStyle w:val="NoSpacing"/>
            </w:pPr>
            <w:r>
              <w:t>Volume down button/Rotary switch A</w:t>
            </w:r>
          </w:p>
        </w:tc>
        <w:tc>
          <w:tcPr>
            <w:tcW w:w="0" w:type="auto"/>
          </w:tcPr>
          <w:p w14:paraId="0FE8FB3B" w14:textId="08B7EB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9</w:t>
            </w:r>
          </w:p>
        </w:tc>
        <w:tc>
          <w:tcPr>
            <w:tcW w:w="0" w:type="auto"/>
          </w:tcPr>
          <w:p w14:paraId="77FABF00" w14:textId="033C9E33"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0</w:t>
            </w:r>
          </w:p>
        </w:tc>
        <w:tc>
          <w:tcPr>
            <w:tcW w:w="0" w:type="auto"/>
          </w:tcPr>
          <w:p w14:paraId="697E6885"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317CAA8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305961" w14:paraId="0B321D9F"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1DB8DDCC" w14:textId="77777777" w:rsidR="00305961" w:rsidRDefault="00305961" w:rsidP="00CF436D">
            <w:pPr>
              <w:pStyle w:val="NoSpacing"/>
            </w:pPr>
            <w:r>
              <w:t>Volume up button/Rotary switch B</w:t>
            </w:r>
          </w:p>
        </w:tc>
        <w:tc>
          <w:tcPr>
            <w:tcW w:w="0" w:type="auto"/>
          </w:tcPr>
          <w:p w14:paraId="582193C1" w14:textId="177B953D"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1</w:t>
            </w:r>
          </w:p>
        </w:tc>
        <w:tc>
          <w:tcPr>
            <w:tcW w:w="0" w:type="auto"/>
          </w:tcPr>
          <w:p w14:paraId="1B2E393E" w14:textId="4C5D0309"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7</w:t>
            </w:r>
          </w:p>
        </w:tc>
        <w:tc>
          <w:tcPr>
            <w:tcW w:w="0" w:type="auto"/>
          </w:tcPr>
          <w:p w14:paraId="5756C91A"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6DD28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338C2DC5" w14:textId="6E347AFE" w:rsidR="00305961" w:rsidRDefault="00305961" w:rsidP="00C67BDB">
      <w:pPr>
        <w:pStyle w:val="NoSpacing"/>
        <w:rPr>
          <w:b/>
        </w:rPr>
      </w:pPr>
      <w:r>
        <w:rPr>
          <w:b/>
        </w:rPr>
        <w:br/>
      </w:r>
    </w:p>
    <w:p w14:paraId="6E5F4DB8" w14:textId="77777777" w:rsidR="00305961" w:rsidRDefault="00305961">
      <w:pPr>
        <w:rPr>
          <w:b/>
        </w:rPr>
      </w:pPr>
      <w:r>
        <w:rPr>
          <w:b/>
        </w:rPr>
        <w:br w:type="page"/>
      </w:r>
    </w:p>
    <w:p w14:paraId="0AF0D0C1" w14:textId="1E7D3C2B" w:rsidR="00C67BDB" w:rsidRDefault="00C67BDB" w:rsidP="00C67BDB">
      <w:pPr>
        <w:pStyle w:val="Heading2"/>
      </w:pPr>
      <w:bookmarkStart w:id="917" w:name="_Toc532457777"/>
      <w:r>
        <w:lastRenderedPageBreak/>
        <w:t>D.</w:t>
      </w:r>
      <w:r w:rsidR="009B352A">
        <w:t>6</w:t>
      </w:r>
      <w:r>
        <w:t xml:space="preserve"> Raspberry Pi Rotary Encoder version with backlight dimmer</w:t>
      </w:r>
      <w:bookmarkEnd w:id="917"/>
    </w:p>
    <w:p w14:paraId="53852459" w14:textId="77777777" w:rsidR="00C67BDB" w:rsidRDefault="00C67BDB" w:rsidP="00C67BDB">
      <w:pPr>
        <w:rPr>
          <w:color w:val="000000"/>
        </w:rPr>
      </w:pPr>
      <w:r>
        <w:t>The following wiring diagram</w:t>
      </w:r>
      <w:r>
        <w:fldChar w:fldCharType="begin"/>
      </w:r>
      <w:r>
        <w:instrText xml:space="preserve"> XE "</w:instrText>
      </w:r>
      <w:r w:rsidRPr="005E5415">
        <w:instrText>wiring diagram</w:instrText>
      </w:r>
      <w:r>
        <w:instrText xml:space="preserve">" </w:instrText>
      </w:r>
      <w:r>
        <w:fldChar w:fldCharType="end"/>
      </w:r>
      <w:r>
        <w:t xml:space="preserve"> was provided by </w:t>
      </w:r>
      <w:r>
        <w:rPr>
          <w:color w:val="000000"/>
        </w:rPr>
        <w:t>Joaquin Perez, Broadcast Engineer, Leeds. He also shows the circuitry to dim the backlight using a BS170 Mosfet transistor (Software to support the LED dimmer</w:t>
      </w:r>
      <w:r>
        <w:rPr>
          <w:color w:val="000000"/>
        </w:rPr>
        <w:fldChar w:fldCharType="begin"/>
      </w:r>
      <w:r>
        <w:instrText xml:space="preserve"> XE "</w:instrText>
      </w:r>
      <w:r w:rsidRPr="00D864DE">
        <w:rPr>
          <w:color w:val="000000"/>
        </w:rPr>
        <w:instrText>LED dimmer</w:instrText>
      </w:r>
      <w:r>
        <w:instrText xml:space="preserve">" </w:instrText>
      </w:r>
      <w:r>
        <w:rPr>
          <w:color w:val="000000"/>
        </w:rPr>
        <w:fldChar w:fldCharType="end"/>
      </w:r>
      <w:r>
        <w:rPr>
          <w:color w:val="000000"/>
        </w:rPr>
        <w:t xml:space="preserve"> to follow in a later release).</w:t>
      </w:r>
    </w:p>
    <w:p w14:paraId="35D058ED" w14:textId="77777777" w:rsidR="00C67BDB" w:rsidRDefault="00C67BDB" w:rsidP="00C67BDB">
      <w:pPr>
        <w:keepNext/>
      </w:pPr>
      <w:r>
        <w:rPr>
          <w:noProof/>
          <w:lang w:eastAsia="en-GB"/>
        </w:rPr>
        <w:drawing>
          <wp:inline distT="0" distB="0" distL="0" distR="0" wp14:anchorId="6A57B8A0" wp14:editId="4252B3D5">
            <wp:extent cx="6000750" cy="3606834"/>
            <wp:effectExtent l="19050" t="0" r="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407" cstate="print"/>
                    <a:srcRect/>
                    <a:stretch>
                      <a:fillRect/>
                    </a:stretch>
                  </pic:blipFill>
                  <pic:spPr bwMode="auto">
                    <a:xfrm>
                      <a:off x="0" y="0"/>
                      <a:ext cx="6000750" cy="3606834"/>
                    </a:xfrm>
                    <a:prstGeom prst="rect">
                      <a:avLst/>
                    </a:prstGeom>
                    <a:noFill/>
                    <a:ln w="9525">
                      <a:noFill/>
                      <a:miter lim="800000"/>
                      <a:headEnd/>
                      <a:tailEnd/>
                    </a:ln>
                  </pic:spPr>
                </pic:pic>
              </a:graphicData>
            </a:graphic>
          </wp:inline>
        </w:drawing>
      </w:r>
    </w:p>
    <w:p w14:paraId="14F059D6" w14:textId="722026A2" w:rsidR="00C67BDB" w:rsidRDefault="00C67BDB" w:rsidP="00C67BDB">
      <w:pPr>
        <w:pStyle w:val="Caption"/>
        <w:jc w:val="center"/>
      </w:pPr>
      <w:bookmarkStart w:id="918" w:name="_Toc532457959"/>
      <w:r>
        <w:t xml:space="preserve">Figure </w:t>
      </w:r>
      <w:r>
        <w:rPr>
          <w:noProof/>
        </w:rPr>
        <w:fldChar w:fldCharType="begin"/>
      </w:r>
      <w:r>
        <w:rPr>
          <w:noProof/>
        </w:rPr>
        <w:instrText xml:space="preserve"> SEQ Figure \* ARABIC </w:instrText>
      </w:r>
      <w:r>
        <w:rPr>
          <w:noProof/>
        </w:rPr>
        <w:fldChar w:fldCharType="separate"/>
      </w:r>
      <w:r w:rsidR="003E5DCD">
        <w:rPr>
          <w:noProof/>
        </w:rPr>
        <w:t>181</w:t>
      </w:r>
      <w:r>
        <w:rPr>
          <w:noProof/>
        </w:rPr>
        <w:fldChar w:fldCharType="end"/>
      </w:r>
      <w:r>
        <w:t xml:space="preserve"> Wiring Raspberry Pi Radio Rotary Encoder version</w:t>
      </w:r>
      <w:bookmarkEnd w:id="918"/>
    </w:p>
    <w:p w14:paraId="6768B401" w14:textId="09FDB793" w:rsidR="00C67BDB" w:rsidRDefault="00C67BDB" w:rsidP="00C67BDB"/>
    <w:p w14:paraId="5F7FA5A5" w14:textId="77777777" w:rsidR="001D7899" w:rsidRDefault="00621136" w:rsidP="008B68FF">
      <w:pPr>
        <w:pStyle w:val="Heading1"/>
      </w:pPr>
      <w:bookmarkStart w:id="919" w:name="_Ref522090735"/>
      <w:bookmarkStart w:id="920" w:name="_Toc532457778"/>
      <w:r>
        <w:t>Index</w:t>
      </w:r>
      <w:bookmarkEnd w:id="919"/>
      <w:bookmarkEnd w:id="920"/>
    </w:p>
    <w:p w14:paraId="4569C6D3" w14:textId="77777777" w:rsidR="00CE5FDC" w:rsidRDefault="0037287F">
      <w:pPr>
        <w:rPr>
          <w:noProof/>
        </w:rPr>
        <w:sectPr w:rsidR="00CE5FDC" w:rsidSect="00CE5FDC">
          <w:footerReference w:type="default" r:id="rId408"/>
          <w:pgSz w:w="11906" w:h="16838"/>
          <w:pgMar w:top="1440" w:right="1440" w:bottom="1440" w:left="1440" w:header="708" w:footer="708" w:gutter="0"/>
          <w:pgNumType w:start="1"/>
          <w:cols w:space="708"/>
          <w:docGrid w:linePitch="360"/>
        </w:sectPr>
      </w:pPr>
      <w:r>
        <w:fldChar w:fldCharType="begin"/>
      </w:r>
      <w:r w:rsidR="00784E81">
        <w:instrText xml:space="preserve"> INDEX \c "2" \z "2057" </w:instrText>
      </w:r>
      <w:r>
        <w:fldChar w:fldCharType="separate"/>
      </w:r>
    </w:p>
    <w:p w14:paraId="05FD6C0A" w14:textId="77777777" w:rsidR="00CE5FDC" w:rsidRDefault="00CE5FDC">
      <w:pPr>
        <w:pStyle w:val="Index1"/>
        <w:tabs>
          <w:tab w:val="right" w:leader="dot" w:pos="4143"/>
        </w:tabs>
        <w:rPr>
          <w:noProof/>
        </w:rPr>
      </w:pPr>
      <w:r>
        <w:rPr>
          <w:noProof/>
        </w:rPr>
        <w:t>1602 I2C LCD, 33</w:t>
      </w:r>
    </w:p>
    <w:p w14:paraId="662677E0" w14:textId="77777777" w:rsidR="00CE5FDC" w:rsidRDefault="00CE5FDC">
      <w:pPr>
        <w:pStyle w:val="Index1"/>
        <w:tabs>
          <w:tab w:val="right" w:leader="dot" w:pos="4143"/>
        </w:tabs>
        <w:rPr>
          <w:noProof/>
        </w:rPr>
      </w:pPr>
      <w:r>
        <w:rPr>
          <w:noProof/>
        </w:rPr>
        <w:t>26 way ribbon cable, 27, 28</w:t>
      </w:r>
    </w:p>
    <w:p w14:paraId="6CD1A7B6" w14:textId="77777777" w:rsidR="00CE5FDC" w:rsidRDefault="00CE5FDC">
      <w:pPr>
        <w:pStyle w:val="Index1"/>
        <w:tabs>
          <w:tab w:val="right" w:leader="dot" w:pos="4143"/>
        </w:tabs>
        <w:rPr>
          <w:noProof/>
        </w:rPr>
      </w:pPr>
      <w:r>
        <w:rPr>
          <w:noProof/>
        </w:rPr>
        <w:t>AAC, 149, 150, 212</w:t>
      </w:r>
    </w:p>
    <w:p w14:paraId="421BDB11" w14:textId="77777777" w:rsidR="00CE5FDC" w:rsidRDefault="00CE5FDC">
      <w:pPr>
        <w:pStyle w:val="Index1"/>
        <w:tabs>
          <w:tab w:val="right" w:leader="dot" w:pos="4143"/>
        </w:tabs>
        <w:rPr>
          <w:noProof/>
        </w:rPr>
      </w:pPr>
      <w:r>
        <w:rPr>
          <w:noProof/>
        </w:rPr>
        <w:t>activity LED, 7, 17, 39, 91, 94, 109, 110</w:t>
      </w:r>
    </w:p>
    <w:p w14:paraId="41AFEF05" w14:textId="77777777" w:rsidR="00CE5FDC" w:rsidRDefault="00CE5FDC">
      <w:pPr>
        <w:pStyle w:val="Index1"/>
        <w:tabs>
          <w:tab w:val="right" w:leader="dot" w:pos="4143"/>
        </w:tabs>
        <w:rPr>
          <w:noProof/>
        </w:rPr>
      </w:pPr>
      <w:r w:rsidRPr="00D15992">
        <w:rPr>
          <w:noProof/>
          <w:lang w:val="en-US"/>
        </w:rPr>
        <w:t>Adafruit</w:t>
      </w:r>
      <w:r>
        <w:rPr>
          <w:noProof/>
        </w:rPr>
        <w:t>, 5, 6, 17, 23, 24, 28, 32, 33, 34, 35, 36, 38, 39, 53, 79, 91, 109, 111, 112, 139, 163, 165, 172, 203, 209, 210, 226</w:t>
      </w:r>
    </w:p>
    <w:p w14:paraId="15717679" w14:textId="77777777" w:rsidR="00CE5FDC" w:rsidRDefault="00CE5FDC">
      <w:pPr>
        <w:pStyle w:val="Index1"/>
        <w:tabs>
          <w:tab w:val="right" w:leader="dot" w:pos="4143"/>
        </w:tabs>
        <w:rPr>
          <w:noProof/>
        </w:rPr>
      </w:pPr>
      <w:r>
        <w:rPr>
          <w:noProof/>
        </w:rPr>
        <w:t>AdaFruit, 5, 17, 92, 109, 124, 201</w:t>
      </w:r>
    </w:p>
    <w:p w14:paraId="3CDAC9C3" w14:textId="77777777" w:rsidR="00CE5FDC" w:rsidRDefault="00CE5FDC">
      <w:pPr>
        <w:pStyle w:val="Index1"/>
        <w:tabs>
          <w:tab w:val="right" w:leader="dot" w:pos="4143"/>
        </w:tabs>
        <w:rPr>
          <w:noProof/>
        </w:rPr>
      </w:pPr>
      <w:r>
        <w:rPr>
          <w:noProof/>
        </w:rPr>
        <w:t>AdaFruit industries, 5</w:t>
      </w:r>
    </w:p>
    <w:p w14:paraId="307B1475" w14:textId="77777777" w:rsidR="00CE5FDC" w:rsidRDefault="00CE5FDC">
      <w:pPr>
        <w:pStyle w:val="Index1"/>
        <w:tabs>
          <w:tab w:val="right" w:leader="dot" w:pos="4143"/>
        </w:tabs>
        <w:rPr>
          <w:noProof/>
        </w:rPr>
      </w:pPr>
      <w:r>
        <w:rPr>
          <w:noProof/>
        </w:rPr>
        <w:t>AdaFruit RGB plate, 17, 109, 124, 201</w:t>
      </w:r>
    </w:p>
    <w:p w14:paraId="7CCCA571" w14:textId="77777777" w:rsidR="00CE5FDC" w:rsidRDefault="00CE5FDC">
      <w:pPr>
        <w:pStyle w:val="Index1"/>
        <w:tabs>
          <w:tab w:val="right" w:leader="dot" w:pos="4143"/>
        </w:tabs>
        <w:rPr>
          <w:noProof/>
        </w:rPr>
      </w:pPr>
      <w:r>
        <w:rPr>
          <w:noProof/>
        </w:rPr>
        <w:t>airflow, 17</w:t>
      </w:r>
    </w:p>
    <w:p w14:paraId="51F3D131" w14:textId="77777777" w:rsidR="00CE5FDC" w:rsidRDefault="00CE5FDC">
      <w:pPr>
        <w:pStyle w:val="Index1"/>
        <w:tabs>
          <w:tab w:val="right" w:leader="dot" w:pos="4143"/>
        </w:tabs>
        <w:rPr>
          <w:noProof/>
        </w:rPr>
      </w:pPr>
      <w:r>
        <w:rPr>
          <w:noProof/>
        </w:rPr>
        <w:t>Airplay, 130, 190, 192, 193, 194, 206, 226</w:t>
      </w:r>
    </w:p>
    <w:p w14:paraId="11AD296F" w14:textId="77777777" w:rsidR="00CE5FDC" w:rsidRDefault="00CE5FDC">
      <w:pPr>
        <w:pStyle w:val="Index1"/>
        <w:tabs>
          <w:tab w:val="right" w:leader="dot" w:pos="4143"/>
        </w:tabs>
        <w:rPr>
          <w:noProof/>
        </w:rPr>
      </w:pPr>
      <w:r>
        <w:rPr>
          <w:noProof/>
        </w:rPr>
        <w:t>Alarm, 123, 124, 136, 137, 138, 226</w:t>
      </w:r>
    </w:p>
    <w:p w14:paraId="3B1B38A1" w14:textId="77777777" w:rsidR="00CE5FDC" w:rsidRDefault="00CE5FDC">
      <w:pPr>
        <w:pStyle w:val="Index1"/>
        <w:tabs>
          <w:tab w:val="right" w:leader="dot" w:pos="4143"/>
        </w:tabs>
        <w:rPr>
          <w:noProof/>
        </w:rPr>
      </w:pPr>
      <w:r>
        <w:rPr>
          <w:noProof/>
        </w:rPr>
        <w:t>alsamixer, 84, 86, 87, 89, 116, 193</w:t>
      </w:r>
    </w:p>
    <w:p w14:paraId="1E583FE6" w14:textId="77777777" w:rsidR="00CE5FDC" w:rsidRDefault="00CE5FDC">
      <w:pPr>
        <w:pStyle w:val="Index1"/>
        <w:tabs>
          <w:tab w:val="right" w:leader="dot" w:pos="4143"/>
        </w:tabs>
        <w:rPr>
          <w:noProof/>
        </w:rPr>
      </w:pPr>
      <w:r>
        <w:rPr>
          <w:noProof/>
        </w:rPr>
        <w:t>amplifier, 7, 25, 26, 28, 51</w:t>
      </w:r>
    </w:p>
    <w:p w14:paraId="3A981201" w14:textId="77777777" w:rsidR="00CE5FDC" w:rsidRDefault="00CE5FDC">
      <w:pPr>
        <w:pStyle w:val="Index1"/>
        <w:tabs>
          <w:tab w:val="right" w:leader="dot" w:pos="4143"/>
        </w:tabs>
        <w:rPr>
          <w:noProof/>
        </w:rPr>
      </w:pPr>
      <w:r w:rsidRPr="00D15992">
        <w:rPr>
          <w:b/>
          <w:noProof/>
        </w:rPr>
        <w:t>aplay</w:t>
      </w:r>
      <w:r>
        <w:rPr>
          <w:noProof/>
        </w:rPr>
        <w:t>, 54, 85, 104, 105, 162, 168, 169, 218</w:t>
      </w:r>
    </w:p>
    <w:p w14:paraId="76F773B9" w14:textId="77777777" w:rsidR="00CE5FDC" w:rsidRDefault="00CE5FDC">
      <w:pPr>
        <w:pStyle w:val="Index1"/>
        <w:tabs>
          <w:tab w:val="right" w:leader="dot" w:pos="4143"/>
        </w:tabs>
        <w:rPr>
          <w:noProof/>
        </w:rPr>
      </w:pPr>
      <w:r>
        <w:rPr>
          <w:noProof/>
        </w:rPr>
        <w:t>Arduino, 34, 35, 79, 80</w:t>
      </w:r>
    </w:p>
    <w:p w14:paraId="0E1F655D" w14:textId="77777777" w:rsidR="00CE5FDC" w:rsidRDefault="00CE5FDC">
      <w:pPr>
        <w:pStyle w:val="Index1"/>
        <w:tabs>
          <w:tab w:val="right" w:leader="dot" w:pos="4143"/>
        </w:tabs>
        <w:rPr>
          <w:noProof/>
        </w:rPr>
      </w:pPr>
      <w:r w:rsidRPr="00D15992">
        <w:rPr>
          <w:b/>
          <w:noProof/>
        </w:rPr>
        <w:t>asound.conf</w:t>
      </w:r>
      <w:r>
        <w:rPr>
          <w:noProof/>
        </w:rPr>
        <w:t>, 104, 115, 116, 218</w:t>
      </w:r>
    </w:p>
    <w:p w14:paraId="65805CA7" w14:textId="77777777" w:rsidR="00CE5FDC" w:rsidRDefault="00CE5FDC">
      <w:pPr>
        <w:pStyle w:val="Index1"/>
        <w:tabs>
          <w:tab w:val="right" w:leader="dot" w:pos="4143"/>
        </w:tabs>
        <w:rPr>
          <w:noProof/>
        </w:rPr>
      </w:pPr>
      <w:r>
        <w:rPr>
          <w:noProof/>
        </w:rPr>
        <w:t>ASX, 149, 150, 212</w:t>
      </w:r>
    </w:p>
    <w:p w14:paraId="086F5188" w14:textId="77777777" w:rsidR="00CE5FDC" w:rsidRDefault="00CE5FDC">
      <w:pPr>
        <w:pStyle w:val="Index1"/>
        <w:tabs>
          <w:tab w:val="right" w:leader="dot" w:pos="4143"/>
        </w:tabs>
        <w:rPr>
          <w:noProof/>
        </w:rPr>
      </w:pPr>
      <w:r>
        <w:rPr>
          <w:noProof/>
        </w:rPr>
        <w:t>audio jack plug, 42</w:t>
      </w:r>
    </w:p>
    <w:p w14:paraId="3197803C" w14:textId="77777777" w:rsidR="00CE5FDC" w:rsidRDefault="00CE5FDC">
      <w:pPr>
        <w:pStyle w:val="Index1"/>
        <w:tabs>
          <w:tab w:val="right" w:leader="dot" w:pos="4143"/>
        </w:tabs>
        <w:rPr>
          <w:noProof/>
        </w:rPr>
      </w:pPr>
      <w:r>
        <w:rPr>
          <w:noProof/>
        </w:rPr>
        <w:t>AV, 10, 11</w:t>
      </w:r>
    </w:p>
    <w:p w14:paraId="1C1F4F9F" w14:textId="77777777" w:rsidR="00CE5FDC" w:rsidRDefault="00CE5FDC">
      <w:pPr>
        <w:pStyle w:val="Index1"/>
        <w:tabs>
          <w:tab w:val="right" w:leader="dot" w:pos="4143"/>
        </w:tabs>
        <w:rPr>
          <w:noProof/>
        </w:rPr>
      </w:pPr>
      <w:r>
        <w:rPr>
          <w:noProof/>
        </w:rPr>
        <w:t>backup, 106</w:t>
      </w:r>
    </w:p>
    <w:p w14:paraId="783E47B9" w14:textId="77777777" w:rsidR="00CE5FDC" w:rsidRDefault="00CE5FDC">
      <w:pPr>
        <w:pStyle w:val="Index1"/>
        <w:tabs>
          <w:tab w:val="right" w:leader="dot" w:pos="4143"/>
        </w:tabs>
        <w:rPr>
          <w:noProof/>
        </w:rPr>
      </w:pPr>
      <w:r w:rsidRPr="00D15992">
        <w:rPr>
          <w:b/>
          <w:noProof/>
        </w:rPr>
        <w:t>Bitvise</w:t>
      </w:r>
      <w:r>
        <w:rPr>
          <w:noProof/>
        </w:rPr>
        <w:t>, 58, 62, 198</w:t>
      </w:r>
    </w:p>
    <w:p w14:paraId="0852708F" w14:textId="77777777" w:rsidR="00CE5FDC" w:rsidRDefault="00CE5FDC">
      <w:pPr>
        <w:pStyle w:val="Index1"/>
        <w:tabs>
          <w:tab w:val="right" w:leader="dot" w:pos="4143"/>
        </w:tabs>
        <w:rPr>
          <w:noProof/>
        </w:rPr>
      </w:pPr>
      <w:r>
        <w:rPr>
          <w:noProof/>
        </w:rPr>
        <w:t>Bluetooth speakers, 90</w:t>
      </w:r>
    </w:p>
    <w:p w14:paraId="5DB4C43C" w14:textId="77777777" w:rsidR="00CE5FDC" w:rsidRDefault="00CE5FDC">
      <w:pPr>
        <w:pStyle w:val="Index1"/>
        <w:tabs>
          <w:tab w:val="right" w:leader="dot" w:pos="4143"/>
        </w:tabs>
        <w:rPr>
          <w:noProof/>
        </w:rPr>
      </w:pPr>
      <w:r>
        <w:rPr>
          <w:noProof/>
        </w:rPr>
        <w:t>breakout boards, 31</w:t>
      </w:r>
    </w:p>
    <w:p w14:paraId="7AD92B07" w14:textId="77777777" w:rsidR="00CE5FDC" w:rsidRDefault="00CE5FDC">
      <w:pPr>
        <w:pStyle w:val="Index1"/>
        <w:tabs>
          <w:tab w:val="right" w:leader="dot" w:pos="4143"/>
        </w:tabs>
        <w:rPr>
          <w:noProof/>
        </w:rPr>
      </w:pPr>
      <w:r>
        <w:rPr>
          <w:noProof/>
        </w:rPr>
        <w:t>CAD, 8, 41, 109, 212</w:t>
      </w:r>
    </w:p>
    <w:p w14:paraId="7854A7B2" w14:textId="77777777" w:rsidR="00CE5FDC" w:rsidRDefault="00CE5FDC">
      <w:pPr>
        <w:pStyle w:val="Index1"/>
        <w:tabs>
          <w:tab w:val="right" w:leader="dot" w:pos="4143"/>
        </w:tabs>
        <w:rPr>
          <w:noProof/>
        </w:rPr>
      </w:pPr>
      <w:r>
        <w:rPr>
          <w:noProof/>
        </w:rPr>
        <w:t>CGI, 100, 212</w:t>
      </w:r>
    </w:p>
    <w:p w14:paraId="62B2571E" w14:textId="77777777" w:rsidR="00CE5FDC" w:rsidRDefault="00CE5FDC">
      <w:pPr>
        <w:pStyle w:val="Index1"/>
        <w:tabs>
          <w:tab w:val="right" w:leader="dot" w:pos="4143"/>
        </w:tabs>
        <w:rPr>
          <w:noProof/>
        </w:rPr>
      </w:pPr>
      <w:r>
        <w:rPr>
          <w:noProof/>
        </w:rPr>
        <w:t>CIFS, 154, 155, 156, 212</w:t>
      </w:r>
    </w:p>
    <w:p w14:paraId="6EC4F2B0" w14:textId="77777777" w:rsidR="00CE5FDC" w:rsidRDefault="00CE5FDC">
      <w:pPr>
        <w:pStyle w:val="Index1"/>
        <w:tabs>
          <w:tab w:val="right" w:leader="dot" w:pos="4143"/>
        </w:tabs>
        <w:rPr>
          <w:noProof/>
        </w:rPr>
      </w:pPr>
      <w:r>
        <w:rPr>
          <w:noProof/>
        </w:rPr>
        <w:t>CloudBreak, 130, 195</w:t>
      </w:r>
    </w:p>
    <w:p w14:paraId="149F2D25" w14:textId="77777777" w:rsidR="00CE5FDC" w:rsidRDefault="00CE5FDC">
      <w:pPr>
        <w:pStyle w:val="Index1"/>
        <w:tabs>
          <w:tab w:val="right" w:leader="dot" w:pos="4143"/>
        </w:tabs>
        <w:rPr>
          <w:noProof/>
        </w:rPr>
      </w:pPr>
      <w:r>
        <w:rPr>
          <w:noProof/>
        </w:rPr>
        <w:t>colours, 111, 139</w:t>
      </w:r>
    </w:p>
    <w:p w14:paraId="3993AACD" w14:textId="77777777" w:rsidR="00CE5FDC" w:rsidRDefault="00CE5FDC">
      <w:pPr>
        <w:pStyle w:val="Index1"/>
        <w:tabs>
          <w:tab w:val="right" w:leader="dot" w:pos="4143"/>
        </w:tabs>
        <w:rPr>
          <w:noProof/>
        </w:rPr>
      </w:pPr>
      <w:r>
        <w:rPr>
          <w:noProof/>
        </w:rPr>
        <w:t>COM-09117 12-step rotary encoder, 22</w:t>
      </w:r>
    </w:p>
    <w:p w14:paraId="710C4373" w14:textId="77777777" w:rsidR="00CE5FDC" w:rsidRDefault="00CE5FDC">
      <w:pPr>
        <w:pStyle w:val="Index1"/>
        <w:tabs>
          <w:tab w:val="right" w:leader="dot" w:pos="4143"/>
        </w:tabs>
        <w:rPr>
          <w:noProof/>
        </w:rPr>
      </w:pPr>
      <w:r w:rsidRPr="00D15992">
        <w:rPr>
          <w:i/>
          <w:noProof/>
        </w:rPr>
        <w:t>configure_radio.sh</w:t>
      </w:r>
      <w:r>
        <w:rPr>
          <w:noProof/>
        </w:rPr>
        <w:t>, 15, 18, 35, 45, 69, 71, 74, 90, 107, 108, 110, 133, 136, 161, 163, 203, 205, 206, 215, 218, 230</w:t>
      </w:r>
    </w:p>
    <w:p w14:paraId="7E848FD4" w14:textId="77777777" w:rsidR="00CE5FDC" w:rsidRDefault="00CE5FDC">
      <w:pPr>
        <w:pStyle w:val="Index1"/>
        <w:tabs>
          <w:tab w:val="right" w:leader="dot" w:pos="4143"/>
        </w:tabs>
        <w:rPr>
          <w:noProof/>
        </w:rPr>
      </w:pPr>
      <w:r>
        <w:rPr>
          <w:noProof/>
        </w:rPr>
        <w:t>constructor’s gallery, 16</w:t>
      </w:r>
    </w:p>
    <w:p w14:paraId="3E8EBE5D" w14:textId="77777777" w:rsidR="00CE5FDC" w:rsidRDefault="00CE5FDC">
      <w:pPr>
        <w:pStyle w:val="Index1"/>
        <w:tabs>
          <w:tab w:val="right" w:leader="dot" w:pos="4143"/>
        </w:tabs>
        <w:rPr>
          <w:noProof/>
        </w:rPr>
      </w:pPr>
      <w:r>
        <w:rPr>
          <w:noProof/>
        </w:rPr>
        <w:t>cooling fans, 51</w:t>
      </w:r>
    </w:p>
    <w:p w14:paraId="0529C37D" w14:textId="77777777" w:rsidR="00CE5FDC" w:rsidRDefault="00CE5FDC">
      <w:pPr>
        <w:pStyle w:val="Index1"/>
        <w:tabs>
          <w:tab w:val="right" w:leader="dot" w:pos="4143"/>
        </w:tabs>
        <w:rPr>
          <w:noProof/>
        </w:rPr>
      </w:pPr>
      <w:r>
        <w:rPr>
          <w:noProof/>
        </w:rPr>
        <w:lastRenderedPageBreak/>
        <w:t>Cosmic controller, 15, 40, 67, 110, 204, 223, 226, 230, 231</w:t>
      </w:r>
    </w:p>
    <w:p w14:paraId="2E3D53C0" w14:textId="77777777" w:rsidR="00CE5FDC" w:rsidRDefault="00CE5FDC">
      <w:pPr>
        <w:pStyle w:val="Index1"/>
        <w:tabs>
          <w:tab w:val="right" w:leader="dot" w:pos="4143"/>
        </w:tabs>
        <w:rPr>
          <w:noProof/>
        </w:rPr>
      </w:pPr>
      <w:r>
        <w:rPr>
          <w:noProof/>
        </w:rPr>
        <w:t>Cosmic Controller, 91</w:t>
      </w:r>
    </w:p>
    <w:p w14:paraId="01C2AF37" w14:textId="77777777" w:rsidR="00CE5FDC" w:rsidRDefault="00CE5FDC">
      <w:pPr>
        <w:pStyle w:val="Index1"/>
        <w:tabs>
          <w:tab w:val="right" w:leader="dot" w:pos="4143"/>
        </w:tabs>
        <w:rPr>
          <w:noProof/>
        </w:rPr>
      </w:pPr>
      <w:r w:rsidRPr="00D15992">
        <w:rPr>
          <w:b/>
          <w:noProof/>
        </w:rPr>
        <w:t>DAC</w:t>
      </w:r>
      <w:r>
        <w:rPr>
          <w:noProof/>
        </w:rPr>
        <w:t>, 18, 19, 20, 42, 43, 45, 46, 52, 71, 85, 86, 89, 104, 105, 108, 162, 167, 168, 170, 178, 206, 212, 222</w:t>
      </w:r>
    </w:p>
    <w:p w14:paraId="24C888E1" w14:textId="77777777" w:rsidR="00CE5FDC" w:rsidRDefault="00CE5FDC">
      <w:pPr>
        <w:pStyle w:val="Index1"/>
        <w:tabs>
          <w:tab w:val="right" w:leader="dot" w:pos="4143"/>
        </w:tabs>
        <w:rPr>
          <w:noProof/>
        </w:rPr>
      </w:pPr>
      <w:r>
        <w:rPr>
          <w:noProof/>
        </w:rPr>
        <w:t>daemon, 68, 81, 88, 94, 97, 112, 121, 136, 139, 157, 158, 162, 163, 167, 169, 174, 176, 179, 181, 200, 203, 205, 206, 218, 219</w:t>
      </w:r>
    </w:p>
    <w:p w14:paraId="3C37E68C" w14:textId="77777777" w:rsidR="00CE5FDC" w:rsidRDefault="00CE5FDC">
      <w:pPr>
        <w:pStyle w:val="Index1"/>
        <w:tabs>
          <w:tab w:val="right" w:leader="dot" w:pos="4143"/>
        </w:tabs>
        <w:rPr>
          <w:noProof/>
        </w:rPr>
      </w:pPr>
      <w:r>
        <w:rPr>
          <w:noProof/>
        </w:rPr>
        <w:t>date format, 110, 201</w:t>
      </w:r>
    </w:p>
    <w:p w14:paraId="47946C4A" w14:textId="77777777" w:rsidR="00CE5FDC" w:rsidRDefault="00CE5FDC">
      <w:pPr>
        <w:pStyle w:val="Index1"/>
        <w:tabs>
          <w:tab w:val="right" w:leader="dot" w:pos="4143"/>
        </w:tabs>
        <w:rPr>
          <w:noProof/>
        </w:rPr>
      </w:pPr>
      <w:r w:rsidRPr="00D15992">
        <w:rPr>
          <w:b/>
          <w:noProof/>
        </w:rPr>
        <w:t>DDOS</w:t>
      </w:r>
      <w:r>
        <w:rPr>
          <w:noProof/>
        </w:rPr>
        <w:t>, 196</w:t>
      </w:r>
    </w:p>
    <w:p w14:paraId="240B2E26" w14:textId="77777777" w:rsidR="00CE5FDC" w:rsidRDefault="00CE5FDC">
      <w:pPr>
        <w:pStyle w:val="Index1"/>
        <w:tabs>
          <w:tab w:val="right" w:leader="dot" w:pos="4143"/>
        </w:tabs>
        <w:rPr>
          <w:noProof/>
        </w:rPr>
      </w:pPr>
      <w:r>
        <w:rPr>
          <w:noProof/>
        </w:rPr>
        <w:t>Device Tree, 228</w:t>
      </w:r>
    </w:p>
    <w:p w14:paraId="5BF6246C" w14:textId="77777777" w:rsidR="00CE5FDC" w:rsidRDefault="00CE5FDC">
      <w:pPr>
        <w:pStyle w:val="Index1"/>
        <w:tabs>
          <w:tab w:val="right" w:leader="dot" w:pos="4143"/>
        </w:tabs>
        <w:rPr>
          <w:noProof/>
        </w:rPr>
      </w:pPr>
      <w:r>
        <w:rPr>
          <w:noProof/>
        </w:rPr>
        <w:t>DHCP, 98, 154, 212</w:t>
      </w:r>
    </w:p>
    <w:p w14:paraId="0CE01B0E" w14:textId="77777777" w:rsidR="00CE5FDC" w:rsidRDefault="00CE5FDC">
      <w:pPr>
        <w:pStyle w:val="Index1"/>
        <w:tabs>
          <w:tab w:val="right" w:leader="dot" w:pos="4143"/>
        </w:tabs>
        <w:rPr>
          <w:noProof/>
        </w:rPr>
      </w:pPr>
      <w:r>
        <w:rPr>
          <w:noProof/>
        </w:rPr>
        <w:t>DNS, 99, 212</w:t>
      </w:r>
    </w:p>
    <w:p w14:paraId="0C7A9712" w14:textId="77777777" w:rsidR="00CE5FDC" w:rsidRDefault="00CE5FDC">
      <w:pPr>
        <w:pStyle w:val="Index1"/>
        <w:tabs>
          <w:tab w:val="right" w:leader="dot" w:pos="4143"/>
        </w:tabs>
        <w:rPr>
          <w:noProof/>
        </w:rPr>
      </w:pPr>
      <w:r>
        <w:rPr>
          <w:noProof/>
        </w:rPr>
        <w:t xml:space="preserve">Domain Name System. </w:t>
      </w:r>
      <w:r w:rsidRPr="00D15992">
        <w:rPr>
          <w:rFonts w:cstheme="minorHAnsi"/>
          <w:i/>
          <w:noProof/>
        </w:rPr>
        <w:t>See DNS</w:t>
      </w:r>
    </w:p>
    <w:p w14:paraId="56023CBE" w14:textId="77777777" w:rsidR="00CE5FDC" w:rsidRDefault="00CE5FDC">
      <w:pPr>
        <w:pStyle w:val="Index1"/>
        <w:tabs>
          <w:tab w:val="right" w:leader="dot" w:pos="4143"/>
        </w:tabs>
        <w:rPr>
          <w:noProof/>
        </w:rPr>
      </w:pPr>
      <w:r w:rsidRPr="00D15992">
        <w:rPr>
          <w:b/>
          <w:noProof/>
        </w:rPr>
        <w:t>dpkg</w:t>
      </w:r>
      <w:r>
        <w:rPr>
          <w:noProof/>
        </w:rPr>
        <w:t>, 69, 100, 160, 223, 224</w:t>
      </w:r>
    </w:p>
    <w:p w14:paraId="2EE12F7F" w14:textId="77777777" w:rsidR="00CE5FDC" w:rsidRDefault="00CE5FDC">
      <w:pPr>
        <w:pStyle w:val="Index1"/>
        <w:tabs>
          <w:tab w:val="right" w:leader="dot" w:pos="4143"/>
        </w:tabs>
        <w:rPr>
          <w:noProof/>
        </w:rPr>
      </w:pPr>
      <w:r>
        <w:rPr>
          <w:noProof/>
        </w:rPr>
        <w:t>DSP, 212</w:t>
      </w:r>
    </w:p>
    <w:p w14:paraId="0FE7F940" w14:textId="77777777" w:rsidR="00CE5FDC" w:rsidRDefault="00CE5FDC">
      <w:pPr>
        <w:pStyle w:val="Index1"/>
        <w:tabs>
          <w:tab w:val="right" w:leader="dot" w:pos="4143"/>
        </w:tabs>
        <w:rPr>
          <w:noProof/>
        </w:rPr>
      </w:pPr>
      <w:r>
        <w:rPr>
          <w:noProof/>
        </w:rPr>
        <w:t xml:space="preserve">DT. </w:t>
      </w:r>
      <w:r w:rsidRPr="00D15992">
        <w:rPr>
          <w:rFonts w:cstheme="minorHAnsi"/>
          <w:i/>
          <w:noProof/>
        </w:rPr>
        <w:t>See</w:t>
      </w:r>
      <w:r w:rsidRPr="00D15992">
        <w:rPr>
          <w:rFonts w:cstheme="minorHAnsi"/>
          <w:noProof/>
        </w:rPr>
        <w:t xml:space="preserve"> Device Tree</w:t>
      </w:r>
    </w:p>
    <w:p w14:paraId="5151C51F" w14:textId="77777777" w:rsidR="00CE5FDC" w:rsidRDefault="00CE5FDC">
      <w:pPr>
        <w:pStyle w:val="Index1"/>
        <w:tabs>
          <w:tab w:val="right" w:leader="dot" w:pos="4143"/>
        </w:tabs>
        <w:rPr>
          <w:noProof/>
        </w:rPr>
      </w:pPr>
      <w:r>
        <w:rPr>
          <w:noProof/>
        </w:rPr>
        <w:t>Elecrow, 13, 227</w:t>
      </w:r>
    </w:p>
    <w:p w14:paraId="49040AEE" w14:textId="77777777" w:rsidR="00CE5FDC" w:rsidRDefault="00CE5FDC">
      <w:pPr>
        <w:pStyle w:val="Index1"/>
        <w:tabs>
          <w:tab w:val="right" w:leader="dot" w:pos="4143"/>
        </w:tabs>
        <w:rPr>
          <w:noProof/>
        </w:rPr>
      </w:pPr>
      <w:r w:rsidRPr="00D15992">
        <w:rPr>
          <w:noProof/>
          <w:lang w:val="en-US"/>
        </w:rPr>
        <w:t>Electromagnetic Interference</w:t>
      </w:r>
      <w:r>
        <w:rPr>
          <w:noProof/>
        </w:rPr>
        <w:t>, 50, 163, 212</w:t>
      </w:r>
    </w:p>
    <w:p w14:paraId="3B24300B" w14:textId="77777777" w:rsidR="00CE5FDC" w:rsidRDefault="00CE5FDC">
      <w:pPr>
        <w:pStyle w:val="Index1"/>
        <w:tabs>
          <w:tab w:val="right" w:leader="dot" w:pos="4143"/>
        </w:tabs>
        <w:rPr>
          <w:noProof/>
        </w:rPr>
      </w:pPr>
      <w:r>
        <w:rPr>
          <w:noProof/>
        </w:rPr>
        <w:t>electronic ink displays, 202</w:t>
      </w:r>
    </w:p>
    <w:p w14:paraId="7653D8D4" w14:textId="77777777" w:rsidR="00CE5FDC" w:rsidRDefault="00CE5FDC">
      <w:pPr>
        <w:pStyle w:val="Index1"/>
        <w:tabs>
          <w:tab w:val="right" w:leader="dot" w:pos="4143"/>
        </w:tabs>
        <w:rPr>
          <w:noProof/>
        </w:rPr>
      </w:pPr>
      <w:r w:rsidRPr="00D15992">
        <w:rPr>
          <w:noProof/>
          <w:lang w:val="en-US"/>
        </w:rPr>
        <w:t>EMI</w:t>
      </w:r>
      <w:r>
        <w:rPr>
          <w:noProof/>
        </w:rPr>
        <w:t>, 50, 163, 212</w:t>
      </w:r>
    </w:p>
    <w:p w14:paraId="09B23E1F" w14:textId="77777777" w:rsidR="00CE5FDC" w:rsidRDefault="00CE5FDC">
      <w:pPr>
        <w:pStyle w:val="Index1"/>
        <w:tabs>
          <w:tab w:val="right" w:leader="dot" w:pos="4143"/>
        </w:tabs>
        <w:rPr>
          <w:noProof/>
        </w:rPr>
      </w:pPr>
      <w:r>
        <w:rPr>
          <w:noProof/>
        </w:rPr>
        <w:t>equalizer, 115, 116</w:t>
      </w:r>
    </w:p>
    <w:p w14:paraId="1605DD8B" w14:textId="77777777" w:rsidR="00CE5FDC" w:rsidRDefault="00CE5FDC">
      <w:pPr>
        <w:pStyle w:val="Index1"/>
        <w:tabs>
          <w:tab w:val="right" w:leader="dot" w:pos="4143"/>
        </w:tabs>
        <w:rPr>
          <w:noProof/>
        </w:rPr>
      </w:pPr>
      <w:r>
        <w:rPr>
          <w:noProof/>
        </w:rPr>
        <w:t>espeak, 9, 93, 103, 104, 105, 125, 136, 205, 210, 218, 225, 226</w:t>
      </w:r>
    </w:p>
    <w:p w14:paraId="7A10CC66" w14:textId="77777777" w:rsidR="00CE5FDC" w:rsidRDefault="00CE5FDC">
      <w:pPr>
        <w:pStyle w:val="Index1"/>
        <w:tabs>
          <w:tab w:val="right" w:leader="dot" w:pos="4143"/>
        </w:tabs>
        <w:rPr>
          <w:noProof/>
        </w:rPr>
      </w:pPr>
      <w:r w:rsidRPr="00D15992">
        <w:rPr>
          <w:b/>
          <w:noProof/>
        </w:rPr>
        <w:t>fail2ban</w:t>
      </w:r>
      <w:r>
        <w:rPr>
          <w:noProof/>
        </w:rPr>
        <w:t>, 197, 198</w:t>
      </w:r>
    </w:p>
    <w:p w14:paraId="717E5A04" w14:textId="77777777" w:rsidR="00CE5FDC" w:rsidRDefault="00CE5FDC">
      <w:pPr>
        <w:pStyle w:val="Index1"/>
        <w:tabs>
          <w:tab w:val="right" w:leader="dot" w:pos="4143"/>
        </w:tabs>
        <w:rPr>
          <w:noProof/>
        </w:rPr>
      </w:pPr>
      <w:r w:rsidRPr="00D15992">
        <w:rPr>
          <w:noProof/>
          <w:lang w:val="en-US"/>
        </w:rPr>
        <w:t>ferrite core</w:t>
      </w:r>
      <w:r>
        <w:rPr>
          <w:noProof/>
        </w:rPr>
        <w:t>, 50</w:t>
      </w:r>
    </w:p>
    <w:p w14:paraId="17503A20" w14:textId="77777777" w:rsidR="00CE5FDC" w:rsidRDefault="00CE5FDC">
      <w:pPr>
        <w:pStyle w:val="Index1"/>
        <w:tabs>
          <w:tab w:val="right" w:leader="dot" w:pos="4143"/>
        </w:tabs>
        <w:rPr>
          <w:noProof/>
        </w:rPr>
      </w:pPr>
      <w:r>
        <w:rPr>
          <w:noProof/>
        </w:rPr>
        <w:t>ffmpeg, 67, 129</w:t>
      </w:r>
    </w:p>
    <w:p w14:paraId="7BD29C09" w14:textId="77777777" w:rsidR="00CE5FDC" w:rsidRDefault="00CE5FDC">
      <w:pPr>
        <w:pStyle w:val="Index1"/>
        <w:tabs>
          <w:tab w:val="right" w:leader="dot" w:pos="4143"/>
        </w:tabs>
        <w:rPr>
          <w:noProof/>
        </w:rPr>
      </w:pPr>
      <w:r w:rsidRPr="00D15992">
        <w:rPr>
          <w:b/>
          <w:noProof/>
        </w:rPr>
        <w:t>firewall</w:t>
      </w:r>
      <w:r>
        <w:rPr>
          <w:noProof/>
        </w:rPr>
        <w:t>, 197</w:t>
      </w:r>
    </w:p>
    <w:p w14:paraId="59B9113C" w14:textId="77777777" w:rsidR="00CE5FDC" w:rsidRDefault="00CE5FDC">
      <w:pPr>
        <w:pStyle w:val="Index1"/>
        <w:tabs>
          <w:tab w:val="right" w:leader="dot" w:pos="4143"/>
        </w:tabs>
        <w:rPr>
          <w:noProof/>
        </w:rPr>
      </w:pPr>
      <w:r>
        <w:rPr>
          <w:noProof/>
        </w:rPr>
        <w:t>firmware, 60, 190</w:t>
      </w:r>
    </w:p>
    <w:p w14:paraId="2BD71054" w14:textId="77777777" w:rsidR="00CE5FDC" w:rsidRDefault="00CE5FDC">
      <w:pPr>
        <w:pStyle w:val="Index1"/>
        <w:tabs>
          <w:tab w:val="right" w:leader="dot" w:pos="4143"/>
        </w:tabs>
        <w:rPr>
          <w:noProof/>
        </w:rPr>
      </w:pPr>
      <w:r w:rsidRPr="00D15992">
        <w:rPr>
          <w:b/>
          <w:noProof/>
        </w:rPr>
        <w:t>fsck</w:t>
      </w:r>
      <w:r>
        <w:rPr>
          <w:noProof/>
        </w:rPr>
        <w:t>, 159</w:t>
      </w:r>
    </w:p>
    <w:p w14:paraId="749A1EB5" w14:textId="77777777" w:rsidR="00CE5FDC" w:rsidRDefault="00CE5FDC">
      <w:pPr>
        <w:pStyle w:val="Index1"/>
        <w:tabs>
          <w:tab w:val="right" w:leader="dot" w:pos="4143"/>
        </w:tabs>
        <w:rPr>
          <w:noProof/>
        </w:rPr>
      </w:pPr>
      <w:r w:rsidRPr="00D15992">
        <w:rPr>
          <w:b/>
          <w:noProof/>
        </w:rPr>
        <w:t>FTP</w:t>
      </w:r>
      <w:r>
        <w:rPr>
          <w:noProof/>
        </w:rPr>
        <w:t>, 196</w:t>
      </w:r>
    </w:p>
    <w:p w14:paraId="57990ECC" w14:textId="77777777" w:rsidR="00CE5FDC" w:rsidRDefault="00CE5FDC">
      <w:pPr>
        <w:pStyle w:val="Index1"/>
        <w:tabs>
          <w:tab w:val="right" w:leader="dot" w:pos="4143"/>
        </w:tabs>
        <w:rPr>
          <w:noProof/>
        </w:rPr>
      </w:pPr>
      <w:r>
        <w:rPr>
          <w:noProof/>
        </w:rPr>
        <w:t>GPIO, 6, 17, 19, 20, 21, 22, 25, 27, 28, 32, 34, 35, 36, 38, 39, 43, 44, 86, 91, 109, 172, 173, 212, 226</w:t>
      </w:r>
    </w:p>
    <w:p w14:paraId="25D98A7E" w14:textId="77777777" w:rsidR="00CE5FDC" w:rsidRDefault="00CE5FDC">
      <w:pPr>
        <w:pStyle w:val="Index1"/>
        <w:tabs>
          <w:tab w:val="right" w:leader="dot" w:pos="4143"/>
        </w:tabs>
        <w:rPr>
          <w:noProof/>
        </w:rPr>
      </w:pPr>
      <w:r>
        <w:rPr>
          <w:noProof/>
        </w:rPr>
        <w:t>GPIO header, 25, 32, 35, 86</w:t>
      </w:r>
    </w:p>
    <w:p w14:paraId="25A2CA35" w14:textId="77777777" w:rsidR="00CE5FDC" w:rsidRDefault="00CE5FDC">
      <w:pPr>
        <w:pStyle w:val="Index1"/>
        <w:tabs>
          <w:tab w:val="right" w:leader="dot" w:pos="4143"/>
        </w:tabs>
        <w:rPr>
          <w:noProof/>
        </w:rPr>
      </w:pPr>
      <w:r>
        <w:rPr>
          <w:noProof/>
        </w:rPr>
        <w:t>GPIO pins, 17, 19, 27, 28, 32, 34, 43, 173, 226</w:t>
      </w:r>
    </w:p>
    <w:p w14:paraId="71342333" w14:textId="77777777" w:rsidR="00CE5FDC" w:rsidRDefault="00CE5FDC">
      <w:pPr>
        <w:pStyle w:val="Index1"/>
        <w:tabs>
          <w:tab w:val="right" w:leader="dot" w:pos="4143"/>
        </w:tabs>
        <w:rPr>
          <w:noProof/>
        </w:rPr>
      </w:pPr>
      <w:r>
        <w:rPr>
          <w:noProof/>
        </w:rPr>
        <w:t>Ground Loop Isolator, 51</w:t>
      </w:r>
    </w:p>
    <w:p w14:paraId="78375475" w14:textId="77777777" w:rsidR="00CE5FDC" w:rsidRDefault="00CE5FDC">
      <w:pPr>
        <w:pStyle w:val="Index1"/>
        <w:tabs>
          <w:tab w:val="right" w:leader="dot" w:pos="4143"/>
        </w:tabs>
        <w:rPr>
          <w:noProof/>
        </w:rPr>
      </w:pPr>
      <w:r>
        <w:rPr>
          <w:noProof/>
        </w:rPr>
        <w:t>HD44870, 10, 11, 15, 23, 28, 203</w:t>
      </w:r>
    </w:p>
    <w:p w14:paraId="7DB0134C" w14:textId="77777777" w:rsidR="00CE5FDC" w:rsidRDefault="00CE5FDC">
      <w:pPr>
        <w:pStyle w:val="Index1"/>
        <w:tabs>
          <w:tab w:val="right" w:leader="dot" w:pos="4143"/>
        </w:tabs>
        <w:rPr>
          <w:noProof/>
        </w:rPr>
      </w:pPr>
      <w:r>
        <w:rPr>
          <w:noProof/>
        </w:rPr>
        <w:t>HD44870 LCD, 29</w:t>
      </w:r>
    </w:p>
    <w:p w14:paraId="66E1421E" w14:textId="77777777" w:rsidR="00CE5FDC" w:rsidRDefault="00CE5FDC">
      <w:pPr>
        <w:pStyle w:val="Index1"/>
        <w:tabs>
          <w:tab w:val="right" w:leader="dot" w:pos="4143"/>
        </w:tabs>
        <w:rPr>
          <w:noProof/>
        </w:rPr>
      </w:pPr>
      <w:r>
        <w:rPr>
          <w:noProof/>
        </w:rPr>
        <w:t>HDMI, 11, 54, 59, 85, 104, 159, 161, 168, 193, 206</w:t>
      </w:r>
    </w:p>
    <w:p w14:paraId="6AB26E4F" w14:textId="77777777" w:rsidR="00CE5FDC" w:rsidRDefault="00CE5FDC">
      <w:pPr>
        <w:pStyle w:val="Index1"/>
        <w:tabs>
          <w:tab w:val="right" w:leader="dot" w:pos="4143"/>
        </w:tabs>
        <w:rPr>
          <w:noProof/>
        </w:rPr>
      </w:pPr>
      <w:r>
        <w:rPr>
          <w:noProof/>
        </w:rPr>
        <w:t>heat sink, 51, 52</w:t>
      </w:r>
    </w:p>
    <w:p w14:paraId="5A3EBEBD" w14:textId="77777777" w:rsidR="00CE5FDC" w:rsidRDefault="00CE5FDC">
      <w:pPr>
        <w:pStyle w:val="Index1"/>
        <w:tabs>
          <w:tab w:val="right" w:leader="dot" w:pos="4143"/>
        </w:tabs>
        <w:rPr>
          <w:noProof/>
        </w:rPr>
      </w:pPr>
      <w:r>
        <w:rPr>
          <w:noProof/>
        </w:rPr>
        <w:t>HiFiBerry, 18, 20, 26, 42, 43, 44, 85, 86, 87, 89, 104, 105, 108, 162, 168, 178, 206, 222, 226</w:t>
      </w:r>
    </w:p>
    <w:p w14:paraId="34284409" w14:textId="77777777" w:rsidR="00CE5FDC" w:rsidRDefault="00CE5FDC">
      <w:pPr>
        <w:pStyle w:val="Index1"/>
        <w:tabs>
          <w:tab w:val="right" w:leader="dot" w:pos="4143"/>
        </w:tabs>
        <w:rPr>
          <w:noProof/>
        </w:rPr>
      </w:pPr>
      <w:r>
        <w:rPr>
          <w:noProof/>
        </w:rPr>
        <w:t>hostname, 63, 64, 185, 223</w:t>
      </w:r>
    </w:p>
    <w:p w14:paraId="07C6CBEA" w14:textId="77777777" w:rsidR="00CE5FDC" w:rsidRDefault="00CE5FDC">
      <w:pPr>
        <w:pStyle w:val="Index1"/>
        <w:tabs>
          <w:tab w:val="right" w:leader="dot" w:pos="4143"/>
        </w:tabs>
        <w:rPr>
          <w:noProof/>
        </w:rPr>
      </w:pPr>
      <w:r>
        <w:rPr>
          <w:noProof/>
        </w:rPr>
        <w:t>housing the radio, 16</w:t>
      </w:r>
    </w:p>
    <w:p w14:paraId="70897DC9" w14:textId="77777777" w:rsidR="00CE5FDC" w:rsidRDefault="00CE5FDC">
      <w:pPr>
        <w:pStyle w:val="Index1"/>
        <w:tabs>
          <w:tab w:val="right" w:leader="dot" w:pos="4143"/>
        </w:tabs>
        <w:rPr>
          <w:noProof/>
        </w:rPr>
      </w:pPr>
      <w:r>
        <w:rPr>
          <w:noProof/>
        </w:rPr>
        <w:t>I2C, 19, 20, 28, 32, 33, 34, 35, 36, 39, 50, 75, 79, 80, 91, 210, 212, 226</w:t>
      </w:r>
    </w:p>
    <w:p w14:paraId="65AB878C" w14:textId="77777777" w:rsidR="00CE5FDC" w:rsidRDefault="00CE5FDC">
      <w:pPr>
        <w:pStyle w:val="Index1"/>
        <w:tabs>
          <w:tab w:val="right" w:leader="dot" w:pos="4143"/>
        </w:tabs>
        <w:rPr>
          <w:noProof/>
        </w:rPr>
      </w:pPr>
      <w:r>
        <w:rPr>
          <w:noProof/>
        </w:rPr>
        <w:t>I2C interface, 14, 15, 16, 32, 34, 36, 40, 74, 75, 216, 226</w:t>
      </w:r>
    </w:p>
    <w:p w14:paraId="007BE5B2" w14:textId="77777777" w:rsidR="00CE5FDC" w:rsidRDefault="00CE5FDC">
      <w:pPr>
        <w:pStyle w:val="Index1"/>
        <w:tabs>
          <w:tab w:val="right" w:leader="dot" w:pos="4143"/>
        </w:tabs>
        <w:rPr>
          <w:noProof/>
        </w:rPr>
      </w:pPr>
      <w:r>
        <w:rPr>
          <w:noProof/>
        </w:rPr>
        <w:t>Icecast2, 136, 179, 180, 181, 182, 183, 184, 185, 209, 210</w:t>
      </w:r>
    </w:p>
    <w:p w14:paraId="2C279D5B" w14:textId="77777777" w:rsidR="00CE5FDC" w:rsidRDefault="00CE5FDC">
      <w:pPr>
        <w:pStyle w:val="Index1"/>
        <w:tabs>
          <w:tab w:val="right" w:leader="dot" w:pos="4143"/>
        </w:tabs>
        <w:rPr>
          <w:noProof/>
        </w:rPr>
      </w:pPr>
      <w:r>
        <w:rPr>
          <w:noProof/>
        </w:rPr>
        <w:t>interface board, 25, 27, 29, 30, 33, 35, 36, 49</w:t>
      </w:r>
    </w:p>
    <w:p w14:paraId="06CC6EAD" w14:textId="77777777" w:rsidR="00CE5FDC" w:rsidRDefault="00CE5FDC">
      <w:pPr>
        <w:pStyle w:val="Index1"/>
        <w:tabs>
          <w:tab w:val="right" w:leader="dot" w:pos="4143"/>
        </w:tabs>
        <w:rPr>
          <w:noProof/>
        </w:rPr>
      </w:pPr>
      <w:r>
        <w:rPr>
          <w:noProof/>
        </w:rPr>
        <w:t>Internet Security, 196</w:t>
      </w:r>
    </w:p>
    <w:p w14:paraId="6BBE8DD1" w14:textId="77777777" w:rsidR="00CE5FDC" w:rsidRDefault="00CE5FDC">
      <w:pPr>
        <w:pStyle w:val="Index1"/>
        <w:tabs>
          <w:tab w:val="right" w:leader="dot" w:pos="4143"/>
        </w:tabs>
        <w:rPr>
          <w:noProof/>
        </w:rPr>
      </w:pPr>
      <w:r>
        <w:rPr>
          <w:noProof/>
        </w:rPr>
        <w:t>iPad, 226</w:t>
      </w:r>
    </w:p>
    <w:p w14:paraId="08537E82" w14:textId="77777777" w:rsidR="00CE5FDC" w:rsidRDefault="00CE5FDC">
      <w:pPr>
        <w:pStyle w:val="Index1"/>
        <w:tabs>
          <w:tab w:val="right" w:leader="dot" w:pos="4143"/>
        </w:tabs>
        <w:rPr>
          <w:noProof/>
        </w:rPr>
      </w:pPr>
      <w:r>
        <w:rPr>
          <w:noProof/>
        </w:rPr>
        <w:t>iPhone, 226</w:t>
      </w:r>
    </w:p>
    <w:p w14:paraId="0628E891" w14:textId="77777777" w:rsidR="00CE5FDC" w:rsidRDefault="00CE5FDC">
      <w:pPr>
        <w:pStyle w:val="Index1"/>
        <w:tabs>
          <w:tab w:val="right" w:leader="dot" w:pos="4143"/>
        </w:tabs>
        <w:rPr>
          <w:noProof/>
        </w:rPr>
      </w:pPr>
      <w:r w:rsidRPr="00D15992">
        <w:rPr>
          <w:b/>
          <w:noProof/>
        </w:rPr>
        <w:t>iPod 4 pole AV</w:t>
      </w:r>
      <w:r>
        <w:rPr>
          <w:noProof/>
        </w:rPr>
        <w:t>, 11</w:t>
      </w:r>
    </w:p>
    <w:p w14:paraId="6A6EC403" w14:textId="77777777" w:rsidR="00CE5FDC" w:rsidRDefault="00CE5FDC">
      <w:pPr>
        <w:pStyle w:val="Index1"/>
        <w:tabs>
          <w:tab w:val="right" w:leader="dot" w:pos="4143"/>
        </w:tabs>
        <w:rPr>
          <w:noProof/>
        </w:rPr>
      </w:pPr>
      <w:r w:rsidRPr="00D15992">
        <w:rPr>
          <w:b/>
          <w:noProof/>
        </w:rPr>
        <w:t>iptables</w:t>
      </w:r>
      <w:r>
        <w:rPr>
          <w:noProof/>
        </w:rPr>
        <w:t>, 197, 198</w:t>
      </w:r>
    </w:p>
    <w:p w14:paraId="36628FEA" w14:textId="77777777" w:rsidR="00CE5FDC" w:rsidRDefault="00CE5FDC">
      <w:pPr>
        <w:pStyle w:val="Index1"/>
        <w:tabs>
          <w:tab w:val="right" w:leader="dot" w:pos="4143"/>
        </w:tabs>
        <w:rPr>
          <w:noProof/>
        </w:rPr>
      </w:pPr>
      <w:r w:rsidRPr="00D15992">
        <w:rPr>
          <w:b/>
          <w:noProof/>
        </w:rPr>
        <w:t>iptables-persistent</w:t>
      </w:r>
      <w:r>
        <w:rPr>
          <w:noProof/>
        </w:rPr>
        <w:t>, 199</w:t>
      </w:r>
    </w:p>
    <w:p w14:paraId="7E37E244" w14:textId="77777777" w:rsidR="00CE5FDC" w:rsidRDefault="00CE5FDC">
      <w:pPr>
        <w:pStyle w:val="Index1"/>
        <w:tabs>
          <w:tab w:val="right" w:leader="dot" w:pos="4143"/>
        </w:tabs>
        <w:rPr>
          <w:noProof/>
        </w:rPr>
      </w:pPr>
      <w:r>
        <w:rPr>
          <w:noProof/>
        </w:rPr>
        <w:t>iptables-save, 199</w:t>
      </w:r>
    </w:p>
    <w:p w14:paraId="40F037E0" w14:textId="77777777" w:rsidR="00CE5FDC" w:rsidRDefault="00CE5FDC">
      <w:pPr>
        <w:pStyle w:val="Index1"/>
        <w:tabs>
          <w:tab w:val="right" w:leader="dot" w:pos="4143"/>
        </w:tabs>
        <w:rPr>
          <w:noProof/>
        </w:rPr>
      </w:pPr>
      <w:r>
        <w:rPr>
          <w:noProof/>
        </w:rPr>
        <w:t>IPv4, 213</w:t>
      </w:r>
    </w:p>
    <w:p w14:paraId="5A9C58E0" w14:textId="77777777" w:rsidR="00CE5FDC" w:rsidRDefault="00CE5FDC">
      <w:pPr>
        <w:pStyle w:val="Index1"/>
        <w:tabs>
          <w:tab w:val="right" w:leader="dot" w:pos="4143"/>
        </w:tabs>
        <w:rPr>
          <w:noProof/>
        </w:rPr>
      </w:pPr>
      <w:r>
        <w:rPr>
          <w:noProof/>
        </w:rPr>
        <w:t>IPv6, 162, 213</w:t>
      </w:r>
    </w:p>
    <w:p w14:paraId="3B0A74AC" w14:textId="77777777" w:rsidR="00CE5FDC" w:rsidRDefault="00CE5FDC">
      <w:pPr>
        <w:pStyle w:val="Index1"/>
        <w:tabs>
          <w:tab w:val="right" w:leader="dot" w:pos="4143"/>
        </w:tabs>
        <w:rPr>
          <w:noProof/>
        </w:rPr>
      </w:pPr>
      <w:r>
        <w:rPr>
          <w:noProof/>
        </w:rPr>
        <w:t>IQaudIO, 230</w:t>
      </w:r>
    </w:p>
    <w:p w14:paraId="1B2AC886" w14:textId="77777777" w:rsidR="00CE5FDC" w:rsidRDefault="00CE5FDC">
      <w:pPr>
        <w:pStyle w:val="Index1"/>
        <w:tabs>
          <w:tab w:val="right" w:leader="dot" w:pos="4143"/>
        </w:tabs>
        <w:rPr>
          <w:noProof/>
        </w:rPr>
      </w:pPr>
      <w:r>
        <w:rPr>
          <w:noProof/>
        </w:rPr>
        <w:t>IQAudio, 11, 15, 18, 20, 21, 23, 26, 28, 39, 40, 45, 67, 78, 85, 86, 90, 91, 92, 104, 108, 110, 115, 117, 204, 206, 222, 226</w:t>
      </w:r>
    </w:p>
    <w:p w14:paraId="535B6E95" w14:textId="77777777" w:rsidR="00CE5FDC" w:rsidRDefault="00CE5FDC">
      <w:pPr>
        <w:pStyle w:val="Index1"/>
        <w:tabs>
          <w:tab w:val="right" w:leader="dot" w:pos="4143"/>
        </w:tabs>
        <w:rPr>
          <w:noProof/>
        </w:rPr>
      </w:pPr>
      <w:r>
        <w:rPr>
          <w:noProof/>
        </w:rPr>
        <w:t>IR, 7, 8, 17, 19, 20, 28, 36, 38, 39, 41, 42, 91, 94, 173, 206, 213, 219, 222, 226</w:t>
      </w:r>
    </w:p>
    <w:p w14:paraId="75AE22EA" w14:textId="77777777" w:rsidR="00CE5FDC" w:rsidRDefault="00CE5FDC">
      <w:pPr>
        <w:pStyle w:val="Index1"/>
        <w:tabs>
          <w:tab w:val="right" w:leader="dot" w:pos="4143"/>
        </w:tabs>
        <w:rPr>
          <w:noProof/>
        </w:rPr>
      </w:pPr>
      <w:r>
        <w:rPr>
          <w:noProof/>
        </w:rPr>
        <w:t>IR sensor, 38</w:t>
      </w:r>
    </w:p>
    <w:p w14:paraId="347E7494" w14:textId="77777777" w:rsidR="00CE5FDC" w:rsidRDefault="00CE5FDC">
      <w:pPr>
        <w:pStyle w:val="Index1"/>
        <w:tabs>
          <w:tab w:val="right" w:leader="dot" w:pos="4143"/>
        </w:tabs>
        <w:rPr>
          <w:noProof/>
        </w:rPr>
      </w:pPr>
      <w:r>
        <w:rPr>
          <w:noProof/>
        </w:rPr>
        <w:t>IR Sensor, 17, 19, 28, 38, 91</w:t>
      </w:r>
    </w:p>
    <w:p w14:paraId="724B181F" w14:textId="77777777" w:rsidR="00CE5FDC" w:rsidRDefault="00CE5FDC">
      <w:pPr>
        <w:pStyle w:val="Index1"/>
        <w:tabs>
          <w:tab w:val="right" w:leader="dot" w:pos="4143"/>
        </w:tabs>
        <w:rPr>
          <w:noProof/>
        </w:rPr>
      </w:pPr>
      <w:r w:rsidRPr="00D15992">
        <w:rPr>
          <w:noProof/>
          <w:lang w:val="nl-NL"/>
        </w:rPr>
        <w:t>Jessie</w:t>
      </w:r>
      <w:r>
        <w:rPr>
          <w:noProof/>
        </w:rPr>
        <w:t>, 28, 58, 61, 62, 68, 98, 154</w:t>
      </w:r>
    </w:p>
    <w:p w14:paraId="45E94C9B" w14:textId="77777777" w:rsidR="00CE5FDC" w:rsidRDefault="00CE5FDC">
      <w:pPr>
        <w:pStyle w:val="Index1"/>
        <w:tabs>
          <w:tab w:val="right" w:leader="dot" w:pos="4143"/>
        </w:tabs>
        <w:rPr>
          <w:noProof/>
        </w:rPr>
      </w:pPr>
      <w:r w:rsidRPr="00D15992">
        <w:rPr>
          <w:b/>
          <w:noProof/>
        </w:rPr>
        <w:t>Jessie Lite</w:t>
      </w:r>
      <w:r>
        <w:rPr>
          <w:noProof/>
        </w:rPr>
        <w:t>, 11, 58, 61, 68, 226</w:t>
      </w:r>
    </w:p>
    <w:p w14:paraId="222CAD27" w14:textId="77777777" w:rsidR="00CE5FDC" w:rsidRDefault="00CE5FDC">
      <w:pPr>
        <w:pStyle w:val="Index1"/>
        <w:tabs>
          <w:tab w:val="right" w:leader="dot" w:pos="4143"/>
        </w:tabs>
        <w:rPr>
          <w:noProof/>
        </w:rPr>
      </w:pPr>
      <w:r w:rsidRPr="00D15992">
        <w:rPr>
          <w:b/>
          <w:noProof/>
        </w:rPr>
        <w:t>JustBoom</w:t>
      </w:r>
      <w:r>
        <w:rPr>
          <w:noProof/>
        </w:rPr>
        <w:t>, 18, 26, 46, 86, 226</w:t>
      </w:r>
    </w:p>
    <w:p w14:paraId="26FB78A7" w14:textId="77777777" w:rsidR="00CE5FDC" w:rsidRDefault="00CE5FDC">
      <w:pPr>
        <w:pStyle w:val="Index1"/>
        <w:tabs>
          <w:tab w:val="right" w:leader="dot" w:pos="4143"/>
        </w:tabs>
        <w:rPr>
          <w:noProof/>
        </w:rPr>
      </w:pPr>
      <w:r>
        <w:rPr>
          <w:noProof/>
        </w:rPr>
        <w:t>language file, 105, 113</w:t>
      </w:r>
    </w:p>
    <w:p w14:paraId="18505D16" w14:textId="77777777" w:rsidR="00CE5FDC" w:rsidRDefault="00CE5FDC">
      <w:pPr>
        <w:pStyle w:val="Index1"/>
        <w:tabs>
          <w:tab w:val="right" w:leader="dot" w:pos="4143"/>
        </w:tabs>
        <w:rPr>
          <w:noProof/>
        </w:rPr>
      </w:pPr>
      <w:r>
        <w:rPr>
          <w:noProof/>
        </w:rPr>
        <w:t>LCD, 5, 6, 7, 10, 11, 15, 19, 20, 23, 24, 25, 28, 32, 33, 34, 35, 38, 39, 50, 53, 71, 79, 91, 111, 113, 121, 123, 124, 132, 137, 138, 163, 167, 172, 181, 184, 201, 205, 209, 210, 213, 226</w:t>
      </w:r>
    </w:p>
    <w:p w14:paraId="5E0FD43B" w14:textId="77777777" w:rsidR="00CE5FDC" w:rsidRDefault="00CE5FDC">
      <w:pPr>
        <w:pStyle w:val="Index1"/>
        <w:tabs>
          <w:tab w:val="right" w:leader="dot" w:pos="4143"/>
        </w:tabs>
        <w:rPr>
          <w:noProof/>
        </w:rPr>
      </w:pPr>
      <w:r w:rsidRPr="00D15992">
        <w:rPr>
          <w:rFonts w:cstheme="minorHAnsi"/>
          <w:noProof/>
          <w:lang w:val="en-US"/>
        </w:rPr>
        <w:t>LED Backlight</w:t>
      </w:r>
      <w:r>
        <w:rPr>
          <w:noProof/>
        </w:rPr>
        <w:t>, 23</w:t>
      </w:r>
    </w:p>
    <w:p w14:paraId="204DC0F7" w14:textId="77777777" w:rsidR="00CE5FDC" w:rsidRDefault="00CE5FDC">
      <w:pPr>
        <w:pStyle w:val="Index1"/>
        <w:tabs>
          <w:tab w:val="right" w:leader="dot" w:pos="4143"/>
        </w:tabs>
        <w:rPr>
          <w:noProof/>
        </w:rPr>
      </w:pPr>
      <w:r w:rsidRPr="00D15992">
        <w:rPr>
          <w:noProof/>
          <w:color w:val="000000"/>
        </w:rPr>
        <w:t>LED dimmer</w:t>
      </w:r>
      <w:r>
        <w:rPr>
          <w:noProof/>
        </w:rPr>
        <w:t>, 232</w:t>
      </w:r>
    </w:p>
    <w:p w14:paraId="61F07BED" w14:textId="77777777" w:rsidR="00CE5FDC" w:rsidRDefault="00CE5FDC">
      <w:pPr>
        <w:pStyle w:val="Index1"/>
        <w:tabs>
          <w:tab w:val="right" w:leader="dot" w:pos="4143"/>
        </w:tabs>
        <w:rPr>
          <w:noProof/>
        </w:rPr>
      </w:pPr>
      <w:r w:rsidRPr="00D15992">
        <w:rPr>
          <w:b/>
          <w:noProof/>
        </w:rPr>
        <w:t>lirc</w:t>
      </w:r>
      <w:r>
        <w:rPr>
          <w:noProof/>
        </w:rPr>
        <w:t>, 90, 91, 92, 93, 94, 95, 170, 171, 219, 222, 224</w:t>
      </w:r>
    </w:p>
    <w:p w14:paraId="61CF15C7" w14:textId="77777777" w:rsidR="00CE5FDC" w:rsidRDefault="00CE5FDC">
      <w:pPr>
        <w:pStyle w:val="Index1"/>
        <w:tabs>
          <w:tab w:val="right" w:leader="dot" w:pos="4143"/>
        </w:tabs>
        <w:rPr>
          <w:noProof/>
        </w:rPr>
      </w:pPr>
      <w:r>
        <w:rPr>
          <w:noProof/>
        </w:rPr>
        <w:t>LIRC, 94, 213</w:t>
      </w:r>
    </w:p>
    <w:p w14:paraId="60835599" w14:textId="77777777" w:rsidR="00CE5FDC" w:rsidRDefault="00CE5FDC">
      <w:pPr>
        <w:pStyle w:val="Index1"/>
        <w:tabs>
          <w:tab w:val="right" w:leader="dot" w:pos="4143"/>
        </w:tabs>
        <w:rPr>
          <w:noProof/>
        </w:rPr>
      </w:pPr>
      <w:r>
        <w:rPr>
          <w:noProof/>
        </w:rPr>
        <w:t>Locale, 65</w:t>
      </w:r>
    </w:p>
    <w:p w14:paraId="2977B469" w14:textId="77777777" w:rsidR="00CE5FDC" w:rsidRDefault="00CE5FDC">
      <w:pPr>
        <w:pStyle w:val="Index1"/>
        <w:tabs>
          <w:tab w:val="right" w:leader="dot" w:pos="4143"/>
        </w:tabs>
        <w:rPr>
          <w:noProof/>
        </w:rPr>
      </w:pPr>
      <w:r>
        <w:rPr>
          <w:noProof/>
        </w:rPr>
        <w:t>M3U, 148, 149, 166, 184, 213, 226</w:t>
      </w:r>
    </w:p>
    <w:p w14:paraId="7050F436" w14:textId="77777777" w:rsidR="00CE5FDC" w:rsidRDefault="00CE5FDC">
      <w:pPr>
        <w:pStyle w:val="Index1"/>
        <w:tabs>
          <w:tab w:val="right" w:leader="dot" w:pos="4143"/>
        </w:tabs>
        <w:rPr>
          <w:noProof/>
        </w:rPr>
      </w:pPr>
      <w:r>
        <w:rPr>
          <w:noProof/>
        </w:rPr>
        <w:t>MAC, 98, 213</w:t>
      </w:r>
    </w:p>
    <w:p w14:paraId="6CB5B42D" w14:textId="77777777" w:rsidR="00CE5FDC" w:rsidRDefault="00CE5FDC">
      <w:pPr>
        <w:pStyle w:val="Index1"/>
        <w:tabs>
          <w:tab w:val="right" w:leader="dot" w:pos="4143"/>
        </w:tabs>
        <w:rPr>
          <w:noProof/>
        </w:rPr>
      </w:pPr>
      <w:r w:rsidRPr="00D15992">
        <w:rPr>
          <w:noProof/>
          <w:lang w:val="en-US"/>
        </w:rPr>
        <w:t>mains filter</w:t>
      </w:r>
      <w:r>
        <w:rPr>
          <w:noProof/>
        </w:rPr>
        <w:t>, 50</w:t>
      </w:r>
    </w:p>
    <w:p w14:paraId="11CE063B" w14:textId="77777777" w:rsidR="00CE5FDC" w:rsidRDefault="00CE5FDC">
      <w:pPr>
        <w:pStyle w:val="Index1"/>
        <w:tabs>
          <w:tab w:val="right" w:leader="dot" w:pos="4143"/>
        </w:tabs>
        <w:rPr>
          <w:noProof/>
        </w:rPr>
      </w:pPr>
      <w:r>
        <w:rPr>
          <w:noProof/>
        </w:rPr>
        <w:t>micro USB, 11</w:t>
      </w:r>
    </w:p>
    <w:p w14:paraId="27D1BDDB" w14:textId="77777777" w:rsidR="00CE5FDC" w:rsidRDefault="00CE5FDC">
      <w:pPr>
        <w:pStyle w:val="Index1"/>
        <w:tabs>
          <w:tab w:val="right" w:leader="dot" w:pos="4143"/>
        </w:tabs>
        <w:rPr>
          <w:noProof/>
        </w:rPr>
      </w:pPr>
      <w:r>
        <w:rPr>
          <w:noProof/>
        </w:rPr>
        <w:t>mixer_volume, 136, 192, 193</w:t>
      </w:r>
    </w:p>
    <w:p w14:paraId="346D4BC8" w14:textId="77777777" w:rsidR="00CE5FDC" w:rsidRDefault="00CE5FDC">
      <w:pPr>
        <w:pStyle w:val="Index1"/>
        <w:tabs>
          <w:tab w:val="right" w:leader="dot" w:pos="4143"/>
        </w:tabs>
        <w:rPr>
          <w:noProof/>
        </w:rPr>
      </w:pPr>
      <w:r>
        <w:rPr>
          <w:noProof/>
        </w:rPr>
        <w:t>MP3, 135, 149, 226</w:t>
      </w:r>
    </w:p>
    <w:p w14:paraId="60010D99" w14:textId="77777777" w:rsidR="00CE5FDC" w:rsidRDefault="00CE5FDC">
      <w:pPr>
        <w:pStyle w:val="Index1"/>
        <w:tabs>
          <w:tab w:val="right" w:leader="dot" w:pos="4143"/>
        </w:tabs>
        <w:rPr>
          <w:noProof/>
        </w:rPr>
      </w:pPr>
      <w:r>
        <w:rPr>
          <w:noProof/>
        </w:rPr>
        <w:t>MPC, 88, 138, 162, 213</w:t>
      </w:r>
    </w:p>
    <w:p w14:paraId="23738D89" w14:textId="77777777" w:rsidR="00CE5FDC" w:rsidRDefault="00CE5FDC">
      <w:pPr>
        <w:pStyle w:val="Index1"/>
        <w:tabs>
          <w:tab w:val="right" w:leader="dot" w:pos="4143"/>
        </w:tabs>
        <w:rPr>
          <w:noProof/>
        </w:rPr>
      </w:pPr>
      <w:r w:rsidRPr="00D15992">
        <w:rPr>
          <w:b/>
          <w:noProof/>
        </w:rPr>
        <w:t>mpd</w:t>
      </w:r>
      <w:r>
        <w:rPr>
          <w:noProof/>
        </w:rPr>
        <w:t>, 54, 68, 88, 89, 135, 136, 138, 140, 141, 156, 157, 158, 162, 163, 164, 166, 167, 170, 174, 179, 184, 185, 201, 205, 210, 223</w:t>
      </w:r>
    </w:p>
    <w:p w14:paraId="23098A47" w14:textId="77777777" w:rsidR="00CE5FDC" w:rsidRDefault="00CE5FDC">
      <w:pPr>
        <w:pStyle w:val="Index1"/>
        <w:tabs>
          <w:tab w:val="right" w:leader="dot" w:pos="4143"/>
        </w:tabs>
        <w:rPr>
          <w:noProof/>
        </w:rPr>
      </w:pPr>
      <w:r>
        <w:rPr>
          <w:noProof/>
        </w:rPr>
        <w:t>MPD, 68, 81, 88, 99, 112, 113, 121, 136, 138, 139, 142, 156, 157, 158, 162, 167, 169, 174, 179, 180, 185, 200, 201, 205, 210, 213, 226</w:t>
      </w:r>
    </w:p>
    <w:p w14:paraId="400A8089" w14:textId="77777777" w:rsidR="00CE5FDC" w:rsidRDefault="00CE5FDC">
      <w:pPr>
        <w:pStyle w:val="Index1"/>
        <w:tabs>
          <w:tab w:val="right" w:leader="dot" w:pos="4143"/>
        </w:tabs>
        <w:rPr>
          <w:noProof/>
        </w:rPr>
      </w:pPr>
      <w:r w:rsidRPr="00D15992">
        <w:rPr>
          <w:b/>
          <w:noProof/>
        </w:rPr>
        <w:t>MPDroid</w:t>
      </w:r>
      <w:r>
        <w:rPr>
          <w:noProof/>
        </w:rPr>
        <w:t>, 157, 158, 226</w:t>
      </w:r>
    </w:p>
    <w:p w14:paraId="6DF1F131" w14:textId="77777777" w:rsidR="00CE5FDC" w:rsidRDefault="00CE5FDC">
      <w:pPr>
        <w:pStyle w:val="Index1"/>
        <w:tabs>
          <w:tab w:val="right" w:leader="dot" w:pos="4143"/>
        </w:tabs>
        <w:rPr>
          <w:noProof/>
        </w:rPr>
      </w:pPr>
      <w:r>
        <w:rPr>
          <w:noProof/>
        </w:rPr>
        <w:t>mpeg, 67, 150</w:t>
      </w:r>
    </w:p>
    <w:p w14:paraId="75BED471" w14:textId="77777777" w:rsidR="00CE5FDC" w:rsidRDefault="00CE5FDC">
      <w:pPr>
        <w:pStyle w:val="Index1"/>
        <w:tabs>
          <w:tab w:val="right" w:leader="dot" w:pos="4143"/>
        </w:tabs>
        <w:rPr>
          <w:noProof/>
        </w:rPr>
      </w:pPr>
      <w:r>
        <w:rPr>
          <w:noProof/>
        </w:rPr>
        <w:t>MPEG, 149, 213</w:t>
      </w:r>
    </w:p>
    <w:p w14:paraId="34E8E5C4" w14:textId="77777777" w:rsidR="00CE5FDC" w:rsidRDefault="00CE5FDC">
      <w:pPr>
        <w:pStyle w:val="Index1"/>
        <w:tabs>
          <w:tab w:val="right" w:leader="dot" w:pos="4143"/>
        </w:tabs>
        <w:rPr>
          <w:noProof/>
        </w:rPr>
      </w:pPr>
      <w:r>
        <w:rPr>
          <w:noProof/>
        </w:rPr>
        <w:lastRenderedPageBreak/>
        <w:t>MPEG3, 149, 213</w:t>
      </w:r>
    </w:p>
    <w:p w14:paraId="65C36DA3" w14:textId="77777777" w:rsidR="00CE5FDC" w:rsidRDefault="00CE5FDC">
      <w:pPr>
        <w:pStyle w:val="Index1"/>
        <w:tabs>
          <w:tab w:val="right" w:leader="dot" w:pos="4143"/>
        </w:tabs>
        <w:rPr>
          <w:noProof/>
        </w:rPr>
      </w:pPr>
      <w:r w:rsidRPr="00D15992">
        <w:rPr>
          <w:b/>
          <w:noProof/>
        </w:rPr>
        <w:t>nano</w:t>
      </w:r>
      <w:r>
        <w:rPr>
          <w:noProof/>
        </w:rPr>
        <w:t>, 56, 57</w:t>
      </w:r>
    </w:p>
    <w:p w14:paraId="1551F377" w14:textId="77777777" w:rsidR="00CE5FDC" w:rsidRDefault="00CE5FDC">
      <w:pPr>
        <w:pStyle w:val="Index1"/>
        <w:tabs>
          <w:tab w:val="right" w:leader="dot" w:pos="4143"/>
        </w:tabs>
        <w:rPr>
          <w:noProof/>
        </w:rPr>
      </w:pPr>
      <w:r>
        <w:rPr>
          <w:noProof/>
        </w:rPr>
        <w:t>NAS, 135, 136, 155, 213, 226</w:t>
      </w:r>
    </w:p>
    <w:p w14:paraId="03F5C944" w14:textId="77777777" w:rsidR="00CE5FDC" w:rsidRDefault="00CE5FDC">
      <w:pPr>
        <w:pStyle w:val="Index1"/>
        <w:tabs>
          <w:tab w:val="right" w:leader="dot" w:pos="4143"/>
        </w:tabs>
        <w:rPr>
          <w:noProof/>
        </w:rPr>
      </w:pPr>
      <w:r>
        <w:rPr>
          <w:noProof/>
        </w:rPr>
        <w:t>Network Time Protocol, 137, 213</w:t>
      </w:r>
    </w:p>
    <w:p w14:paraId="0736EF8D" w14:textId="77777777" w:rsidR="00CE5FDC" w:rsidRDefault="00CE5FDC">
      <w:pPr>
        <w:pStyle w:val="Index1"/>
        <w:tabs>
          <w:tab w:val="right" w:leader="dot" w:pos="4143"/>
        </w:tabs>
        <w:rPr>
          <w:noProof/>
        </w:rPr>
      </w:pPr>
      <w:r>
        <w:rPr>
          <w:noProof/>
        </w:rPr>
        <w:t>news feed, 114, 226</w:t>
      </w:r>
    </w:p>
    <w:p w14:paraId="6190B063" w14:textId="77777777" w:rsidR="00CE5FDC" w:rsidRDefault="00CE5FDC">
      <w:pPr>
        <w:pStyle w:val="Index1"/>
        <w:tabs>
          <w:tab w:val="right" w:leader="dot" w:pos="4143"/>
        </w:tabs>
        <w:rPr>
          <w:noProof/>
        </w:rPr>
      </w:pPr>
      <w:r>
        <w:rPr>
          <w:noProof/>
        </w:rPr>
        <w:t>NFS, 154, 155, 166, 213</w:t>
      </w:r>
    </w:p>
    <w:p w14:paraId="06CBC0B4" w14:textId="77777777" w:rsidR="00CE5FDC" w:rsidRDefault="00CE5FDC">
      <w:pPr>
        <w:pStyle w:val="Index1"/>
        <w:tabs>
          <w:tab w:val="right" w:leader="dot" w:pos="4143"/>
        </w:tabs>
        <w:rPr>
          <w:noProof/>
        </w:rPr>
      </w:pPr>
      <w:r>
        <w:rPr>
          <w:noProof/>
        </w:rPr>
        <w:t>NTP, 137, 213</w:t>
      </w:r>
    </w:p>
    <w:p w14:paraId="51AC5ABC" w14:textId="77777777" w:rsidR="00CE5FDC" w:rsidRDefault="00CE5FDC">
      <w:pPr>
        <w:pStyle w:val="Index1"/>
        <w:tabs>
          <w:tab w:val="right" w:leader="dot" w:pos="4143"/>
        </w:tabs>
        <w:rPr>
          <w:noProof/>
        </w:rPr>
      </w:pPr>
      <w:r>
        <w:rPr>
          <w:noProof/>
        </w:rPr>
        <w:t>OLED, 11, 15, 40, 67, 74, 79, 110, 204, 211, 213, 226</w:t>
      </w:r>
    </w:p>
    <w:p w14:paraId="5C21B19E" w14:textId="77777777" w:rsidR="00CE5FDC" w:rsidRDefault="00CE5FDC">
      <w:pPr>
        <w:pStyle w:val="Index1"/>
        <w:tabs>
          <w:tab w:val="right" w:leader="dot" w:pos="4143"/>
        </w:tabs>
        <w:rPr>
          <w:noProof/>
        </w:rPr>
      </w:pPr>
      <w:r>
        <w:rPr>
          <w:noProof/>
        </w:rPr>
        <w:t>Olimex Limited, 204, 211</w:t>
      </w:r>
    </w:p>
    <w:p w14:paraId="13A7D3A4" w14:textId="77777777" w:rsidR="00CE5FDC" w:rsidRDefault="00CE5FDC">
      <w:pPr>
        <w:pStyle w:val="Index1"/>
        <w:tabs>
          <w:tab w:val="right" w:leader="dot" w:pos="4143"/>
        </w:tabs>
        <w:rPr>
          <w:noProof/>
        </w:rPr>
      </w:pPr>
      <w:r>
        <w:rPr>
          <w:noProof/>
        </w:rPr>
        <w:t>Organic Light Emitting Diode, 11</w:t>
      </w:r>
    </w:p>
    <w:p w14:paraId="286EFADE" w14:textId="77777777" w:rsidR="00CE5FDC" w:rsidRDefault="00CE5FDC">
      <w:pPr>
        <w:pStyle w:val="Index1"/>
        <w:tabs>
          <w:tab w:val="right" w:leader="dot" w:pos="4143"/>
        </w:tabs>
        <w:rPr>
          <w:noProof/>
        </w:rPr>
      </w:pPr>
      <w:r w:rsidRPr="00D15992">
        <w:rPr>
          <w:noProof/>
          <w:lang w:val="nl-NL"/>
        </w:rPr>
        <w:t>OS</w:t>
      </w:r>
      <w:r>
        <w:rPr>
          <w:noProof/>
        </w:rPr>
        <w:t>, 28, 155, 213</w:t>
      </w:r>
    </w:p>
    <w:p w14:paraId="449AEAA5" w14:textId="77777777" w:rsidR="00CE5FDC" w:rsidRDefault="00CE5FDC">
      <w:pPr>
        <w:pStyle w:val="Index1"/>
        <w:tabs>
          <w:tab w:val="right" w:leader="dot" w:pos="4143"/>
        </w:tabs>
        <w:rPr>
          <w:noProof/>
        </w:rPr>
      </w:pPr>
      <w:r>
        <w:rPr>
          <w:noProof/>
        </w:rPr>
        <w:t>PC, 5, 16, 28, 69, 114, 135, 148, 154, 179, 181, 182, 184, 185, 213, 226</w:t>
      </w:r>
    </w:p>
    <w:p w14:paraId="0628872C" w14:textId="77777777" w:rsidR="00CE5FDC" w:rsidRDefault="00CE5FDC">
      <w:pPr>
        <w:pStyle w:val="Index1"/>
        <w:tabs>
          <w:tab w:val="right" w:leader="dot" w:pos="4143"/>
        </w:tabs>
        <w:rPr>
          <w:noProof/>
        </w:rPr>
      </w:pPr>
      <w:r>
        <w:rPr>
          <w:noProof/>
        </w:rPr>
        <w:t>PC speakers., 182</w:t>
      </w:r>
    </w:p>
    <w:p w14:paraId="5BD6648C" w14:textId="77777777" w:rsidR="00CE5FDC" w:rsidRDefault="00CE5FDC">
      <w:pPr>
        <w:pStyle w:val="Index1"/>
        <w:tabs>
          <w:tab w:val="right" w:leader="dot" w:pos="4143"/>
        </w:tabs>
        <w:rPr>
          <w:noProof/>
        </w:rPr>
      </w:pPr>
      <w:r>
        <w:rPr>
          <w:noProof/>
        </w:rPr>
        <w:t>PCF8574, 34, 35, 210</w:t>
      </w:r>
    </w:p>
    <w:p w14:paraId="4ADC263A" w14:textId="77777777" w:rsidR="00CE5FDC" w:rsidRDefault="00CE5FDC">
      <w:pPr>
        <w:pStyle w:val="Index1"/>
        <w:tabs>
          <w:tab w:val="right" w:leader="dot" w:pos="4143"/>
        </w:tabs>
        <w:rPr>
          <w:noProof/>
        </w:rPr>
      </w:pPr>
      <w:r>
        <w:rPr>
          <w:noProof/>
        </w:rPr>
        <w:t>PCM, 44, 105, 213</w:t>
      </w:r>
    </w:p>
    <w:p w14:paraId="7AB350F7" w14:textId="77777777" w:rsidR="00CE5FDC" w:rsidRDefault="00CE5FDC">
      <w:pPr>
        <w:pStyle w:val="Index1"/>
        <w:tabs>
          <w:tab w:val="right" w:leader="dot" w:pos="4143"/>
        </w:tabs>
        <w:rPr>
          <w:noProof/>
        </w:rPr>
      </w:pPr>
      <w:r>
        <w:rPr>
          <w:noProof/>
        </w:rPr>
        <w:t>pHat BEAT, 8, 14, 41, 68, 69, 82, 231</w:t>
      </w:r>
    </w:p>
    <w:p w14:paraId="4C360206" w14:textId="77777777" w:rsidR="00CE5FDC" w:rsidRDefault="00CE5FDC">
      <w:pPr>
        <w:pStyle w:val="Index1"/>
        <w:tabs>
          <w:tab w:val="right" w:leader="dot" w:pos="4143"/>
        </w:tabs>
        <w:rPr>
          <w:noProof/>
        </w:rPr>
      </w:pPr>
      <w:r w:rsidRPr="00D15992">
        <w:rPr>
          <w:b/>
          <w:noProof/>
        </w:rPr>
        <w:t>Phishing</w:t>
      </w:r>
      <w:r>
        <w:rPr>
          <w:noProof/>
        </w:rPr>
        <w:t>, 196</w:t>
      </w:r>
    </w:p>
    <w:p w14:paraId="4EF88868" w14:textId="77777777" w:rsidR="00CE5FDC" w:rsidRDefault="00CE5FDC">
      <w:pPr>
        <w:pStyle w:val="Index1"/>
        <w:tabs>
          <w:tab w:val="right" w:leader="dot" w:pos="4143"/>
        </w:tabs>
        <w:rPr>
          <w:noProof/>
        </w:rPr>
      </w:pPr>
      <w:r w:rsidRPr="00D15992">
        <w:rPr>
          <w:rFonts w:ascii="Calibri" w:hAnsi="Calibri"/>
          <w:noProof/>
        </w:rPr>
        <w:t>Pi Zero</w:t>
      </w:r>
      <w:r>
        <w:rPr>
          <w:noProof/>
        </w:rPr>
        <w:t>, 6, 11</w:t>
      </w:r>
    </w:p>
    <w:p w14:paraId="2F95CAA9" w14:textId="77777777" w:rsidR="00CE5FDC" w:rsidRDefault="00CE5FDC">
      <w:pPr>
        <w:pStyle w:val="Index1"/>
        <w:tabs>
          <w:tab w:val="right" w:leader="dot" w:pos="4143"/>
        </w:tabs>
        <w:rPr>
          <w:noProof/>
        </w:rPr>
      </w:pPr>
      <w:r>
        <w:rPr>
          <w:noProof/>
        </w:rPr>
        <w:t>Pi Zero W, 11</w:t>
      </w:r>
    </w:p>
    <w:p w14:paraId="208C76CF" w14:textId="77777777" w:rsidR="00CE5FDC" w:rsidRDefault="00CE5FDC">
      <w:pPr>
        <w:pStyle w:val="Index1"/>
        <w:tabs>
          <w:tab w:val="right" w:leader="dot" w:pos="4143"/>
        </w:tabs>
        <w:rPr>
          <w:noProof/>
        </w:rPr>
      </w:pPr>
      <w:r>
        <w:rPr>
          <w:noProof/>
        </w:rPr>
        <w:t>PID, 213</w:t>
      </w:r>
    </w:p>
    <w:p w14:paraId="47B6ACA1" w14:textId="77777777" w:rsidR="00CE5FDC" w:rsidRDefault="00CE5FDC">
      <w:pPr>
        <w:pStyle w:val="Index1"/>
        <w:tabs>
          <w:tab w:val="right" w:leader="dot" w:pos="4143"/>
        </w:tabs>
        <w:rPr>
          <w:noProof/>
        </w:rPr>
      </w:pPr>
      <w:r>
        <w:rPr>
          <w:noProof/>
        </w:rPr>
        <w:t>PiFace, 8, 41, 212, 219</w:t>
      </w:r>
    </w:p>
    <w:p w14:paraId="460976A1" w14:textId="77777777" w:rsidR="00CE5FDC" w:rsidRDefault="00CE5FDC">
      <w:pPr>
        <w:pStyle w:val="Index1"/>
        <w:tabs>
          <w:tab w:val="right" w:leader="dot" w:pos="4143"/>
        </w:tabs>
        <w:rPr>
          <w:noProof/>
        </w:rPr>
      </w:pPr>
      <w:r w:rsidRPr="00D15992">
        <w:rPr>
          <w:b/>
          <w:noProof/>
        </w:rPr>
        <w:t>PiFace CAD</w:t>
      </w:r>
      <w:r>
        <w:rPr>
          <w:noProof/>
        </w:rPr>
        <w:t>, 2, 15, 39, 41, 70, 73, 81, 82, 165, 214, 215, 226</w:t>
      </w:r>
    </w:p>
    <w:p w14:paraId="7418C5AB" w14:textId="77777777" w:rsidR="00CE5FDC" w:rsidRDefault="00CE5FDC">
      <w:pPr>
        <w:pStyle w:val="Index1"/>
        <w:tabs>
          <w:tab w:val="right" w:leader="dot" w:pos="4143"/>
        </w:tabs>
        <w:rPr>
          <w:noProof/>
        </w:rPr>
      </w:pPr>
      <w:r w:rsidRPr="00D15992">
        <w:rPr>
          <w:bCs/>
          <w:noProof/>
        </w:rPr>
        <w:t>PiFace Control and Display</w:t>
      </w:r>
      <w:r>
        <w:rPr>
          <w:noProof/>
        </w:rPr>
        <w:t>, 8</w:t>
      </w:r>
    </w:p>
    <w:p w14:paraId="75642063" w14:textId="77777777" w:rsidR="00CE5FDC" w:rsidRDefault="00CE5FDC">
      <w:pPr>
        <w:pStyle w:val="Index1"/>
        <w:tabs>
          <w:tab w:val="right" w:leader="dot" w:pos="4143"/>
        </w:tabs>
        <w:rPr>
          <w:noProof/>
        </w:rPr>
      </w:pPr>
      <w:r>
        <w:rPr>
          <w:noProof/>
        </w:rPr>
        <w:t>PiJack, 11</w:t>
      </w:r>
    </w:p>
    <w:p w14:paraId="1D3B6C21" w14:textId="77777777" w:rsidR="00CE5FDC" w:rsidRDefault="00CE5FDC">
      <w:pPr>
        <w:pStyle w:val="Index1"/>
        <w:tabs>
          <w:tab w:val="right" w:leader="dot" w:pos="4143"/>
        </w:tabs>
        <w:rPr>
          <w:noProof/>
        </w:rPr>
      </w:pPr>
      <w:r>
        <w:rPr>
          <w:noProof/>
        </w:rPr>
        <w:t>Pimoroni, 8, 41, 231</w:t>
      </w:r>
    </w:p>
    <w:p w14:paraId="0BAFF2B3" w14:textId="77777777" w:rsidR="00CE5FDC" w:rsidRDefault="00CE5FDC">
      <w:pPr>
        <w:pStyle w:val="Index1"/>
        <w:tabs>
          <w:tab w:val="right" w:leader="dot" w:pos="4143"/>
        </w:tabs>
        <w:rPr>
          <w:noProof/>
        </w:rPr>
      </w:pPr>
      <w:r w:rsidRPr="00D15992">
        <w:rPr>
          <w:b/>
          <w:noProof/>
        </w:rPr>
        <w:t>Pimoroni pHat</w:t>
      </w:r>
      <w:r>
        <w:rPr>
          <w:noProof/>
        </w:rPr>
        <w:t>, 44, 87, 228</w:t>
      </w:r>
    </w:p>
    <w:p w14:paraId="77FE8627" w14:textId="77777777" w:rsidR="00CE5FDC" w:rsidRDefault="00CE5FDC">
      <w:pPr>
        <w:pStyle w:val="Index1"/>
        <w:tabs>
          <w:tab w:val="right" w:leader="dot" w:pos="4143"/>
        </w:tabs>
        <w:rPr>
          <w:noProof/>
        </w:rPr>
      </w:pPr>
      <w:r>
        <w:rPr>
          <w:noProof/>
        </w:rPr>
        <w:t>Pimoroni pHAT, 47</w:t>
      </w:r>
    </w:p>
    <w:p w14:paraId="7A6D9128" w14:textId="77777777" w:rsidR="00CE5FDC" w:rsidRDefault="00CE5FDC">
      <w:pPr>
        <w:pStyle w:val="Index1"/>
        <w:tabs>
          <w:tab w:val="right" w:leader="dot" w:pos="4143"/>
        </w:tabs>
        <w:rPr>
          <w:noProof/>
        </w:rPr>
      </w:pPr>
      <w:r>
        <w:rPr>
          <w:noProof/>
        </w:rPr>
        <w:t>Pimoroni Pirate radio, 82</w:t>
      </w:r>
    </w:p>
    <w:p w14:paraId="5866A9A2" w14:textId="77777777" w:rsidR="00CE5FDC" w:rsidRDefault="00CE5FDC">
      <w:pPr>
        <w:pStyle w:val="Index1"/>
        <w:tabs>
          <w:tab w:val="right" w:leader="dot" w:pos="4143"/>
        </w:tabs>
        <w:rPr>
          <w:noProof/>
        </w:rPr>
      </w:pPr>
      <w:r>
        <w:rPr>
          <w:noProof/>
        </w:rPr>
        <w:t>Pirate radio, 8, 14, 41, 231</w:t>
      </w:r>
    </w:p>
    <w:p w14:paraId="7586A0A9" w14:textId="77777777" w:rsidR="00CE5FDC" w:rsidRDefault="00CE5FDC">
      <w:pPr>
        <w:pStyle w:val="Index1"/>
        <w:tabs>
          <w:tab w:val="right" w:leader="dot" w:pos="4143"/>
        </w:tabs>
        <w:rPr>
          <w:noProof/>
        </w:rPr>
      </w:pPr>
      <w:r>
        <w:rPr>
          <w:noProof/>
        </w:rPr>
        <w:t>PLS, 148, 149, 150, 162, 213</w:t>
      </w:r>
    </w:p>
    <w:p w14:paraId="48CE7A6A" w14:textId="77777777" w:rsidR="00CE5FDC" w:rsidRDefault="00CE5FDC">
      <w:pPr>
        <w:pStyle w:val="Index1"/>
        <w:tabs>
          <w:tab w:val="right" w:leader="dot" w:pos="4143"/>
        </w:tabs>
        <w:rPr>
          <w:noProof/>
        </w:rPr>
      </w:pPr>
      <w:r w:rsidRPr="00D15992">
        <w:rPr>
          <w:noProof/>
          <w:lang w:val="en-US"/>
        </w:rPr>
        <w:t>potentiometer</w:t>
      </w:r>
      <w:r>
        <w:rPr>
          <w:noProof/>
        </w:rPr>
        <w:t>, 35, 163</w:t>
      </w:r>
    </w:p>
    <w:p w14:paraId="343B1AA3" w14:textId="77777777" w:rsidR="00CE5FDC" w:rsidRDefault="00CE5FDC">
      <w:pPr>
        <w:pStyle w:val="Index1"/>
        <w:tabs>
          <w:tab w:val="right" w:leader="dot" w:pos="4143"/>
        </w:tabs>
        <w:rPr>
          <w:noProof/>
        </w:rPr>
      </w:pPr>
      <w:r w:rsidRPr="00D15992">
        <w:rPr>
          <w:noProof/>
          <w:lang w:val="en-US"/>
        </w:rPr>
        <w:t>power adapter</w:t>
      </w:r>
      <w:r>
        <w:rPr>
          <w:noProof/>
        </w:rPr>
        <w:t>, 25</w:t>
      </w:r>
    </w:p>
    <w:p w14:paraId="5A79A8CB" w14:textId="77777777" w:rsidR="00CE5FDC" w:rsidRDefault="00CE5FDC">
      <w:pPr>
        <w:pStyle w:val="Index1"/>
        <w:tabs>
          <w:tab w:val="right" w:leader="dot" w:pos="4143"/>
        </w:tabs>
        <w:rPr>
          <w:noProof/>
        </w:rPr>
      </w:pPr>
      <w:r w:rsidRPr="00D15992">
        <w:rPr>
          <w:noProof/>
          <w:lang w:val="en-US"/>
        </w:rPr>
        <w:t>power supply switch</w:t>
      </w:r>
      <w:r>
        <w:rPr>
          <w:noProof/>
        </w:rPr>
        <w:t>, 25</w:t>
      </w:r>
    </w:p>
    <w:p w14:paraId="084D5BD3" w14:textId="77777777" w:rsidR="00CE5FDC" w:rsidRDefault="00CE5FDC">
      <w:pPr>
        <w:pStyle w:val="Index1"/>
        <w:tabs>
          <w:tab w:val="right" w:leader="dot" w:pos="4143"/>
        </w:tabs>
        <w:rPr>
          <w:noProof/>
        </w:rPr>
      </w:pPr>
      <w:r>
        <w:rPr>
          <w:noProof/>
        </w:rPr>
        <w:t>pulseaudio, 47, 68, 90, 161, 162, 164, 165</w:t>
      </w:r>
    </w:p>
    <w:p w14:paraId="1AC86C98" w14:textId="77777777" w:rsidR="00CE5FDC" w:rsidRDefault="00CE5FDC">
      <w:pPr>
        <w:pStyle w:val="Index1"/>
        <w:tabs>
          <w:tab w:val="right" w:leader="dot" w:pos="4143"/>
        </w:tabs>
        <w:rPr>
          <w:noProof/>
        </w:rPr>
      </w:pPr>
      <w:r w:rsidRPr="00D15992">
        <w:rPr>
          <w:b/>
          <w:noProof/>
        </w:rPr>
        <w:t>Putty</w:t>
      </w:r>
      <w:r>
        <w:rPr>
          <w:noProof/>
        </w:rPr>
        <w:t>, 58, 62, 198</w:t>
      </w:r>
    </w:p>
    <w:p w14:paraId="15FACCE0" w14:textId="77777777" w:rsidR="00CE5FDC" w:rsidRDefault="00CE5FDC">
      <w:pPr>
        <w:pStyle w:val="Index1"/>
        <w:tabs>
          <w:tab w:val="right" w:leader="dot" w:pos="4143"/>
        </w:tabs>
        <w:rPr>
          <w:noProof/>
        </w:rPr>
      </w:pPr>
      <w:r w:rsidRPr="00D15992">
        <w:rPr>
          <w:b/>
          <w:noProof/>
        </w:rPr>
        <w:t>pygame</w:t>
      </w:r>
      <w:r>
        <w:rPr>
          <w:noProof/>
        </w:rPr>
        <w:t>, 60, 132</w:t>
      </w:r>
    </w:p>
    <w:p w14:paraId="5192760E" w14:textId="77777777" w:rsidR="00CE5FDC" w:rsidRDefault="00CE5FDC">
      <w:pPr>
        <w:pStyle w:val="Index1"/>
        <w:tabs>
          <w:tab w:val="right" w:leader="dot" w:pos="4143"/>
        </w:tabs>
        <w:rPr>
          <w:noProof/>
        </w:rPr>
      </w:pPr>
      <w:r w:rsidRPr="00D15992">
        <w:rPr>
          <w:b/>
          <w:noProof/>
        </w:rPr>
        <w:t>radiod.conf</w:t>
      </w:r>
      <w:r>
        <w:rPr>
          <w:noProof/>
        </w:rPr>
        <w:t>, 34, 35, 44, 94, 103, 109, 110, 111, 113, 136, 176, 177, 202, 205, 206, 215, 225</w:t>
      </w:r>
    </w:p>
    <w:p w14:paraId="7AC7D844" w14:textId="77777777" w:rsidR="00CE5FDC" w:rsidRDefault="00CE5FDC">
      <w:pPr>
        <w:pStyle w:val="Index1"/>
        <w:tabs>
          <w:tab w:val="right" w:leader="dot" w:pos="4143"/>
        </w:tabs>
        <w:rPr>
          <w:noProof/>
        </w:rPr>
      </w:pPr>
      <w:r>
        <w:rPr>
          <w:noProof/>
        </w:rPr>
        <w:t>Random, 123, 124, 201</w:t>
      </w:r>
    </w:p>
    <w:p w14:paraId="5FC09918" w14:textId="77777777" w:rsidR="00CE5FDC" w:rsidRDefault="00CE5FDC">
      <w:pPr>
        <w:pStyle w:val="Index1"/>
        <w:tabs>
          <w:tab w:val="right" w:leader="dot" w:pos="4143"/>
        </w:tabs>
        <w:rPr>
          <w:noProof/>
        </w:rPr>
      </w:pPr>
      <w:r>
        <w:rPr>
          <w:noProof/>
        </w:rPr>
        <w:t>Raspberry PI, 1, 4, 5, 6, 7, 10, 17, 25, 28, 32, 36, 38, 39, 42, 43, 50, 54, 69, 80, 81, 89, 91, 95, 96, 97, 98, 99, 100, 101, 109, 135, 138, 139, 163, 170, 173, 180, 181, 184, 185, 207, 209, 210, 212, 226</w:t>
      </w:r>
    </w:p>
    <w:p w14:paraId="7ABE193D" w14:textId="77777777" w:rsidR="00CE5FDC" w:rsidRDefault="00CE5FDC">
      <w:pPr>
        <w:pStyle w:val="Index1"/>
        <w:tabs>
          <w:tab w:val="right" w:leader="dot" w:pos="4143"/>
        </w:tabs>
        <w:rPr>
          <w:noProof/>
        </w:rPr>
      </w:pPr>
      <w:r w:rsidRPr="00D15992">
        <w:rPr>
          <w:b/>
          <w:noProof/>
        </w:rPr>
        <w:t>Raspbian Jessie</w:t>
      </w:r>
      <w:r>
        <w:rPr>
          <w:noProof/>
        </w:rPr>
        <w:t>, 58</w:t>
      </w:r>
    </w:p>
    <w:p w14:paraId="69DB2C19" w14:textId="77777777" w:rsidR="00CE5FDC" w:rsidRDefault="00CE5FDC">
      <w:pPr>
        <w:pStyle w:val="Index1"/>
        <w:tabs>
          <w:tab w:val="right" w:leader="dot" w:pos="4143"/>
        </w:tabs>
        <w:rPr>
          <w:noProof/>
        </w:rPr>
      </w:pPr>
      <w:r w:rsidRPr="00D15992">
        <w:rPr>
          <w:b/>
          <w:noProof/>
        </w:rPr>
        <w:t>Raspotify</w:t>
      </w:r>
      <w:r>
        <w:rPr>
          <w:noProof/>
        </w:rPr>
        <w:t>, 186</w:t>
      </w:r>
    </w:p>
    <w:p w14:paraId="1837AD80" w14:textId="77777777" w:rsidR="00CE5FDC" w:rsidRDefault="00CE5FDC">
      <w:pPr>
        <w:pStyle w:val="Index1"/>
        <w:tabs>
          <w:tab w:val="right" w:leader="dot" w:pos="4143"/>
        </w:tabs>
        <w:rPr>
          <w:noProof/>
        </w:rPr>
      </w:pPr>
      <w:r>
        <w:rPr>
          <w:noProof/>
        </w:rPr>
        <w:t>Red Blue Green LED, 206</w:t>
      </w:r>
    </w:p>
    <w:p w14:paraId="2B07C8FD" w14:textId="77777777" w:rsidR="00CE5FDC" w:rsidRDefault="00CE5FDC">
      <w:pPr>
        <w:pStyle w:val="Index1"/>
        <w:tabs>
          <w:tab w:val="right" w:leader="dot" w:pos="4143"/>
        </w:tabs>
        <w:rPr>
          <w:noProof/>
        </w:rPr>
      </w:pPr>
      <w:r>
        <w:rPr>
          <w:noProof/>
        </w:rPr>
        <w:t>remote control, 8, 17, 38, 39, 41, 90, 92, 93, 94, 105, 109, 173, 176, 206, 219, 226</w:t>
      </w:r>
    </w:p>
    <w:p w14:paraId="64B6624E" w14:textId="77777777" w:rsidR="00CE5FDC" w:rsidRDefault="00CE5FDC">
      <w:pPr>
        <w:pStyle w:val="Index1"/>
        <w:tabs>
          <w:tab w:val="right" w:leader="dot" w:pos="4143"/>
        </w:tabs>
        <w:rPr>
          <w:noProof/>
        </w:rPr>
      </w:pPr>
      <w:r>
        <w:rPr>
          <w:noProof/>
        </w:rPr>
        <w:t>Revision 1 board, 22</w:t>
      </w:r>
    </w:p>
    <w:p w14:paraId="43E646B8" w14:textId="77777777" w:rsidR="00CE5FDC" w:rsidRDefault="00CE5FDC">
      <w:pPr>
        <w:pStyle w:val="Index1"/>
        <w:tabs>
          <w:tab w:val="right" w:leader="dot" w:pos="4143"/>
        </w:tabs>
        <w:rPr>
          <w:noProof/>
        </w:rPr>
      </w:pPr>
      <w:r w:rsidRPr="00D15992">
        <w:rPr>
          <w:b/>
          <w:noProof/>
        </w:rPr>
        <w:t>Rexec</w:t>
      </w:r>
      <w:r>
        <w:rPr>
          <w:noProof/>
        </w:rPr>
        <w:t>, 196</w:t>
      </w:r>
    </w:p>
    <w:p w14:paraId="7433C866" w14:textId="77777777" w:rsidR="00CE5FDC" w:rsidRDefault="00CE5FDC">
      <w:pPr>
        <w:pStyle w:val="Index1"/>
        <w:tabs>
          <w:tab w:val="right" w:leader="dot" w:pos="4143"/>
        </w:tabs>
        <w:rPr>
          <w:noProof/>
        </w:rPr>
      </w:pPr>
      <w:r w:rsidRPr="00D15992">
        <w:rPr>
          <w:rFonts w:ascii="Calibri" w:hAnsi="Calibri"/>
          <w:noProof/>
        </w:rPr>
        <w:t>rotary encoder</w:t>
      </w:r>
      <w:r>
        <w:rPr>
          <w:noProof/>
        </w:rPr>
        <w:t>, 5, 15, 18, 21, 22, 36, 112, 125, 137, 172, 202, 226</w:t>
      </w:r>
    </w:p>
    <w:p w14:paraId="019BDCCE" w14:textId="77777777" w:rsidR="00CE5FDC" w:rsidRDefault="00CE5FDC">
      <w:pPr>
        <w:pStyle w:val="Index1"/>
        <w:tabs>
          <w:tab w:val="right" w:leader="dot" w:pos="4143"/>
        </w:tabs>
        <w:rPr>
          <w:noProof/>
        </w:rPr>
      </w:pPr>
      <w:r>
        <w:rPr>
          <w:noProof/>
        </w:rPr>
        <w:t>rotary encoders, 5, 6, 7, 15, 17, 22, 23, 28, 35, 36, 123, 124, 202</w:t>
      </w:r>
    </w:p>
    <w:p w14:paraId="5372861A" w14:textId="77777777" w:rsidR="00CE5FDC" w:rsidRDefault="00CE5FDC">
      <w:pPr>
        <w:pStyle w:val="Index1"/>
        <w:tabs>
          <w:tab w:val="right" w:leader="dot" w:pos="4143"/>
        </w:tabs>
        <w:rPr>
          <w:noProof/>
        </w:rPr>
      </w:pPr>
      <w:r>
        <w:rPr>
          <w:noProof/>
        </w:rPr>
        <w:t>Rotary encoders, 22, 28, 33, 39, 91</w:t>
      </w:r>
    </w:p>
    <w:p w14:paraId="6B8F8749" w14:textId="77777777" w:rsidR="00CE5FDC" w:rsidRDefault="00CE5FDC">
      <w:pPr>
        <w:pStyle w:val="Index1"/>
        <w:tabs>
          <w:tab w:val="right" w:leader="dot" w:pos="4143"/>
        </w:tabs>
        <w:rPr>
          <w:noProof/>
        </w:rPr>
      </w:pPr>
      <w:r w:rsidRPr="00D15992">
        <w:rPr>
          <w:noProof/>
          <w:lang w:val="nl-NL"/>
        </w:rPr>
        <w:t>RSS</w:t>
      </w:r>
      <w:r>
        <w:rPr>
          <w:noProof/>
        </w:rPr>
        <w:t>, 114, 123, 124, 136, 201, 205, 214, 226</w:t>
      </w:r>
    </w:p>
    <w:p w14:paraId="7C45D9C7" w14:textId="77777777" w:rsidR="00CE5FDC" w:rsidRDefault="00CE5FDC">
      <w:pPr>
        <w:pStyle w:val="Index1"/>
        <w:tabs>
          <w:tab w:val="right" w:leader="dot" w:pos="4143"/>
        </w:tabs>
        <w:rPr>
          <w:noProof/>
        </w:rPr>
      </w:pPr>
      <w:r>
        <w:rPr>
          <w:noProof/>
        </w:rPr>
        <w:t>screen saver, 134</w:t>
      </w:r>
    </w:p>
    <w:p w14:paraId="1EC0949E" w14:textId="77777777" w:rsidR="00CE5FDC" w:rsidRDefault="00CE5FDC">
      <w:pPr>
        <w:pStyle w:val="Index1"/>
        <w:tabs>
          <w:tab w:val="right" w:leader="dot" w:pos="4143"/>
        </w:tabs>
        <w:rPr>
          <w:noProof/>
        </w:rPr>
      </w:pPr>
      <w:r>
        <w:rPr>
          <w:noProof/>
        </w:rPr>
        <w:t>SD, 214</w:t>
      </w:r>
    </w:p>
    <w:p w14:paraId="5D122579" w14:textId="77777777" w:rsidR="00CE5FDC" w:rsidRDefault="00CE5FDC">
      <w:pPr>
        <w:pStyle w:val="Index1"/>
        <w:tabs>
          <w:tab w:val="right" w:leader="dot" w:pos="4143"/>
        </w:tabs>
        <w:rPr>
          <w:noProof/>
        </w:rPr>
      </w:pPr>
      <w:r>
        <w:rPr>
          <w:noProof/>
        </w:rPr>
        <w:t>SD card, 106</w:t>
      </w:r>
    </w:p>
    <w:p w14:paraId="1C347604" w14:textId="77777777" w:rsidR="00CE5FDC" w:rsidRDefault="00CE5FDC">
      <w:pPr>
        <w:pStyle w:val="Index1"/>
        <w:tabs>
          <w:tab w:val="right" w:leader="dot" w:pos="4143"/>
        </w:tabs>
        <w:rPr>
          <w:noProof/>
        </w:rPr>
      </w:pPr>
      <w:r>
        <w:rPr>
          <w:noProof/>
        </w:rPr>
        <w:t xml:space="preserve">Secure Shell. </w:t>
      </w:r>
      <w:r w:rsidRPr="00D15992">
        <w:rPr>
          <w:rFonts w:cstheme="minorHAnsi"/>
          <w:i/>
          <w:noProof/>
        </w:rPr>
        <w:t>See</w:t>
      </w:r>
      <w:r w:rsidRPr="00D15992">
        <w:rPr>
          <w:rFonts w:cstheme="minorHAnsi"/>
          <w:noProof/>
        </w:rPr>
        <w:t xml:space="preserve"> SSH</w:t>
      </w:r>
    </w:p>
    <w:p w14:paraId="23A02FE0" w14:textId="77777777" w:rsidR="00CE5FDC" w:rsidRDefault="00CE5FDC">
      <w:pPr>
        <w:pStyle w:val="Index1"/>
        <w:tabs>
          <w:tab w:val="right" w:leader="dot" w:pos="4143"/>
        </w:tabs>
        <w:rPr>
          <w:noProof/>
        </w:rPr>
      </w:pPr>
      <w:r>
        <w:rPr>
          <w:noProof/>
        </w:rPr>
        <w:t>Serial Peripheral Bus interface, 8</w:t>
      </w:r>
    </w:p>
    <w:p w14:paraId="53597599" w14:textId="77777777" w:rsidR="00CE5FDC" w:rsidRDefault="00CE5FDC">
      <w:pPr>
        <w:pStyle w:val="Index1"/>
        <w:tabs>
          <w:tab w:val="right" w:leader="dot" w:pos="4143"/>
        </w:tabs>
        <w:rPr>
          <w:noProof/>
        </w:rPr>
      </w:pPr>
      <w:r w:rsidRPr="00D15992">
        <w:rPr>
          <w:b/>
          <w:noProof/>
        </w:rPr>
        <w:t>service mpd</w:t>
      </w:r>
      <w:r>
        <w:rPr>
          <w:noProof/>
        </w:rPr>
        <w:t>, 88</w:t>
      </w:r>
    </w:p>
    <w:p w14:paraId="2A014487" w14:textId="77777777" w:rsidR="00CE5FDC" w:rsidRDefault="00CE5FDC">
      <w:pPr>
        <w:pStyle w:val="Index1"/>
        <w:tabs>
          <w:tab w:val="right" w:leader="dot" w:pos="4143"/>
        </w:tabs>
        <w:rPr>
          <w:noProof/>
        </w:rPr>
      </w:pPr>
      <w:r>
        <w:rPr>
          <w:noProof/>
        </w:rPr>
        <w:t>service radiod, 81, 94, 114, 121, 176, 177, 207</w:t>
      </w:r>
    </w:p>
    <w:p w14:paraId="0DAEAFA2" w14:textId="77777777" w:rsidR="00CE5FDC" w:rsidRDefault="00CE5FDC">
      <w:pPr>
        <w:pStyle w:val="Index1"/>
        <w:tabs>
          <w:tab w:val="right" w:leader="dot" w:pos="4143"/>
        </w:tabs>
        <w:rPr>
          <w:noProof/>
        </w:rPr>
      </w:pPr>
      <w:r>
        <w:rPr>
          <w:noProof/>
        </w:rPr>
        <w:t>shairport-sync, 190, 191, 192, 193, 206, 226</w:t>
      </w:r>
    </w:p>
    <w:p w14:paraId="0194A35C" w14:textId="77777777" w:rsidR="00CE5FDC" w:rsidRDefault="00CE5FDC">
      <w:pPr>
        <w:pStyle w:val="Index1"/>
        <w:tabs>
          <w:tab w:val="right" w:leader="dot" w:pos="4143"/>
        </w:tabs>
        <w:rPr>
          <w:noProof/>
        </w:rPr>
      </w:pPr>
      <w:r w:rsidRPr="00D15992">
        <w:rPr>
          <w:i/>
          <w:noProof/>
        </w:rPr>
        <w:t>Shoutcast</w:t>
      </w:r>
      <w:r>
        <w:rPr>
          <w:noProof/>
        </w:rPr>
        <w:t>, 102, 140, 145, 146, 147, 149, 150</w:t>
      </w:r>
    </w:p>
    <w:p w14:paraId="3E4BBB2B" w14:textId="77777777" w:rsidR="00CE5FDC" w:rsidRDefault="00CE5FDC">
      <w:pPr>
        <w:pStyle w:val="Index1"/>
        <w:tabs>
          <w:tab w:val="right" w:leader="dot" w:pos="4143"/>
        </w:tabs>
        <w:rPr>
          <w:noProof/>
        </w:rPr>
      </w:pPr>
      <w:r>
        <w:rPr>
          <w:noProof/>
        </w:rPr>
        <w:t>speech, 103, 105</w:t>
      </w:r>
    </w:p>
    <w:p w14:paraId="7A5823AE" w14:textId="77777777" w:rsidR="00CE5FDC" w:rsidRDefault="00CE5FDC">
      <w:pPr>
        <w:pStyle w:val="Index1"/>
        <w:tabs>
          <w:tab w:val="right" w:leader="dot" w:pos="4143"/>
        </w:tabs>
        <w:rPr>
          <w:noProof/>
        </w:rPr>
      </w:pPr>
      <w:r w:rsidRPr="00D15992">
        <w:rPr>
          <w:b/>
          <w:noProof/>
        </w:rPr>
        <w:t>speech_volume</w:t>
      </w:r>
      <w:r>
        <w:rPr>
          <w:noProof/>
        </w:rPr>
        <w:t>, 103</w:t>
      </w:r>
    </w:p>
    <w:p w14:paraId="225DC552" w14:textId="77777777" w:rsidR="00CE5FDC" w:rsidRDefault="00CE5FDC">
      <w:pPr>
        <w:pStyle w:val="Index1"/>
        <w:tabs>
          <w:tab w:val="right" w:leader="dot" w:pos="4143"/>
        </w:tabs>
        <w:rPr>
          <w:noProof/>
        </w:rPr>
      </w:pPr>
      <w:r>
        <w:rPr>
          <w:noProof/>
        </w:rPr>
        <w:t>SPI, 8, 34, 41</w:t>
      </w:r>
    </w:p>
    <w:p w14:paraId="02679F0E" w14:textId="77777777" w:rsidR="00CE5FDC" w:rsidRDefault="00CE5FDC">
      <w:pPr>
        <w:pStyle w:val="Index1"/>
        <w:tabs>
          <w:tab w:val="right" w:leader="dot" w:pos="4143"/>
        </w:tabs>
        <w:rPr>
          <w:noProof/>
        </w:rPr>
      </w:pPr>
      <w:r>
        <w:rPr>
          <w:noProof/>
        </w:rPr>
        <w:t>SPI interface, 15, 41, 73, 223</w:t>
      </w:r>
    </w:p>
    <w:p w14:paraId="5C4D7B68" w14:textId="77777777" w:rsidR="00CE5FDC" w:rsidRDefault="00CE5FDC">
      <w:pPr>
        <w:pStyle w:val="Index1"/>
        <w:tabs>
          <w:tab w:val="right" w:leader="dot" w:pos="4143"/>
        </w:tabs>
        <w:rPr>
          <w:noProof/>
        </w:rPr>
      </w:pPr>
      <w:r>
        <w:rPr>
          <w:noProof/>
        </w:rPr>
        <w:t>Spotify, 186, 187, 188, 189, 226</w:t>
      </w:r>
    </w:p>
    <w:p w14:paraId="23841BC7" w14:textId="77777777" w:rsidR="00CE5FDC" w:rsidRDefault="00CE5FDC">
      <w:pPr>
        <w:pStyle w:val="Index1"/>
        <w:tabs>
          <w:tab w:val="right" w:leader="dot" w:pos="4143"/>
        </w:tabs>
        <w:rPr>
          <w:noProof/>
        </w:rPr>
      </w:pPr>
      <w:r>
        <w:rPr>
          <w:noProof/>
        </w:rPr>
        <w:t>SSD1306, 204, 211</w:t>
      </w:r>
    </w:p>
    <w:p w14:paraId="1E2A675A" w14:textId="77777777" w:rsidR="00CE5FDC" w:rsidRDefault="00CE5FDC">
      <w:pPr>
        <w:pStyle w:val="Index1"/>
        <w:tabs>
          <w:tab w:val="right" w:leader="dot" w:pos="4143"/>
        </w:tabs>
        <w:rPr>
          <w:noProof/>
        </w:rPr>
      </w:pPr>
      <w:r>
        <w:rPr>
          <w:noProof/>
        </w:rPr>
        <w:t>SSH, 58, 62, 138, 196, 214</w:t>
      </w:r>
    </w:p>
    <w:p w14:paraId="5BCBBB2A" w14:textId="77777777" w:rsidR="00CE5FDC" w:rsidRDefault="00CE5FDC">
      <w:pPr>
        <w:pStyle w:val="Index1"/>
        <w:tabs>
          <w:tab w:val="right" w:leader="dot" w:pos="4143"/>
        </w:tabs>
        <w:rPr>
          <w:noProof/>
        </w:rPr>
      </w:pPr>
      <w:r>
        <w:rPr>
          <w:noProof/>
        </w:rPr>
        <w:t>SSID, 96, 214</w:t>
      </w:r>
    </w:p>
    <w:p w14:paraId="31D8216F" w14:textId="77777777" w:rsidR="00CE5FDC" w:rsidRDefault="00CE5FDC">
      <w:pPr>
        <w:pStyle w:val="Index1"/>
        <w:tabs>
          <w:tab w:val="right" w:leader="dot" w:pos="4143"/>
        </w:tabs>
        <w:rPr>
          <w:noProof/>
        </w:rPr>
      </w:pPr>
      <w:r w:rsidRPr="00D15992">
        <w:rPr>
          <w:b/>
          <w:noProof/>
        </w:rPr>
        <w:t>Stretch</w:t>
      </w:r>
      <w:r>
        <w:rPr>
          <w:noProof/>
        </w:rPr>
        <w:t>, 58, 61, 79, 196, 197, 213</w:t>
      </w:r>
    </w:p>
    <w:p w14:paraId="4B877DBC" w14:textId="77777777" w:rsidR="00CE5FDC" w:rsidRDefault="00CE5FDC">
      <w:pPr>
        <w:pStyle w:val="Index1"/>
        <w:tabs>
          <w:tab w:val="right" w:leader="dot" w:pos="4143"/>
        </w:tabs>
        <w:rPr>
          <w:noProof/>
        </w:rPr>
      </w:pPr>
      <w:r>
        <w:rPr>
          <w:noProof/>
        </w:rPr>
        <w:t>systemd, 218</w:t>
      </w:r>
    </w:p>
    <w:p w14:paraId="27EF6A0B" w14:textId="77777777" w:rsidR="00CE5FDC" w:rsidRDefault="00CE5FDC">
      <w:pPr>
        <w:pStyle w:val="Index1"/>
        <w:tabs>
          <w:tab w:val="right" w:leader="dot" w:pos="4143"/>
        </w:tabs>
        <w:rPr>
          <w:noProof/>
        </w:rPr>
      </w:pPr>
      <w:r>
        <w:rPr>
          <w:noProof/>
        </w:rPr>
        <w:t>TCP/IP, 206, 214</w:t>
      </w:r>
    </w:p>
    <w:p w14:paraId="26C3EC2F" w14:textId="77777777" w:rsidR="00CE5FDC" w:rsidRDefault="00CE5FDC">
      <w:pPr>
        <w:pStyle w:val="Index1"/>
        <w:tabs>
          <w:tab w:val="right" w:leader="dot" w:pos="4143"/>
        </w:tabs>
        <w:rPr>
          <w:noProof/>
        </w:rPr>
      </w:pPr>
      <w:r w:rsidRPr="00D15992">
        <w:rPr>
          <w:b/>
          <w:noProof/>
        </w:rPr>
        <w:t>Telnet</w:t>
      </w:r>
      <w:r>
        <w:rPr>
          <w:noProof/>
        </w:rPr>
        <w:t>, 196</w:t>
      </w:r>
    </w:p>
    <w:p w14:paraId="454885CA" w14:textId="77777777" w:rsidR="00CE5FDC" w:rsidRDefault="00CE5FDC">
      <w:pPr>
        <w:pStyle w:val="Index1"/>
        <w:tabs>
          <w:tab w:val="right" w:leader="dot" w:pos="4143"/>
        </w:tabs>
        <w:rPr>
          <w:noProof/>
        </w:rPr>
      </w:pPr>
      <w:r w:rsidRPr="00D15992">
        <w:rPr>
          <w:rFonts w:ascii="Calibri" w:hAnsi="Calibri"/>
          <w:noProof/>
        </w:rPr>
        <w:t>TFT</w:t>
      </w:r>
      <w:r>
        <w:rPr>
          <w:noProof/>
        </w:rPr>
        <w:t>, 5, 13, 15, 36, 37, 214, 226</w:t>
      </w:r>
    </w:p>
    <w:p w14:paraId="0A417180" w14:textId="77777777" w:rsidR="00CE5FDC" w:rsidRDefault="00CE5FDC">
      <w:pPr>
        <w:pStyle w:val="Index1"/>
        <w:tabs>
          <w:tab w:val="right" w:leader="dot" w:pos="4143"/>
        </w:tabs>
        <w:rPr>
          <w:noProof/>
        </w:rPr>
      </w:pPr>
      <w:r w:rsidRPr="00D15992">
        <w:rPr>
          <w:b/>
          <w:noProof/>
        </w:rPr>
        <w:t>timesync</w:t>
      </w:r>
      <w:r>
        <w:rPr>
          <w:noProof/>
        </w:rPr>
        <w:t>, 137</w:t>
      </w:r>
    </w:p>
    <w:p w14:paraId="0BABEA2F" w14:textId="77777777" w:rsidR="00CE5FDC" w:rsidRDefault="00CE5FDC">
      <w:pPr>
        <w:pStyle w:val="Index1"/>
        <w:tabs>
          <w:tab w:val="right" w:leader="dot" w:pos="4143"/>
        </w:tabs>
        <w:rPr>
          <w:noProof/>
        </w:rPr>
      </w:pPr>
      <w:r>
        <w:rPr>
          <w:noProof/>
        </w:rPr>
        <w:t>timezone, 62, 63, 223</w:t>
      </w:r>
    </w:p>
    <w:p w14:paraId="5D43C6C4" w14:textId="77777777" w:rsidR="00CE5FDC" w:rsidRDefault="00CE5FDC">
      <w:pPr>
        <w:pStyle w:val="Index1"/>
        <w:tabs>
          <w:tab w:val="right" w:leader="dot" w:pos="4143"/>
        </w:tabs>
        <w:rPr>
          <w:noProof/>
        </w:rPr>
      </w:pPr>
      <w:r>
        <w:rPr>
          <w:noProof/>
        </w:rPr>
        <w:t>tone control, 9, 52</w:t>
      </w:r>
    </w:p>
    <w:p w14:paraId="0C2D482A" w14:textId="77777777" w:rsidR="00CE5FDC" w:rsidRDefault="00CE5FDC">
      <w:pPr>
        <w:pStyle w:val="Index1"/>
        <w:tabs>
          <w:tab w:val="right" w:leader="dot" w:pos="4143"/>
        </w:tabs>
        <w:rPr>
          <w:noProof/>
        </w:rPr>
      </w:pPr>
      <w:r>
        <w:rPr>
          <w:noProof/>
        </w:rPr>
        <w:t>touch screen, 4, 12, 13, 15, 226</w:t>
      </w:r>
    </w:p>
    <w:p w14:paraId="40362982" w14:textId="77777777" w:rsidR="00CE5FDC" w:rsidRDefault="00CE5FDC">
      <w:pPr>
        <w:pStyle w:val="Index1"/>
        <w:tabs>
          <w:tab w:val="right" w:leader="dot" w:pos="4143"/>
        </w:tabs>
        <w:rPr>
          <w:noProof/>
        </w:rPr>
      </w:pPr>
      <w:r>
        <w:rPr>
          <w:noProof/>
        </w:rPr>
        <w:t>TSOP38238, 28, 38</w:t>
      </w:r>
    </w:p>
    <w:p w14:paraId="78E3272E" w14:textId="77777777" w:rsidR="00CE5FDC" w:rsidRDefault="00CE5FDC">
      <w:pPr>
        <w:pStyle w:val="Index1"/>
        <w:tabs>
          <w:tab w:val="right" w:leader="dot" w:pos="4143"/>
        </w:tabs>
        <w:rPr>
          <w:noProof/>
        </w:rPr>
      </w:pPr>
      <w:r>
        <w:rPr>
          <w:noProof/>
        </w:rPr>
        <w:t>TSOP382xx, 17</w:t>
      </w:r>
    </w:p>
    <w:p w14:paraId="3D631070" w14:textId="77777777" w:rsidR="00CE5FDC" w:rsidRDefault="00CE5FDC">
      <w:pPr>
        <w:pStyle w:val="Index1"/>
        <w:tabs>
          <w:tab w:val="right" w:leader="dot" w:pos="4143"/>
        </w:tabs>
        <w:rPr>
          <w:noProof/>
        </w:rPr>
      </w:pPr>
      <w:r>
        <w:rPr>
          <w:noProof/>
        </w:rPr>
        <w:t>type of radio, 15</w:t>
      </w:r>
    </w:p>
    <w:p w14:paraId="1C7A74ED" w14:textId="77777777" w:rsidR="00CE5FDC" w:rsidRDefault="00CE5FDC">
      <w:pPr>
        <w:pStyle w:val="Index1"/>
        <w:tabs>
          <w:tab w:val="right" w:leader="dot" w:pos="4143"/>
        </w:tabs>
        <w:rPr>
          <w:noProof/>
        </w:rPr>
      </w:pPr>
      <w:r>
        <w:rPr>
          <w:noProof/>
        </w:rPr>
        <w:t>UDP, 94, 173, 206, 214</w:t>
      </w:r>
    </w:p>
    <w:p w14:paraId="20E47294" w14:textId="77777777" w:rsidR="00CE5FDC" w:rsidRDefault="00CE5FDC">
      <w:pPr>
        <w:pStyle w:val="Index1"/>
        <w:tabs>
          <w:tab w:val="right" w:leader="dot" w:pos="4143"/>
        </w:tabs>
        <w:rPr>
          <w:noProof/>
        </w:rPr>
      </w:pPr>
      <w:r>
        <w:rPr>
          <w:noProof/>
        </w:rPr>
        <w:t>URL, 114, 123, 124, 136, 148, 149, 150, 151, 166, 179, 184, 185, 200, 201, 213, 214</w:t>
      </w:r>
    </w:p>
    <w:p w14:paraId="770C605E" w14:textId="77777777" w:rsidR="00CE5FDC" w:rsidRDefault="00CE5FDC">
      <w:pPr>
        <w:pStyle w:val="Index1"/>
        <w:tabs>
          <w:tab w:val="right" w:leader="dot" w:pos="4143"/>
        </w:tabs>
        <w:rPr>
          <w:noProof/>
        </w:rPr>
      </w:pPr>
      <w:r>
        <w:rPr>
          <w:noProof/>
        </w:rPr>
        <w:t>USB, 6, 11, 25, 28, 33, 50, 95, 135, 156, 157, 167, 170, 210, 214, 226</w:t>
      </w:r>
    </w:p>
    <w:p w14:paraId="30D9F6BA" w14:textId="77777777" w:rsidR="00CE5FDC" w:rsidRDefault="00CE5FDC">
      <w:pPr>
        <w:pStyle w:val="Index1"/>
        <w:tabs>
          <w:tab w:val="right" w:leader="dot" w:pos="4143"/>
        </w:tabs>
        <w:rPr>
          <w:noProof/>
        </w:rPr>
      </w:pPr>
      <w:r>
        <w:rPr>
          <w:noProof/>
        </w:rPr>
        <w:t>USB adaptor, 6</w:t>
      </w:r>
    </w:p>
    <w:p w14:paraId="34DB0BB9" w14:textId="77777777" w:rsidR="00CE5FDC" w:rsidRDefault="00CE5FDC">
      <w:pPr>
        <w:pStyle w:val="Index1"/>
        <w:tabs>
          <w:tab w:val="right" w:leader="dot" w:pos="4143"/>
        </w:tabs>
        <w:rPr>
          <w:noProof/>
        </w:rPr>
      </w:pPr>
      <w:r>
        <w:rPr>
          <w:noProof/>
        </w:rPr>
        <w:t>USB stick, 135, 156, 157, 226</w:t>
      </w:r>
    </w:p>
    <w:p w14:paraId="525D7CFE" w14:textId="77777777" w:rsidR="00CE5FDC" w:rsidRDefault="00CE5FDC">
      <w:pPr>
        <w:pStyle w:val="Index1"/>
        <w:tabs>
          <w:tab w:val="right" w:leader="dot" w:pos="4143"/>
        </w:tabs>
        <w:rPr>
          <w:noProof/>
        </w:rPr>
      </w:pPr>
      <w:r>
        <w:rPr>
          <w:noProof/>
        </w:rPr>
        <w:t>USB to Ethernet adapter, 6, 11</w:t>
      </w:r>
    </w:p>
    <w:p w14:paraId="6790EC5F" w14:textId="77777777" w:rsidR="00CE5FDC" w:rsidRDefault="00CE5FDC">
      <w:pPr>
        <w:pStyle w:val="Index1"/>
        <w:tabs>
          <w:tab w:val="right" w:leader="dot" w:pos="4143"/>
        </w:tabs>
        <w:rPr>
          <w:noProof/>
        </w:rPr>
      </w:pPr>
      <w:r>
        <w:rPr>
          <w:noProof/>
        </w:rPr>
        <w:t>USB-OTG, 13</w:t>
      </w:r>
    </w:p>
    <w:p w14:paraId="3DC8D905" w14:textId="77777777" w:rsidR="00CE5FDC" w:rsidRDefault="00CE5FDC">
      <w:pPr>
        <w:pStyle w:val="Index1"/>
        <w:tabs>
          <w:tab w:val="right" w:leader="dot" w:pos="4143"/>
        </w:tabs>
        <w:rPr>
          <w:noProof/>
        </w:rPr>
      </w:pPr>
      <w:r>
        <w:rPr>
          <w:noProof/>
        </w:rPr>
        <w:t>version 1.0 boards, 21</w:t>
      </w:r>
    </w:p>
    <w:p w14:paraId="5D3A6CDB" w14:textId="77777777" w:rsidR="00CE5FDC" w:rsidRDefault="00CE5FDC">
      <w:pPr>
        <w:pStyle w:val="Index1"/>
        <w:tabs>
          <w:tab w:val="right" w:leader="dot" w:pos="4143"/>
        </w:tabs>
        <w:rPr>
          <w:noProof/>
        </w:rPr>
      </w:pPr>
      <w:r w:rsidRPr="00D15992">
        <w:rPr>
          <w:b/>
          <w:noProof/>
        </w:rPr>
        <w:t>vi</w:t>
      </w:r>
      <w:r>
        <w:rPr>
          <w:noProof/>
        </w:rPr>
        <w:t>, 56</w:t>
      </w:r>
    </w:p>
    <w:p w14:paraId="256EF7CF" w14:textId="77777777" w:rsidR="00CE5FDC" w:rsidRDefault="00CE5FDC">
      <w:pPr>
        <w:pStyle w:val="Index1"/>
        <w:tabs>
          <w:tab w:val="right" w:leader="dot" w:pos="4143"/>
        </w:tabs>
        <w:rPr>
          <w:noProof/>
        </w:rPr>
      </w:pPr>
      <w:r w:rsidRPr="00D15992">
        <w:rPr>
          <w:noProof/>
          <w:lang w:val="en-US"/>
        </w:rPr>
        <w:t>vintage radio</w:t>
      </w:r>
      <w:r>
        <w:rPr>
          <w:noProof/>
        </w:rPr>
        <w:t>, 9, 16, 109, 206</w:t>
      </w:r>
    </w:p>
    <w:p w14:paraId="2D258968" w14:textId="77777777" w:rsidR="00CE5FDC" w:rsidRDefault="00CE5FDC">
      <w:pPr>
        <w:pStyle w:val="Index1"/>
        <w:tabs>
          <w:tab w:val="right" w:leader="dot" w:pos="4143"/>
        </w:tabs>
        <w:rPr>
          <w:noProof/>
        </w:rPr>
      </w:pPr>
      <w:r>
        <w:rPr>
          <w:noProof/>
        </w:rPr>
        <w:lastRenderedPageBreak/>
        <w:t>Vintage radio, 26, 39, 109, 226</w:t>
      </w:r>
    </w:p>
    <w:p w14:paraId="14152005" w14:textId="77777777" w:rsidR="00CE5FDC" w:rsidRDefault="00CE5FDC">
      <w:pPr>
        <w:pStyle w:val="Index1"/>
        <w:tabs>
          <w:tab w:val="right" w:leader="dot" w:pos="4143"/>
        </w:tabs>
        <w:rPr>
          <w:noProof/>
        </w:rPr>
      </w:pPr>
      <w:r w:rsidRPr="00D15992">
        <w:rPr>
          <w:b/>
          <w:noProof/>
        </w:rPr>
        <w:t>VLC</w:t>
      </w:r>
      <w:r>
        <w:rPr>
          <w:noProof/>
        </w:rPr>
        <w:t>, 82</w:t>
      </w:r>
    </w:p>
    <w:p w14:paraId="097A0D00" w14:textId="77777777" w:rsidR="00CE5FDC" w:rsidRDefault="00CE5FDC">
      <w:pPr>
        <w:pStyle w:val="Index1"/>
        <w:tabs>
          <w:tab w:val="right" w:leader="dot" w:pos="4143"/>
        </w:tabs>
        <w:rPr>
          <w:noProof/>
        </w:rPr>
      </w:pPr>
      <w:r>
        <w:rPr>
          <w:noProof/>
        </w:rPr>
        <w:t>wake-up button, 37</w:t>
      </w:r>
    </w:p>
    <w:p w14:paraId="2A5180C8" w14:textId="77777777" w:rsidR="00CE5FDC" w:rsidRDefault="00CE5FDC">
      <w:pPr>
        <w:pStyle w:val="Index1"/>
        <w:tabs>
          <w:tab w:val="right" w:leader="dot" w:pos="4143"/>
        </w:tabs>
        <w:rPr>
          <w:noProof/>
        </w:rPr>
      </w:pPr>
      <w:r>
        <w:rPr>
          <w:noProof/>
        </w:rPr>
        <w:t>web interface, 98, 101, 102, 103, 154, 200, 201</w:t>
      </w:r>
    </w:p>
    <w:p w14:paraId="13C652F3" w14:textId="77777777" w:rsidR="00CE5FDC" w:rsidRDefault="00CE5FDC">
      <w:pPr>
        <w:pStyle w:val="Index1"/>
        <w:tabs>
          <w:tab w:val="right" w:leader="dot" w:pos="4143"/>
        </w:tabs>
        <w:rPr>
          <w:noProof/>
        </w:rPr>
      </w:pPr>
      <w:r>
        <w:rPr>
          <w:noProof/>
        </w:rPr>
        <w:t>Web interface, 99, 101, 226</w:t>
      </w:r>
    </w:p>
    <w:p w14:paraId="3A68E309" w14:textId="77777777" w:rsidR="00CE5FDC" w:rsidRDefault="00CE5FDC">
      <w:pPr>
        <w:pStyle w:val="Index1"/>
        <w:tabs>
          <w:tab w:val="right" w:leader="dot" w:pos="4143"/>
        </w:tabs>
        <w:rPr>
          <w:noProof/>
        </w:rPr>
      </w:pPr>
      <w:r>
        <w:rPr>
          <w:noProof/>
        </w:rPr>
        <w:t>WEP, 96, 214</w:t>
      </w:r>
    </w:p>
    <w:p w14:paraId="64DA90EE" w14:textId="77777777" w:rsidR="00CE5FDC" w:rsidRDefault="00CE5FDC">
      <w:pPr>
        <w:pStyle w:val="Index1"/>
        <w:tabs>
          <w:tab w:val="right" w:leader="dot" w:pos="4143"/>
        </w:tabs>
        <w:rPr>
          <w:noProof/>
        </w:rPr>
      </w:pPr>
      <w:r w:rsidRPr="00D15992">
        <w:rPr>
          <w:b/>
          <w:noProof/>
        </w:rPr>
        <w:t>wget</w:t>
      </w:r>
      <w:r>
        <w:rPr>
          <w:noProof/>
        </w:rPr>
        <w:t>, 69, 100, 150, 151, 223, 224</w:t>
      </w:r>
    </w:p>
    <w:p w14:paraId="2FF6F14C" w14:textId="77777777" w:rsidR="00CE5FDC" w:rsidRDefault="00CE5FDC">
      <w:pPr>
        <w:pStyle w:val="Index1"/>
        <w:tabs>
          <w:tab w:val="right" w:leader="dot" w:pos="4143"/>
        </w:tabs>
        <w:rPr>
          <w:noProof/>
        </w:rPr>
      </w:pPr>
      <w:r>
        <w:rPr>
          <w:noProof/>
        </w:rPr>
        <w:t>WiFi, 95</w:t>
      </w:r>
    </w:p>
    <w:p w14:paraId="2F93CD99" w14:textId="77777777" w:rsidR="00CE5FDC" w:rsidRDefault="00CE5FDC">
      <w:pPr>
        <w:pStyle w:val="Index1"/>
        <w:tabs>
          <w:tab w:val="right" w:leader="dot" w:pos="4143"/>
        </w:tabs>
        <w:rPr>
          <w:noProof/>
        </w:rPr>
      </w:pPr>
      <w:r>
        <w:rPr>
          <w:noProof/>
        </w:rPr>
        <w:t>WIFI, 63, 96, 214</w:t>
      </w:r>
    </w:p>
    <w:p w14:paraId="54432A04" w14:textId="77777777" w:rsidR="00CE5FDC" w:rsidRDefault="00CE5FDC">
      <w:pPr>
        <w:pStyle w:val="Index1"/>
        <w:tabs>
          <w:tab w:val="right" w:leader="dot" w:pos="4143"/>
        </w:tabs>
        <w:rPr>
          <w:noProof/>
        </w:rPr>
      </w:pPr>
      <w:r>
        <w:rPr>
          <w:noProof/>
        </w:rPr>
        <w:t>Win32DiskImager, 106</w:t>
      </w:r>
    </w:p>
    <w:p w14:paraId="2FAFC793" w14:textId="77777777" w:rsidR="00CE5FDC" w:rsidRDefault="00CE5FDC">
      <w:pPr>
        <w:pStyle w:val="Index1"/>
        <w:tabs>
          <w:tab w:val="right" w:leader="dot" w:pos="4143"/>
        </w:tabs>
        <w:rPr>
          <w:noProof/>
        </w:rPr>
      </w:pPr>
      <w:r>
        <w:rPr>
          <w:noProof/>
        </w:rPr>
        <w:t>wiring, 18, 19, 22, 23, 28, 35, 53, 110, 163, 165</w:t>
      </w:r>
    </w:p>
    <w:p w14:paraId="0588305E" w14:textId="77777777" w:rsidR="00CE5FDC" w:rsidRDefault="00CE5FDC">
      <w:pPr>
        <w:pStyle w:val="Index1"/>
        <w:tabs>
          <w:tab w:val="right" w:leader="dot" w:pos="4143"/>
        </w:tabs>
        <w:rPr>
          <w:noProof/>
        </w:rPr>
      </w:pPr>
      <w:r>
        <w:rPr>
          <w:noProof/>
        </w:rPr>
        <w:t>wiring diagram, 232</w:t>
      </w:r>
    </w:p>
    <w:p w14:paraId="54B43115" w14:textId="77777777" w:rsidR="00CE5FDC" w:rsidRDefault="00CE5FDC">
      <w:pPr>
        <w:pStyle w:val="Index1"/>
        <w:tabs>
          <w:tab w:val="right" w:leader="dot" w:pos="4143"/>
        </w:tabs>
        <w:rPr>
          <w:noProof/>
        </w:rPr>
      </w:pPr>
      <w:r>
        <w:rPr>
          <w:noProof/>
        </w:rPr>
        <w:t>WMA, 135, 226</w:t>
      </w:r>
    </w:p>
    <w:p w14:paraId="1FCBCF8B" w14:textId="77777777" w:rsidR="00CE5FDC" w:rsidRDefault="00CE5FDC">
      <w:pPr>
        <w:pStyle w:val="Index1"/>
        <w:tabs>
          <w:tab w:val="right" w:leader="dot" w:pos="4143"/>
        </w:tabs>
        <w:rPr>
          <w:noProof/>
        </w:rPr>
      </w:pPr>
      <w:r>
        <w:rPr>
          <w:noProof/>
        </w:rPr>
        <w:t>WPA, 96, 97, 214</w:t>
      </w:r>
    </w:p>
    <w:p w14:paraId="68E5C3F6" w14:textId="77777777" w:rsidR="00CE5FDC" w:rsidRDefault="00CE5FDC">
      <w:pPr>
        <w:pStyle w:val="Index1"/>
        <w:tabs>
          <w:tab w:val="right" w:leader="dot" w:pos="4143"/>
        </w:tabs>
        <w:rPr>
          <w:noProof/>
        </w:rPr>
      </w:pPr>
      <w:r>
        <w:rPr>
          <w:noProof/>
        </w:rPr>
        <w:t>WPA2, 96, 214</w:t>
      </w:r>
    </w:p>
    <w:p w14:paraId="519BA49C" w14:textId="77777777" w:rsidR="00CE5FDC" w:rsidRDefault="00CE5FDC">
      <w:pPr>
        <w:pStyle w:val="Index1"/>
        <w:tabs>
          <w:tab w:val="right" w:leader="dot" w:pos="4143"/>
        </w:tabs>
        <w:rPr>
          <w:noProof/>
        </w:rPr>
      </w:pPr>
      <w:r>
        <w:rPr>
          <w:noProof/>
        </w:rPr>
        <w:t>XML, 150, 214</w:t>
      </w:r>
    </w:p>
    <w:p w14:paraId="5B06D242" w14:textId="77777777" w:rsidR="00CE5FDC" w:rsidRDefault="00CE5FDC">
      <w:pPr>
        <w:pStyle w:val="Index1"/>
        <w:tabs>
          <w:tab w:val="right" w:leader="dot" w:pos="4143"/>
        </w:tabs>
        <w:rPr>
          <w:noProof/>
        </w:rPr>
      </w:pPr>
      <w:r w:rsidRPr="00D15992">
        <w:rPr>
          <w:b/>
          <w:noProof/>
        </w:rPr>
        <w:t>xscreensaver</w:t>
      </w:r>
      <w:r>
        <w:rPr>
          <w:noProof/>
        </w:rPr>
        <w:t>, 133, 134</w:t>
      </w:r>
    </w:p>
    <w:p w14:paraId="2FBD02CC" w14:textId="77777777" w:rsidR="00CE5FDC" w:rsidRDefault="00CE5FDC">
      <w:pPr>
        <w:pStyle w:val="Index1"/>
        <w:tabs>
          <w:tab w:val="right" w:leader="dot" w:pos="4143"/>
        </w:tabs>
        <w:rPr>
          <w:noProof/>
        </w:rPr>
      </w:pPr>
      <w:r w:rsidRPr="00D15992">
        <w:rPr>
          <w:b/>
          <w:noProof/>
        </w:rPr>
        <w:t>xscreensaver-command</w:t>
      </w:r>
      <w:r>
        <w:rPr>
          <w:noProof/>
        </w:rPr>
        <w:t>, 134</w:t>
      </w:r>
    </w:p>
    <w:p w14:paraId="67AFF29E" w14:textId="63FB9401" w:rsidR="00CE5FDC" w:rsidRDefault="00CE5FDC">
      <w:pPr>
        <w:rPr>
          <w:noProof/>
        </w:rPr>
        <w:sectPr w:rsidR="00CE5FDC" w:rsidSect="00CE5FDC">
          <w:type w:val="continuous"/>
          <w:pgSz w:w="11906" w:h="16838"/>
          <w:pgMar w:top="1440" w:right="1440" w:bottom="1440" w:left="1440" w:header="708" w:footer="708" w:gutter="0"/>
          <w:cols w:num="2" w:space="720"/>
          <w:docGrid w:linePitch="360"/>
        </w:sectPr>
      </w:pPr>
    </w:p>
    <w:p w14:paraId="05AC10CF" w14:textId="2541C85A" w:rsidR="00BE569C" w:rsidRPr="00621136" w:rsidRDefault="0037287F">
      <w:r>
        <w:fldChar w:fldCharType="end"/>
      </w:r>
    </w:p>
    <w:sectPr w:rsidR="00BE569C" w:rsidRPr="00621136" w:rsidSect="00CE5FDC">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32109" w14:textId="77777777" w:rsidR="009F4485" w:rsidRDefault="009F4485" w:rsidP="0026552B">
      <w:pPr>
        <w:spacing w:after="0" w:line="240" w:lineRule="auto"/>
      </w:pPr>
      <w:r>
        <w:separator/>
      </w:r>
    </w:p>
  </w:endnote>
  <w:endnote w:type="continuationSeparator" w:id="0">
    <w:p w14:paraId="0C3C4F94" w14:textId="77777777" w:rsidR="009F4485" w:rsidRDefault="009F4485"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jaVuSansMono">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mp;quot">
    <w:altName w:val="Cambria"/>
    <w:panose1 w:val="00000000000000000000"/>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244EF3" w14:paraId="58D05073" w14:textId="77777777" w:rsidTr="004D5BEE">
      <w:tc>
        <w:tcPr>
          <w:tcW w:w="4500" w:type="pct"/>
          <w:tcBorders>
            <w:top w:val="single" w:sz="4" w:space="0" w:color="000000" w:themeColor="text1"/>
          </w:tcBorders>
        </w:tcPr>
        <w:p w14:paraId="0E297D01" w14:textId="77777777" w:rsidR="00244EF3" w:rsidRDefault="00244EF3" w:rsidP="007F166E">
          <w:pPr>
            <w:pStyle w:val="Footer"/>
            <w:jc w:val="right"/>
          </w:pPr>
          <w:sdt>
            <w:sdtPr>
              <w:alias w:val="Company"/>
              <w:id w:val="745559395"/>
              <w:dataBinding w:prefixMappings="xmlns:ns0='http://schemas.openxmlformats.org/officeDocument/2006/extended-properties'" w:xpath="/ns0:Properties[1]/ns0:Company[1]" w:storeItemID="{6668398D-A668-4E3E-A5EB-62B293D839F1}"/>
              <w:text/>
            </w:sdtPr>
            <w:sdtContent>
              <w:r>
                <w:t>Bob Rathbone</w:t>
              </w:r>
            </w:sdtContent>
          </w:sdt>
          <w:r>
            <w:t xml:space="preserve"> |Raspberry PI Internet Radio  </w:t>
          </w:r>
        </w:p>
      </w:tc>
      <w:tc>
        <w:tcPr>
          <w:tcW w:w="500" w:type="pct"/>
          <w:tcBorders>
            <w:top w:val="single" w:sz="4" w:space="0" w:color="C0504D" w:themeColor="accent2"/>
          </w:tcBorders>
          <w:shd w:val="clear" w:color="auto" w:fill="943634" w:themeFill="accent2" w:themeFillShade="BF"/>
        </w:tcPr>
        <w:p w14:paraId="68AD3B7E" w14:textId="77777777" w:rsidR="00244EF3" w:rsidRDefault="00244EF3" w:rsidP="004D5BEE">
          <w:pPr>
            <w:pStyle w:val="Header"/>
            <w:rPr>
              <w:color w:val="FFFFFF" w:themeColor="background1"/>
            </w:rPr>
          </w:pPr>
          <w:r>
            <w:rPr>
              <w:noProof/>
            </w:rPr>
            <w:fldChar w:fldCharType="begin"/>
          </w:r>
          <w:r>
            <w:rPr>
              <w:noProof/>
            </w:rPr>
            <w:instrText xml:space="preserve"> PAGE  \* roman  \* MERGEFORMAT </w:instrText>
          </w:r>
          <w:r>
            <w:rPr>
              <w:noProof/>
            </w:rPr>
            <w:fldChar w:fldCharType="separate"/>
          </w:r>
          <w:r>
            <w:rPr>
              <w:noProof/>
            </w:rPr>
            <w:t>xix</w:t>
          </w:r>
          <w:r>
            <w:rPr>
              <w:noProof/>
            </w:rPr>
            <w:fldChar w:fldCharType="end"/>
          </w:r>
        </w:p>
      </w:tc>
    </w:tr>
  </w:tbl>
  <w:p w14:paraId="4AAB3966" w14:textId="77777777" w:rsidR="00244EF3" w:rsidRDefault="00244EF3" w:rsidP="004D5BEE">
    <w:pPr>
      <w:pStyle w:val="Footer"/>
      <w:tabs>
        <w:tab w:val="clear" w:pos="4513"/>
        <w:tab w:val="clear" w:pos="9026"/>
        <w:tab w:val="left" w:pos="761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244EF3" w14:paraId="1ACEB01C" w14:textId="77777777" w:rsidTr="004D5BEE">
      <w:tc>
        <w:tcPr>
          <w:tcW w:w="4500" w:type="pct"/>
          <w:tcBorders>
            <w:top w:val="single" w:sz="4" w:space="0" w:color="000000" w:themeColor="text1"/>
          </w:tcBorders>
        </w:tcPr>
        <w:p w14:paraId="3079EF11" w14:textId="4CC6DC1F" w:rsidR="00244EF3" w:rsidRDefault="00244EF3" w:rsidP="004D5BEE">
          <w:pPr>
            <w:pStyle w:val="Footer"/>
            <w:jc w:val="right"/>
          </w:pPr>
          <w:sdt>
            <w:sdtPr>
              <w:alias w:val="Company"/>
              <w:id w:val="745559396"/>
              <w:dataBinding w:prefixMappings="xmlns:ns0='http://schemas.openxmlformats.org/officeDocument/2006/extended-properties'" w:xpath="/ns0:Properties[1]/ns0:Company[1]" w:storeItemID="{6668398D-A668-4E3E-A5EB-62B293D839F1}"/>
              <w:text/>
            </w:sdtPr>
            <w:sdtContent>
              <w:r>
                <w:t>Bob Rathbone</w:t>
              </w:r>
            </w:sdtContent>
          </w:sdt>
          <w:r>
            <w:t xml:space="preserve"> |Raspberry PI Internet Radio - </w:t>
          </w:r>
          <w:r>
            <w:rPr>
              <w:noProof/>
            </w:rPr>
            <w:fldChar w:fldCharType="begin"/>
          </w:r>
          <w:r>
            <w:rPr>
              <w:noProof/>
            </w:rPr>
            <w:instrText xml:space="preserve"> STYLEREF  "1"  </w:instrText>
          </w:r>
          <w:r>
            <w:rPr>
              <w:noProof/>
            </w:rPr>
            <w:fldChar w:fldCharType="separate"/>
          </w:r>
          <w:r w:rsidR="003E5DCD">
            <w:rPr>
              <w:noProof/>
            </w:rPr>
            <w:t>Chapter 1 - Introduction</w:t>
          </w:r>
          <w:r>
            <w:rPr>
              <w:noProof/>
            </w:rPr>
            <w:fldChar w:fldCharType="end"/>
          </w:r>
        </w:p>
      </w:tc>
      <w:tc>
        <w:tcPr>
          <w:tcW w:w="500" w:type="pct"/>
          <w:tcBorders>
            <w:top w:val="single" w:sz="4" w:space="0" w:color="C0504D" w:themeColor="accent2"/>
          </w:tcBorders>
          <w:shd w:val="clear" w:color="auto" w:fill="943634" w:themeFill="accent2" w:themeFillShade="BF"/>
        </w:tcPr>
        <w:p w14:paraId="50D51D37" w14:textId="77777777" w:rsidR="00244EF3" w:rsidRDefault="00244EF3" w:rsidP="004D5BEE">
          <w:pPr>
            <w:pStyle w:val="Header"/>
            <w:rPr>
              <w:color w:val="FFFFFF" w:themeColor="background1"/>
            </w:rPr>
          </w:pPr>
          <w:r>
            <w:rPr>
              <w:noProof/>
            </w:rPr>
            <w:fldChar w:fldCharType="begin"/>
          </w:r>
          <w:r>
            <w:rPr>
              <w:noProof/>
            </w:rPr>
            <w:instrText xml:space="preserve"> PAGE  \* Arabic  \* MERGEFORMAT </w:instrText>
          </w:r>
          <w:r>
            <w:rPr>
              <w:noProof/>
            </w:rPr>
            <w:fldChar w:fldCharType="separate"/>
          </w:r>
          <w:r>
            <w:rPr>
              <w:noProof/>
            </w:rPr>
            <w:t>6</w:t>
          </w:r>
          <w:r>
            <w:rPr>
              <w:noProof/>
            </w:rPr>
            <w:fldChar w:fldCharType="end"/>
          </w:r>
        </w:p>
      </w:tc>
    </w:tr>
  </w:tbl>
  <w:p w14:paraId="0646CF95" w14:textId="77777777" w:rsidR="00244EF3" w:rsidRDefault="00244EF3" w:rsidP="004D5BEE">
    <w:pPr>
      <w:pStyle w:val="Footer"/>
      <w:tabs>
        <w:tab w:val="clear" w:pos="4513"/>
        <w:tab w:val="clear" w:pos="9026"/>
        <w:tab w:val="left" w:pos="76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B3E207" w14:textId="77777777" w:rsidR="009F4485" w:rsidRDefault="009F4485" w:rsidP="0026552B">
      <w:pPr>
        <w:spacing w:after="0" w:line="240" w:lineRule="auto"/>
      </w:pPr>
      <w:r>
        <w:separator/>
      </w:r>
    </w:p>
  </w:footnote>
  <w:footnote w:type="continuationSeparator" w:id="0">
    <w:p w14:paraId="111FB636" w14:textId="77777777" w:rsidR="009F4485" w:rsidRDefault="009F4485"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4844A8"/>
    <w:multiLevelType w:val="hybridMultilevel"/>
    <w:tmpl w:val="4CE689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A55198"/>
    <w:multiLevelType w:val="hybridMultilevel"/>
    <w:tmpl w:val="DD6AEB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2"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B21A14"/>
    <w:multiLevelType w:val="hybridMultilevel"/>
    <w:tmpl w:val="5FB8A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02F1C10"/>
    <w:multiLevelType w:val="hybridMultilevel"/>
    <w:tmpl w:val="9DCE99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8A637D2"/>
    <w:multiLevelType w:val="hybridMultilevel"/>
    <w:tmpl w:val="84645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28"/>
  </w:num>
  <w:num w:numId="4">
    <w:abstractNumId w:val="32"/>
  </w:num>
  <w:num w:numId="5">
    <w:abstractNumId w:val="27"/>
  </w:num>
  <w:num w:numId="6">
    <w:abstractNumId w:val="39"/>
  </w:num>
  <w:num w:numId="7">
    <w:abstractNumId w:val="24"/>
  </w:num>
  <w:num w:numId="8">
    <w:abstractNumId w:val="23"/>
  </w:num>
  <w:num w:numId="9">
    <w:abstractNumId w:val="16"/>
  </w:num>
  <w:num w:numId="10">
    <w:abstractNumId w:val="43"/>
  </w:num>
  <w:num w:numId="11">
    <w:abstractNumId w:val="7"/>
  </w:num>
  <w:num w:numId="12">
    <w:abstractNumId w:val="38"/>
  </w:num>
  <w:num w:numId="13">
    <w:abstractNumId w:val="14"/>
  </w:num>
  <w:num w:numId="14">
    <w:abstractNumId w:val="0"/>
  </w:num>
  <w:num w:numId="15">
    <w:abstractNumId w:val="13"/>
  </w:num>
  <w:num w:numId="16">
    <w:abstractNumId w:val="18"/>
  </w:num>
  <w:num w:numId="17">
    <w:abstractNumId w:val="8"/>
  </w:num>
  <w:num w:numId="18">
    <w:abstractNumId w:val="35"/>
  </w:num>
  <w:num w:numId="19">
    <w:abstractNumId w:val="4"/>
  </w:num>
  <w:num w:numId="20">
    <w:abstractNumId w:val="34"/>
  </w:num>
  <w:num w:numId="21">
    <w:abstractNumId w:val="11"/>
  </w:num>
  <w:num w:numId="22">
    <w:abstractNumId w:val="9"/>
  </w:num>
  <w:num w:numId="23">
    <w:abstractNumId w:val="6"/>
  </w:num>
  <w:num w:numId="24">
    <w:abstractNumId w:val="22"/>
  </w:num>
  <w:num w:numId="25">
    <w:abstractNumId w:val="26"/>
  </w:num>
  <w:num w:numId="26">
    <w:abstractNumId w:val="31"/>
  </w:num>
  <w:num w:numId="27">
    <w:abstractNumId w:val="12"/>
  </w:num>
  <w:num w:numId="28">
    <w:abstractNumId w:val="29"/>
  </w:num>
  <w:num w:numId="29">
    <w:abstractNumId w:val="21"/>
  </w:num>
  <w:num w:numId="30">
    <w:abstractNumId w:val="25"/>
  </w:num>
  <w:num w:numId="31">
    <w:abstractNumId w:val="42"/>
  </w:num>
  <w:num w:numId="32">
    <w:abstractNumId w:val="3"/>
  </w:num>
  <w:num w:numId="33">
    <w:abstractNumId w:val="17"/>
  </w:num>
  <w:num w:numId="34">
    <w:abstractNumId w:val="30"/>
  </w:num>
  <w:num w:numId="35">
    <w:abstractNumId w:val="37"/>
  </w:num>
  <w:num w:numId="36">
    <w:abstractNumId w:val="41"/>
  </w:num>
  <w:num w:numId="37">
    <w:abstractNumId w:val="15"/>
  </w:num>
  <w:num w:numId="38">
    <w:abstractNumId w:val="20"/>
  </w:num>
  <w:num w:numId="39">
    <w:abstractNumId w:val="19"/>
  </w:num>
  <w:num w:numId="40">
    <w:abstractNumId w:val="33"/>
  </w:num>
  <w:num w:numId="41">
    <w:abstractNumId w:val="5"/>
  </w:num>
  <w:num w:numId="42">
    <w:abstractNumId w:val="1"/>
  </w:num>
  <w:num w:numId="43">
    <w:abstractNumId w:val="40"/>
  </w:num>
  <w:num w:numId="44">
    <w:abstractNumId w:val="3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264E9"/>
    <w:rsid w:val="00000030"/>
    <w:rsid w:val="00000DE7"/>
    <w:rsid w:val="00001230"/>
    <w:rsid w:val="0000196C"/>
    <w:rsid w:val="00001EA2"/>
    <w:rsid w:val="0000234E"/>
    <w:rsid w:val="00002572"/>
    <w:rsid w:val="00002820"/>
    <w:rsid w:val="00002BD1"/>
    <w:rsid w:val="0000340D"/>
    <w:rsid w:val="00003EB2"/>
    <w:rsid w:val="00004472"/>
    <w:rsid w:val="00004505"/>
    <w:rsid w:val="00005A12"/>
    <w:rsid w:val="00005A16"/>
    <w:rsid w:val="00005BB9"/>
    <w:rsid w:val="00005D8E"/>
    <w:rsid w:val="00006189"/>
    <w:rsid w:val="000066C5"/>
    <w:rsid w:val="00006A00"/>
    <w:rsid w:val="00006FFC"/>
    <w:rsid w:val="00007412"/>
    <w:rsid w:val="000074D9"/>
    <w:rsid w:val="000074E3"/>
    <w:rsid w:val="000078B7"/>
    <w:rsid w:val="00010259"/>
    <w:rsid w:val="000102D3"/>
    <w:rsid w:val="00010303"/>
    <w:rsid w:val="00010396"/>
    <w:rsid w:val="000104E7"/>
    <w:rsid w:val="0001054B"/>
    <w:rsid w:val="00010E6C"/>
    <w:rsid w:val="000117BD"/>
    <w:rsid w:val="00011800"/>
    <w:rsid w:val="00011A9F"/>
    <w:rsid w:val="00011ACB"/>
    <w:rsid w:val="00011F2E"/>
    <w:rsid w:val="00012374"/>
    <w:rsid w:val="000128D3"/>
    <w:rsid w:val="0001299A"/>
    <w:rsid w:val="00012F2D"/>
    <w:rsid w:val="00012FEB"/>
    <w:rsid w:val="00013372"/>
    <w:rsid w:val="00013BFB"/>
    <w:rsid w:val="000141C0"/>
    <w:rsid w:val="00014358"/>
    <w:rsid w:val="00014421"/>
    <w:rsid w:val="000145F2"/>
    <w:rsid w:val="00014C9C"/>
    <w:rsid w:val="00015575"/>
    <w:rsid w:val="0001634D"/>
    <w:rsid w:val="000166F3"/>
    <w:rsid w:val="000167F7"/>
    <w:rsid w:val="00016B08"/>
    <w:rsid w:val="0001728C"/>
    <w:rsid w:val="00017709"/>
    <w:rsid w:val="000177C7"/>
    <w:rsid w:val="000201EF"/>
    <w:rsid w:val="00020A65"/>
    <w:rsid w:val="00020E8F"/>
    <w:rsid w:val="0002118A"/>
    <w:rsid w:val="000214FD"/>
    <w:rsid w:val="0002155A"/>
    <w:rsid w:val="00021D7A"/>
    <w:rsid w:val="00022286"/>
    <w:rsid w:val="00022372"/>
    <w:rsid w:val="0002250C"/>
    <w:rsid w:val="000228B2"/>
    <w:rsid w:val="00022E1C"/>
    <w:rsid w:val="00022E87"/>
    <w:rsid w:val="0002323F"/>
    <w:rsid w:val="00023526"/>
    <w:rsid w:val="00023A87"/>
    <w:rsid w:val="00024596"/>
    <w:rsid w:val="00025007"/>
    <w:rsid w:val="00025524"/>
    <w:rsid w:val="000255BE"/>
    <w:rsid w:val="00025F81"/>
    <w:rsid w:val="0002636D"/>
    <w:rsid w:val="000264E9"/>
    <w:rsid w:val="00026D4B"/>
    <w:rsid w:val="00026DD0"/>
    <w:rsid w:val="00027C16"/>
    <w:rsid w:val="00030468"/>
    <w:rsid w:val="0003057E"/>
    <w:rsid w:val="000306F6"/>
    <w:rsid w:val="000307F0"/>
    <w:rsid w:val="000310B2"/>
    <w:rsid w:val="00032133"/>
    <w:rsid w:val="00032568"/>
    <w:rsid w:val="00032CB5"/>
    <w:rsid w:val="0003364B"/>
    <w:rsid w:val="000336BC"/>
    <w:rsid w:val="00033762"/>
    <w:rsid w:val="00033871"/>
    <w:rsid w:val="0003486D"/>
    <w:rsid w:val="0003520F"/>
    <w:rsid w:val="00035753"/>
    <w:rsid w:val="00035D3D"/>
    <w:rsid w:val="00036B24"/>
    <w:rsid w:val="0003700D"/>
    <w:rsid w:val="00037408"/>
    <w:rsid w:val="0003767E"/>
    <w:rsid w:val="000406E5"/>
    <w:rsid w:val="00040B78"/>
    <w:rsid w:val="00040F27"/>
    <w:rsid w:val="0004111E"/>
    <w:rsid w:val="000412C7"/>
    <w:rsid w:val="000413CC"/>
    <w:rsid w:val="000415B6"/>
    <w:rsid w:val="00041A21"/>
    <w:rsid w:val="00042836"/>
    <w:rsid w:val="00042845"/>
    <w:rsid w:val="00042916"/>
    <w:rsid w:val="00042A0F"/>
    <w:rsid w:val="00043F9A"/>
    <w:rsid w:val="000441BA"/>
    <w:rsid w:val="000447E8"/>
    <w:rsid w:val="000449B0"/>
    <w:rsid w:val="00044D21"/>
    <w:rsid w:val="0004517B"/>
    <w:rsid w:val="00045879"/>
    <w:rsid w:val="00045E08"/>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153"/>
    <w:rsid w:val="00053535"/>
    <w:rsid w:val="000542FF"/>
    <w:rsid w:val="0005448F"/>
    <w:rsid w:val="00054609"/>
    <w:rsid w:val="000550CD"/>
    <w:rsid w:val="000556BB"/>
    <w:rsid w:val="0005591D"/>
    <w:rsid w:val="00055B88"/>
    <w:rsid w:val="00056C45"/>
    <w:rsid w:val="00056CB3"/>
    <w:rsid w:val="0005771A"/>
    <w:rsid w:val="0006013C"/>
    <w:rsid w:val="0006034F"/>
    <w:rsid w:val="00060A7D"/>
    <w:rsid w:val="00060EE2"/>
    <w:rsid w:val="00061591"/>
    <w:rsid w:val="00061F04"/>
    <w:rsid w:val="00062012"/>
    <w:rsid w:val="0006258E"/>
    <w:rsid w:val="000625D8"/>
    <w:rsid w:val="0006295B"/>
    <w:rsid w:val="00062C0B"/>
    <w:rsid w:val="000630A3"/>
    <w:rsid w:val="00063382"/>
    <w:rsid w:val="00063EBA"/>
    <w:rsid w:val="00065593"/>
    <w:rsid w:val="00065886"/>
    <w:rsid w:val="0006647D"/>
    <w:rsid w:val="0006659E"/>
    <w:rsid w:val="00066675"/>
    <w:rsid w:val="00066F35"/>
    <w:rsid w:val="00067301"/>
    <w:rsid w:val="00070119"/>
    <w:rsid w:val="000703AF"/>
    <w:rsid w:val="0007041C"/>
    <w:rsid w:val="00070925"/>
    <w:rsid w:val="00071243"/>
    <w:rsid w:val="00071423"/>
    <w:rsid w:val="000715CF"/>
    <w:rsid w:val="000716A2"/>
    <w:rsid w:val="0007175A"/>
    <w:rsid w:val="00071BF5"/>
    <w:rsid w:val="00071D56"/>
    <w:rsid w:val="00071E86"/>
    <w:rsid w:val="00071E9D"/>
    <w:rsid w:val="00072310"/>
    <w:rsid w:val="000726EB"/>
    <w:rsid w:val="00072A1C"/>
    <w:rsid w:val="00072BF5"/>
    <w:rsid w:val="00072C43"/>
    <w:rsid w:val="000737E5"/>
    <w:rsid w:val="00073D79"/>
    <w:rsid w:val="00073DC3"/>
    <w:rsid w:val="00073DD1"/>
    <w:rsid w:val="00074039"/>
    <w:rsid w:val="00074317"/>
    <w:rsid w:val="00074362"/>
    <w:rsid w:val="00074CE6"/>
    <w:rsid w:val="00074D2D"/>
    <w:rsid w:val="00074EB8"/>
    <w:rsid w:val="00074F46"/>
    <w:rsid w:val="00075192"/>
    <w:rsid w:val="00075426"/>
    <w:rsid w:val="00075C2B"/>
    <w:rsid w:val="000760D6"/>
    <w:rsid w:val="00076237"/>
    <w:rsid w:val="00076786"/>
    <w:rsid w:val="000769EA"/>
    <w:rsid w:val="00077A00"/>
    <w:rsid w:val="00077A60"/>
    <w:rsid w:val="00080138"/>
    <w:rsid w:val="0008127F"/>
    <w:rsid w:val="00081329"/>
    <w:rsid w:val="00081595"/>
    <w:rsid w:val="000817D8"/>
    <w:rsid w:val="00081CB9"/>
    <w:rsid w:val="00081D5E"/>
    <w:rsid w:val="0008204E"/>
    <w:rsid w:val="000820CB"/>
    <w:rsid w:val="00082AE2"/>
    <w:rsid w:val="00083A3D"/>
    <w:rsid w:val="00083B43"/>
    <w:rsid w:val="00083D55"/>
    <w:rsid w:val="00083FC0"/>
    <w:rsid w:val="00084149"/>
    <w:rsid w:val="00084754"/>
    <w:rsid w:val="000850B2"/>
    <w:rsid w:val="000853C4"/>
    <w:rsid w:val="00085418"/>
    <w:rsid w:val="00085F97"/>
    <w:rsid w:val="00086AF4"/>
    <w:rsid w:val="00086F4E"/>
    <w:rsid w:val="000873C0"/>
    <w:rsid w:val="000874BE"/>
    <w:rsid w:val="000879FF"/>
    <w:rsid w:val="00090172"/>
    <w:rsid w:val="000904B0"/>
    <w:rsid w:val="0009115F"/>
    <w:rsid w:val="000916BC"/>
    <w:rsid w:val="000917DA"/>
    <w:rsid w:val="00091956"/>
    <w:rsid w:val="00091D64"/>
    <w:rsid w:val="000921D3"/>
    <w:rsid w:val="0009285D"/>
    <w:rsid w:val="000937E9"/>
    <w:rsid w:val="000939CF"/>
    <w:rsid w:val="00093AB7"/>
    <w:rsid w:val="00094875"/>
    <w:rsid w:val="00094B88"/>
    <w:rsid w:val="00094F75"/>
    <w:rsid w:val="00096282"/>
    <w:rsid w:val="000963B0"/>
    <w:rsid w:val="00097680"/>
    <w:rsid w:val="000A08B1"/>
    <w:rsid w:val="000A0AE7"/>
    <w:rsid w:val="000A0D04"/>
    <w:rsid w:val="000A10A5"/>
    <w:rsid w:val="000A136C"/>
    <w:rsid w:val="000A13CF"/>
    <w:rsid w:val="000A1EA8"/>
    <w:rsid w:val="000A2446"/>
    <w:rsid w:val="000A24B8"/>
    <w:rsid w:val="000A2BB1"/>
    <w:rsid w:val="000A2DB0"/>
    <w:rsid w:val="000A2E34"/>
    <w:rsid w:val="000A3414"/>
    <w:rsid w:val="000A34AA"/>
    <w:rsid w:val="000A4119"/>
    <w:rsid w:val="000A41CC"/>
    <w:rsid w:val="000A4621"/>
    <w:rsid w:val="000A47F9"/>
    <w:rsid w:val="000A48D3"/>
    <w:rsid w:val="000A506B"/>
    <w:rsid w:val="000A579C"/>
    <w:rsid w:val="000A57B9"/>
    <w:rsid w:val="000A5BAE"/>
    <w:rsid w:val="000A5E4E"/>
    <w:rsid w:val="000A6496"/>
    <w:rsid w:val="000A67BA"/>
    <w:rsid w:val="000A6C67"/>
    <w:rsid w:val="000A78C1"/>
    <w:rsid w:val="000B056E"/>
    <w:rsid w:val="000B06B0"/>
    <w:rsid w:val="000B0888"/>
    <w:rsid w:val="000B0E56"/>
    <w:rsid w:val="000B0E5C"/>
    <w:rsid w:val="000B16E9"/>
    <w:rsid w:val="000B1BC4"/>
    <w:rsid w:val="000B1D79"/>
    <w:rsid w:val="000B20CB"/>
    <w:rsid w:val="000B2496"/>
    <w:rsid w:val="000B29C4"/>
    <w:rsid w:val="000B3AAB"/>
    <w:rsid w:val="000B42F2"/>
    <w:rsid w:val="000B49E2"/>
    <w:rsid w:val="000B4B0F"/>
    <w:rsid w:val="000B4DCA"/>
    <w:rsid w:val="000B4E33"/>
    <w:rsid w:val="000B4F82"/>
    <w:rsid w:val="000B5699"/>
    <w:rsid w:val="000B688A"/>
    <w:rsid w:val="000B69CB"/>
    <w:rsid w:val="000B6B30"/>
    <w:rsid w:val="000B6B65"/>
    <w:rsid w:val="000B75A5"/>
    <w:rsid w:val="000B767A"/>
    <w:rsid w:val="000B7700"/>
    <w:rsid w:val="000B77C7"/>
    <w:rsid w:val="000B7A30"/>
    <w:rsid w:val="000C020F"/>
    <w:rsid w:val="000C07D2"/>
    <w:rsid w:val="000C0825"/>
    <w:rsid w:val="000C087F"/>
    <w:rsid w:val="000C0A8F"/>
    <w:rsid w:val="000C11ED"/>
    <w:rsid w:val="000C11FB"/>
    <w:rsid w:val="000C17C7"/>
    <w:rsid w:val="000C1911"/>
    <w:rsid w:val="000C1ABB"/>
    <w:rsid w:val="000C1CB8"/>
    <w:rsid w:val="000C2CC0"/>
    <w:rsid w:val="000C2D99"/>
    <w:rsid w:val="000C3008"/>
    <w:rsid w:val="000C33EA"/>
    <w:rsid w:val="000C37EC"/>
    <w:rsid w:val="000C39BF"/>
    <w:rsid w:val="000C437F"/>
    <w:rsid w:val="000C452B"/>
    <w:rsid w:val="000C49BD"/>
    <w:rsid w:val="000C4E92"/>
    <w:rsid w:val="000C59BD"/>
    <w:rsid w:val="000C5C7B"/>
    <w:rsid w:val="000C6142"/>
    <w:rsid w:val="000C6229"/>
    <w:rsid w:val="000C660B"/>
    <w:rsid w:val="000C667D"/>
    <w:rsid w:val="000C692F"/>
    <w:rsid w:val="000C7259"/>
    <w:rsid w:val="000C74AE"/>
    <w:rsid w:val="000C7C96"/>
    <w:rsid w:val="000D0D29"/>
    <w:rsid w:val="000D104D"/>
    <w:rsid w:val="000D1771"/>
    <w:rsid w:val="000D1DAC"/>
    <w:rsid w:val="000D1DD0"/>
    <w:rsid w:val="000D27C7"/>
    <w:rsid w:val="000D322A"/>
    <w:rsid w:val="000D32F0"/>
    <w:rsid w:val="000D3580"/>
    <w:rsid w:val="000D3A2F"/>
    <w:rsid w:val="000D3AC6"/>
    <w:rsid w:val="000D4965"/>
    <w:rsid w:val="000D4AB6"/>
    <w:rsid w:val="000D5993"/>
    <w:rsid w:val="000D59E6"/>
    <w:rsid w:val="000D61F8"/>
    <w:rsid w:val="000D650B"/>
    <w:rsid w:val="000D6B3B"/>
    <w:rsid w:val="000D7AD4"/>
    <w:rsid w:val="000D7E34"/>
    <w:rsid w:val="000D7F0D"/>
    <w:rsid w:val="000E03D3"/>
    <w:rsid w:val="000E0480"/>
    <w:rsid w:val="000E0921"/>
    <w:rsid w:val="000E1B5F"/>
    <w:rsid w:val="000E1EF6"/>
    <w:rsid w:val="000E20F0"/>
    <w:rsid w:val="000E2286"/>
    <w:rsid w:val="000E24CB"/>
    <w:rsid w:val="000E3059"/>
    <w:rsid w:val="000E345D"/>
    <w:rsid w:val="000E3877"/>
    <w:rsid w:val="000E3963"/>
    <w:rsid w:val="000E3CD9"/>
    <w:rsid w:val="000E420E"/>
    <w:rsid w:val="000E4D7B"/>
    <w:rsid w:val="000E51DE"/>
    <w:rsid w:val="000E5839"/>
    <w:rsid w:val="000E5891"/>
    <w:rsid w:val="000E5C45"/>
    <w:rsid w:val="000E6F00"/>
    <w:rsid w:val="000E6F22"/>
    <w:rsid w:val="000E713C"/>
    <w:rsid w:val="000E71F2"/>
    <w:rsid w:val="000E7809"/>
    <w:rsid w:val="000E78E6"/>
    <w:rsid w:val="000F072D"/>
    <w:rsid w:val="000F0D9B"/>
    <w:rsid w:val="000F0FD3"/>
    <w:rsid w:val="000F1C60"/>
    <w:rsid w:val="000F21E0"/>
    <w:rsid w:val="000F2247"/>
    <w:rsid w:val="000F248B"/>
    <w:rsid w:val="000F24B8"/>
    <w:rsid w:val="000F2CC7"/>
    <w:rsid w:val="000F3194"/>
    <w:rsid w:val="000F31A2"/>
    <w:rsid w:val="000F32EC"/>
    <w:rsid w:val="000F3373"/>
    <w:rsid w:val="000F3621"/>
    <w:rsid w:val="000F407D"/>
    <w:rsid w:val="000F4673"/>
    <w:rsid w:val="000F49BA"/>
    <w:rsid w:val="000F5651"/>
    <w:rsid w:val="000F5827"/>
    <w:rsid w:val="000F5918"/>
    <w:rsid w:val="000F5A4B"/>
    <w:rsid w:val="000F5FB4"/>
    <w:rsid w:val="000F62CA"/>
    <w:rsid w:val="000F650F"/>
    <w:rsid w:val="000F6536"/>
    <w:rsid w:val="000F664F"/>
    <w:rsid w:val="000F6824"/>
    <w:rsid w:val="000F6A70"/>
    <w:rsid w:val="000F6BC2"/>
    <w:rsid w:val="000F6D38"/>
    <w:rsid w:val="000F75AD"/>
    <w:rsid w:val="000F76A5"/>
    <w:rsid w:val="000F7777"/>
    <w:rsid w:val="000F7AF4"/>
    <w:rsid w:val="00100F0F"/>
    <w:rsid w:val="00101249"/>
    <w:rsid w:val="00101523"/>
    <w:rsid w:val="00101904"/>
    <w:rsid w:val="00102B03"/>
    <w:rsid w:val="00102DEA"/>
    <w:rsid w:val="0010366C"/>
    <w:rsid w:val="00103FE5"/>
    <w:rsid w:val="001054DE"/>
    <w:rsid w:val="00105BC1"/>
    <w:rsid w:val="00106384"/>
    <w:rsid w:val="00106EDF"/>
    <w:rsid w:val="00107087"/>
    <w:rsid w:val="001074F0"/>
    <w:rsid w:val="00107C54"/>
    <w:rsid w:val="00110D7E"/>
    <w:rsid w:val="00112DC2"/>
    <w:rsid w:val="00112E05"/>
    <w:rsid w:val="00112E4A"/>
    <w:rsid w:val="00113573"/>
    <w:rsid w:val="00113F52"/>
    <w:rsid w:val="00114004"/>
    <w:rsid w:val="00114047"/>
    <w:rsid w:val="00114101"/>
    <w:rsid w:val="00114784"/>
    <w:rsid w:val="00114C6A"/>
    <w:rsid w:val="001152D0"/>
    <w:rsid w:val="001163EE"/>
    <w:rsid w:val="00116440"/>
    <w:rsid w:val="00116A9F"/>
    <w:rsid w:val="0011710A"/>
    <w:rsid w:val="00117A84"/>
    <w:rsid w:val="00117A8F"/>
    <w:rsid w:val="0012101E"/>
    <w:rsid w:val="00121027"/>
    <w:rsid w:val="00121AD5"/>
    <w:rsid w:val="00121B78"/>
    <w:rsid w:val="00121ECF"/>
    <w:rsid w:val="0012211F"/>
    <w:rsid w:val="00122535"/>
    <w:rsid w:val="0012285F"/>
    <w:rsid w:val="0012309A"/>
    <w:rsid w:val="001242B7"/>
    <w:rsid w:val="00124DB4"/>
    <w:rsid w:val="00125864"/>
    <w:rsid w:val="001258D8"/>
    <w:rsid w:val="00125909"/>
    <w:rsid w:val="001261D8"/>
    <w:rsid w:val="00126455"/>
    <w:rsid w:val="00126562"/>
    <w:rsid w:val="001267CF"/>
    <w:rsid w:val="00126F5E"/>
    <w:rsid w:val="00127E8D"/>
    <w:rsid w:val="00130D31"/>
    <w:rsid w:val="00130D79"/>
    <w:rsid w:val="00130E83"/>
    <w:rsid w:val="001315D4"/>
    <w:rsid w:val="00131757"/>
    <w:rsid w:val="00131D6E"/>
    <w:rsid w:val="00132272"/>
    <w:rsid w:val="001324AF"/>
    <w:rsid w:val="001325A2"/>
    <w:rsid w:val="00132986"/>
    <w:rsid w:val="00132E15"/>
    <w:rsid w:val="00133C77"/>
    <w:rsid w:val="001341A6"/>
    <w:rsid w:val="0013489D"/>
    <w:rsid w:val="00134ABE"/>
    <w:rsid w:val="001352F8"/>
    <w:rsid w:val="0013586E"/>
    <w:rsid w:val="00136D29"/>
    <w:rsid w:val="00136E57"/>
    <w:rsid w:val="00136E7B"/>
    <w:rsid w:val="00137403"/>
    <w:rsid w:val="00137643"/>
    <w:rsid w:val="001376C0"/>
    <w:rsid w:val="00137F73"/>
    <w:rsid w:val="00140938"/>
    <w:rsid w:val="00140AEA"/>
    <w:rsid w:val="00140BC8"/>
    <w:rsid w:val="00141054"/>
    <w:rsid w:val="0014131A"/>
    <w:rsid w:val="0014179B"/>
    <w:rsid w:val="001418C7"/>
    <w:rsid w:val="00141C03"/>
    <w:rsid w:val="0014232C"/>
    <w:rsid w:val="001428C8"/>
    <w:rsid w:val="00142937"/>
    <w:rsid w:val="0014322E"/>
    <w:rsid w:val="0014367A"/>
    <w:rsid w:val="00143B9E"/>
    <w:rsid w:val="001441DC"/>
    <w:rsid w:val="001444B3"/>
    <w:rsid w:val="00144904"/>
    <w:rsid w:val="00144C7A"/>
    <w:rsid w:val="00144EF2"/>
    <w:rsid w:val="0014585C"/>
    <w:rsid w:val="0014593B"/>
    <w:rsid w:val="00145C9A"/>
    <w:rsid w:val="00146285"/>
    <w:rsid w:val="00146506"/>
    <w:rsid w:val="001465D3"/>
    <w:rsid w:val="00146D6C"/>
    <w:rsid w:val="001470CC"/>
    <w:rsid w:val="001476D1"/>
    <w:rsid w:val="00147E70"/>
    <w:rsid w:val="0015029F"/>
    <w:rsid w:val="001504D3"/>
    <w:rsid w:val="0015077D"/>
    <w:rsid w:val="001507DC"/>
    <w:rsid w:val="00150910"/>
    <w:rsid w:val="00150AB9"/>
    <w:rsid w:val="001512BC"/>
    <w:rsid w:val="001517E4"/>
    <w:rsid w:val="00151A6E"/>
    <w:rsid w:val="001521D5"/>
    <w:rsid w:val="00152ACD"/>
    <w:rsid w:val="00153137"/>
    <w:rsid w:val="0015313A"/>
    <w:rsid w:val="00153A25"/>
    <w:rsid w:val="00153B86"/>
    <w:rsid w:val="001547D9"/>
    <w:rsid w:val="001549A2"/>
    <w:rsid w:val="00154CFA"/>
    <w:rsid w:val="00155409"/>
    <w:rsid w:val="00155595"/>
    <w:rsid w:val="00155B62"/>
    <w:rsid w:val="00156426"/>
    <w:rsid w:val="00156584"/>
    <w:rsid w:val="001569B9"/>
    <w:rsid w:val="00156A49"/>
    <w:rsid w:val="00156E1C"/>
    <w:rsid w:val="00156FC3"/>
    <w:rsid w:val="00160381"/>
    <w:rsid w:val="00160A27"/>
    <w:rsid w:val="00160D46"/>
    <w:rsid w:val="0016185F"/>
    <w:rsid w:val="00161E83"/>
    <w:rsid w:val="00162063"/>
    <w:rsid w:val="001620BB"/>
    <w:rsid w:val="00162611"/>
    <w:rsid w:val="0016298F"/>
    <w:rsid w:val="00162A80"/>
    <w:rsid w:val="00162B1C"/>
    <w:rsid w:val="001633A8"/>
    <w:rsid w:val="00163A4D"/>
    <w:rsid w:val="00163DDA"/>
    <w:rsid w:val="00164750"/>
    <w:rsid w:val="0016478D"/>
    <w:rsid w:val="00164D56"/>
    <w:rsid w:val="00164DD5"/>
    <w:rsid w:val="001650FE"/>
    <w:rsid w:val="001655CD"/>
    <w:rsid w:val="001655EB"/>
    <w:rsid w:val="0016618E"/>
    <w:rsid w:val="00166FB8"/>
    <w:rsid w:val="001671D9"/>
    <w:rsid w:val="001674EE"/>
    <w:rsid w:val="00167509"/>
    <w:rsid w:val="00167ABF"/>
    <w:rsid w:val="001701F4"/>
    <w:rsid w:val="0017084A"/>
    <w:rsid w:val="00171014"/>
    <w:rsid w:val="00171A07"/>
    <w:rsid w:val="001723F4"/>
    <w:rsid w:val="0017260E"/>
    <w:rsid w:val="00172771"/>
    <w:rsid w:val="00172F6D"/>
    <w:rsid w:val="001738A2"/>
    <w:rsid w:val="00173BFE"/>
    <w:rsid w:val="00173C3B"/>
    <w:rsid w:val="00174781"/>
    <w:rsid w:val="00175C44"/>
    <w:rsid w:val="00175CD5"/>
    <w:rsid w:val="0017619E"/>
    <w:rsid w:val="001765C1"/>
    <w:rsid w:val="001766E4"/>
    <w:rsid w:val="0017676F"/>
    <w:rsid w:val="00176F26"/>
    <w:rsid w:val="00177245"/>
    <w:rsid w:val="001774F0"/>
    <w:rsid w:val="00177650"/>
    <w:rsid w:val="0017775E"/>
    <w:rsid w:val="001779D1"/>
    <w:rsid w:val="00177C49"/>
    <w:rsid w:val="00180113"/>
    <w:rsid w:val="00180B68"/>
    <w:rsid w:val="00180D13"/>
    <w:rsid w:val="00181365"/>
    <w:rsid w:val="001818D5"/>
    <w:rsid w:val="00181A7E"/>
    <w:rsid w:val="00182463"/>
    <w:rsid w:val="00182464"/>
    <w:rsid w:val="00183D28"/>
    <w:rsid w:val="0018426C"/>
    <w:rsid w:val="00184396"/>
    <w:rsid w:val="001849A5"/>
    <w:rsid w:val="00184AA4"/>
    <w:rsid w:val="00184E91"/>
    <w:rsid w:val="00184FA8"/>
    <w:rsid w:val="00184FAF"/>
    <w:rsid w:val="00185580"/>
    <w:rsid w:val="00185790"/>
    <w:rsid w:val="001858C8"/>
    <w:rsid w:val="0018594A"/>
    <w:rsid w:val="001859C6"/>
    <w:rsid w:val="00185AE3"/>
    <w:rsid w:val="00185CBE"/>
    <w:rsid w:val="00185D9F"/>
    <w:rsid w:val="0018607B"/>
    <w:rsid w:val="00186C5B"/>
    <w:rsid w:val="00187164"/>
    <w:rsid w:val="001872CE"/>
    <w:rsid w:val="00187C68"/>
    <w:rsid w:val="00187E86"/>
    <w:rsid w:val="0019014C"/>
    <w:rsid w:val="00191907"/>
    <w:rsid w:val="00192013"/>
    <w:rsid w:val="0019216A"/>
    <w:rsid w:val="00192A21"/>
    <w:rsid w:val="00192AD4"/>
    <w:rsid w:val="00192D27"/>
    <w:rsid w:val="00193014"/>
    <w:rsid w:val="001930F1"/>
    <w:rsid w:val="00193AC1"/>
    <w:rsid w:val="00193E2B"/>
    <w:rsid w:val="0019418C"/>
    <w:rsid w:val="001946FF"/>
    <w:rsid w:val="00195107"/>
    <w:rsid w:val="00195295"/>
    <w:rsid w:val="00195895"/>
    <w:rsid w:val="00195CD1"/>
    <w:rsid w:val="00195EE0"/>
    <w:rsid w:val="0019686B"/>
    <w:rsid w:val="00196970"/>
    <w:rsid w:val="00196C78"/>
    <w:rsid w:val="00197283"/>
    <w:rsid w:val="00197A42"/>
    <w:rsid w:val="001A041A"/>
    <w:rsid w:val="001A058F"/>
    <w:rsid w:val="001A0E9E"/>
    <w:rsid w:val="001A22C5"/>
    <w:rsid w:val="001A25E4"/>
    <w:rsid w:val="001A2B9F"/>
    <w:rsid w:val="001A30FB"/>
    <w:rsid w:val="001A3510"/>
    <w:rsid w:val="001A386D"/>
    <w:rsid w:val="001A38AF"/>
    <w:rsid w:val="001A3B1D"/>
    <w:rsid w:val="001A3B6B"/>
    <w:rsid w:val="001A3E88"/>
    <w:rsid w:val="001A48E4"/>
    <w:rsid w:val="001A4BEF"/>
    <w:rsid w:val="001A4D77"/>
    <w:rsid w:val="001A55A4"/>
    <w:rsid w:val="001A5E94"/>
    <w:rsid w:val="001A6579"/>
    <w:rsid w:val="001A666B"/>
    <w:rsid w:val="001A68D5"/>
    <w:rsid w:val="001A68FC"/>
    <w:rsid w:val="001A69D6"/>
    <w:rsid w:val="001A70D2"/>
    <w:rsid w:val="001A73E6"/>
    <w:rsid w:val="001B055D"/>
    <w:rsid w:val="001B06A1"/>
    <w:rsid w:val="001B07D5"/>
    <w:rsid w:val="001B113B"/>
    <w:rsid w:val="001B13D4"/>
    <w:rsid w:val="001B13EE"/>
    <w:rsid w:val="001B1A63"/>
    <w:rsid w:val="001B1D7F"/>
    <w:rsid w:val="001B219B"/>
    <w:rsid w:val="001B21B3"/>
    <w:rsid w:val="001B2633"/>
    <w:rsid w:val="001B26BB"/>
    <w:rsid w:val="001B2BC7"/>
    <w:rsid w:val="001B3244"/>
    <w:rsid w:val="001B3CA5"/>
    <w:rsid w:val="001B3E68"/>
    <w:rsid w:val="001B478D"/>
    <w:rsid w:val="001B4DF1"/>
    <w:rsid w:val="001B5910"/>
    <w:rsid w:val="001B5D46"/>
    <w:rsid w:val="001B627D"/>
    <w:rsid w:val="001B6865"/>
    <w:rsid w:val="001B71DE"/>
    <w:rsid w:val="001B7D46"/>
    <w:rsid w:val="001B7D8C"/>
    <w:rsid w:val="001B7FAA"/>
    <w:rsid w:val="001C03F8"/>
    <w:rsid w:val="001C1102"/>
    <w:rsid w:val="001C13B8"/>
    <w:rsid w:val="001C1F43"/>
    <w:rsid w:val="001C2A6D"/>
    <w:rsid w:val="001C320D"/>
    <w:rsid w:val="001C32D5"/>
    <w:rsid w:val="001C3927"/>
    <w:rsid w:val="001C3B97"/>
    <w:rsid w:val="001C436F"/>
    <w:rsid w:val="001C44EC"/>
    <w:rsid w:val="001C483E"/>
    <w:rsid w:val="001C4AF3"/>
    <w:rsid w:val="001C4C8A"/>
    <w:rsid w:val="001C582D"/>
    <w:rsid w:val="001C6696"/>
    <w:rsid w:val="001C6F49"/>
    <w:rsid w:val="001C71DD"/>
    <w:rsid w:val="001C7852"/>
    <w:rsid w:val="001C7A20"/>
    <w:rsid w:val="001D0501"/>
    <w:rsid w:val="001D0C9B"/>
    <w:rsid w:val="001D15AA"/>
    <w:rsid w:val="001D163E"/>
    <w:rsid w:val="001D2324"/>
    <w:rsid w:val="001D2F19"/>
    <w:rsid w:val="001D3C79"/>
    <w:rsid w:val="001D3FE1"/>
    <w:rsid w:val="001D483A"/>
    <w:rsid w:val="001D4A1F"/>
    <w:rsid w:val="001D4A84"/>
    <w:rsid w:val="001D54F8"/>
    <w:rsid w:val="001D5711"/>
    <w:rsid w:val="001D6742"/>
    <w:rsid w:val="001D7669"/>
    <w:rsid w:val="001D77BC"/>
    <w:rsid w:val="001D7899"/>
    <w:rsid w:val="001D7E07"/>
    <w:rsid w:val="001D7E21"/>
    <w:rsid w:val="001D7E40"/>
    <w:rsid w:val="001E00B6"/>
    <w:rsid w:val="001E1639"/>
    <w:rsid w:val="001E1DF6"/>
    <w:rsid w:val="001E221C"/>
    <w:rsid w:val="001E2AE5"/>
    <w:rsid w:val="001E2DD2"/>
    <w:rsid w:val="001E3A33"/>
    <w:rsid w:val="001E422F"/>
    <w:rsid w:val="001E4888"/>
    <w:rsid w:val="001E534A"/>
    <w:rsid w:val="001E53EF"/>
    <w:rsid w:val="001E62FA"/>
    <w:rsid w:val="001E68CB"/>
    <w:rsid w:val="001E6AEB"/>
    <w:rsid w:val="001E6B2D"/>
    <w:rsid w:val="001E6CAE"/>
    <w:rsid w:val="001E7019"/>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9AD"/>
    <w:rsid w:val="001F1BC2"/>
    <w:rsid w:val="001F1EB3"/>
    <w:rsid w:val="001F2097"/>
    <w:rsid w:val="001F27BD"/>
    <w:rsid w:val="001F28B0"/>
    <w:rsid w:val="001F31A7"/>
    <w:rsid w:val="001F375F"/>
    <w:rsid w:val="001F38EF"/>
    <w:rsid w:val="001F4A49"/>
    <w:rsid w:val="001F4A6E"/>
    <w:rsid w:val="001F4AFE"/>
    <w:rsid w:val="001F5623"/>
    <w:rsid w:val="001F6781"/>
    <w:rsid w:val="001F6CE7"/>
    <w:rsid w:val="001F6DCD"/>
    <w:rsid w:val="001F7613"/>
    <w:rsid w:val="002006F6"/>
    <w:rsid w:val="00200E8A"/>
    <w:rsid w:val="00200F0D"/>
    <w:rsid w:val="00201389"/>
    <w:rsid w:val="00201AFE"/>
    <w:rsid w:val="00202602"/>
    <w:rsid w:val="00202844"/>
    <w:rsid w:val="00202904"/>
    <w:rsid w:val="002029A9"/>
    <w:rsid w:val="00202AA5"/>
    <w:rsid w:val="0020348F"/>
    <w:rsid w:val="002037AE"/>
    <w:rsid w:val="00204453"/>
    <w:rsid w:val="00204C84"/>
    <w:rsid w:val="00204D21"/>
    <w:rsid w:val="00204E14"/>
    <w:rsid w:val="00204E20"/>
    <w:rsid w:val="00204FD6"/>
    <w:rsid w:val="002050CC"/>
    <w:rsid w:val="002055A5"/>
    <w:rsid w:val="00206572"/>
    <w:rsid w:val="00206982"/>
    <w:rsid w:val="00206B3E"/>
    <w:rsid w:val="00207068"/>
    <w:rsid w:val="00207126"/>
    <w:rsid w:val="0020793D"/>
    <w:rsid w:val="00207BDF"/>
    <w:rsid w:val="00207DDD"/>
    <w:rsid w:val="00207E4B"/>
    <w:rsid w:val="00210000"/>
    <w:rsid w:val="002106B0"/>
    <w:rsid w:val="00210CFB"/>
    <w:rsid w:val="00211598"/>
    <w:rsid w:val="00211CD8"/>
    <w:rsid w:val="00211F7A"/>
    <w:rsid w:val="0021225A"/>
    <w:rsid w:val="00212FE7"/>
    <w:rsid w:val="002135DC"/>
    <w:rsid w:val="00213748"/>
    <w:rsid w:val="0021385C"/>
    <w:rsid w:val="00213B23"/>
    <w:rsid w:val="00213EFE"/>
    <w:rsid w:val="0021477F"/>
    <w:rsid w:val="00214EE0"/>
    <w:rsid w:val="002160F3"/>
    <w:rsid w:val="00216267"/>
    <w:rsid w:val="00216381"/>
    <w:rsid w:val="00216425"/>
    <w:rsid w:val="00216758"/>
    <w:rsid w:val="00217376"/>
    <w:rsid w:val="002174F6"/>
    <w:rsid w:val="0021755E"/>
    <w:rsid w:val="00217B2B"/>
    <w:rsid w:val="002203B7"/>
    <w:rsid w:val="00220A93"/>
    <w:rsid w:val="00221389"/>
    <w:rsid w:val="002215A4"/>
    <w:rsid w:val="002217D7"/>
    <w:rsid w:val="00221C63"/>
    <w:rsid w:val="00221E91"/>
    <w:rsid w:val="00221F22"/>
    <w:rsid w:val="002224C7"/>
    <w:rsid w:val="0022298C"/>
    <w:rsid w:val="00222C84"/>
    <w:rsid w:val="00223714"/>
    <w:rsid w:val="00223D84"/>
    <w:rsid w:val="00223F98"/>
    <w:rsid w:val="00224A01"/>
    <w:rsid w:val="00224BDF"/>
    <w:rsid w:val="00225039"/>
    <w:rsid w:val="002256F4"/>
    <w:rsid w:val="00225A61"/>
    <w:rsid w:val="0022662B"/>
    <w:rsid w:val="002269FA"/>
    <w:rsid w:val="00226BB6"/>
    <w:rsid w:val="0022728C"/>
    <w:rsid w:val="00227457"/>
    <w:rsid w:val="00227695"/>
    <w:rsid w:val="00227AC7"/>
    <w:rsid w:val="00227D3C"/>
    <w:rsid w:val="002300B2"/>
    <w:rsid w:val="002300D5"/>
    <w:rsid w:val="002300EF"/>
    <w:rsid w:val="00230107"/>
    <w:rsid w:val="00230220"/>
    <w:rsid w:val="00230C57"/>
    <w:rsid w:val="00231B30"/>
    <w:rsid w:val="002323F3"/>
    <w:rsid w:val="00232C0C"/>
    <w:rsid w:val="0023346D"/>
    <w:rsid w:val="0023352E"/>
    <w:rsid w:val="00234193"/>
    <w:rsid w:val="00234368"/>
    <w:rsid w:val="00234509"/>
    <w:rsid w:val="00234913"/>
    <w:rsid w:val="002349D4"/>
    <w:rsid w:val="0023556D"/>
    <w:rsid w:val="00235C91"/>
    <w:rsid w:val="00236499"/>
    <w:rsid w:val="00236509"/>
    <w:rsid w:val="002368B0"/>
    <w:rsid w:val="002369C8"/>
    <w:rsid w:val="0023701E"/>
    <w:rsid w:val="0024017A"/>
    <w:rsid w:val="002406D7"/>
    <w:rsid w:val="00240A90"/>
    <w:rsid w:val="00240D51"/>
    <w:rsid w:val="00241390"/>
    <w:rsid w:val="0024190B"/>
    <w:rsid w:val="00241AC3"/>
    <w:rsid w:val="00241F8B"/>
    <w:rsid w:val="00242956"/>
    <w:rsid w:val="0024360B"/>
    <w:rsid w:val="002438B9"/>
    <w:rsid w:val="002439E7"/>
    <w:rsid w:val="00243A53"/>
    <w:rsid w:val="00243CA4"/>
    <w:rsid w:val="002445B6"/>
    <w:rsid w:val="00244D74"/>
    <w:rsid w:val="00244EF3"/>
    <w:rsid w:val="002458FB"/>
    <w:rsid w:val="002465C7"/>
    <w:rsid w:val="00247188"/>
    <w:rsid w:val="002478A5"/>
    <w:rsid w:val="0024797B"/>
    <w:rsid w:val="00250054"/>
    <w:rsid w:val="00250451"/>
    <w:rsid w:val="002508BD"/>
    <w:rsid w:val="00251166"/>
    <w:rsid w:val="002518D3"/>
    <w:rsid w:val="00252067"/>
    <w:rsid w:val="002522BD"/>
    <w:rsid w:val="002526FD"/>
    <w:rsid w:val="00252976"/>
    <w:rsid w:val="00252CCD"/>
    <w:rsid w:val="00252D0B"/>
    <w:rsid w:val="00252D39"/>
    <w:rsid w:val="002530D2"/>
    <w:rsid w:val="00253510"/>
    <w:rsid w:val="00253D32"/>
    <w:rsid w:val="00254100"/>
    <w:rsid w:val="002543C6"/>
    <w:rsid w:val="0025451B"/>
    <w:rsid w:val="00254936"/>
    <w:rsid w:val="00254B2F"/>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1980"/>
    <w:rsid w:val="00261A91"/>
    <w:rsid w:val="00261CFC"/>
    <w:rsid w:val="00262811"/>
    <w:rsid w:val="00263643"/>
    <w:rsid w:val="00263D59"/>
    <w:rsid w:val="00263DB0"/>
    <w:rsid w:val="00263E25"/>
    <w:rsid w:val="002643A7"/>
    <w:rsid w:val="0026445C"/>
    <w:rsid w:val="002647BB"/>
    <w:rsid w:val="00264B0A"/>
    <w:rsid w:val="00264EC0"/>
    <w:rsid w:val="00265201"/>
    <w:rsid w:val="00265457"/>
    <w:rsid w:val="002654D8"/>
    <w:rsid w:val="0026552B"/>
    <w:rsid w:val="0026554B"/>
    <w:rsid w:val="00265939"/>
    <w:rsid w:val="00265C58"/>
    <w:rsid w:val="002662A5"/>
    <w:rsid w:val="002662F7"/>
    <w:rsid w:val="00266547"/>
    <w:rsid w:val="00266F43"/>
    <w:rsid w:val="00267193"/>
    <w:rsid w:val="00267201"/>
    <w:rsid w:val="00267251"/>
    <w:rsid w:val="00267E2C"/>
    <w:rsid w:val="002702B4"/>
    <w:rsid w:val="00270356"/>
    <w:rsid w:val="00270597"/>
    <w:rsid w:val="002705FD"/>
    <w:rsid w:val="00270AC5"/>
    <w:rsid w:val="00270BA8"/>
    <w:rsid w:val="00270F8C"/>
    <w:rsid w:val="0027144B"/>
    <w:rsid w:val="00271EC0"/>
    <w:rsid w:val="002722EF"/>
    <w:rsid w:val="002726BC"/>
    <w:rsid w:val="00272D2E"/>
    <w:rsid w:val="00272E51"/>
    <w:rsid w:val="00273865"/>
    <w:rsid w:val="00273A74"/>
    <w:rsid w:val="00273C33"/>
    <w:rsid w:val="00273CCA"/>
    <w:rsid w:val="0027495D"/>
    <w:rsid w:val="00274A77"/>
    <w:rsid w:val="00274CBC"/>
    <w:rsid w:val="00274D98"/>
    <w:rsid w:val="002750B9"/>
    <w:rsid w:val="002757EE"/>
    <w:rsid w:val="002761EF"/>
    <w:rsid w:val="002762B8"/>
    <w:rsid w:val="00276304"/>
    <w:rsid w:val="0027636A"/>
    <w:rsid w:val="00276439"/>
    <w:rsid w:val="00276A66"/>
    <w:rsid w:val="00276ADF"/>
    <w:rsid w:val="00276FCC"/>
    <w:rsid w:val="002770A3"/>
    <w:rsid w:val="00277286"/>
    <w:rsid w:val="00277B9D"/>
    <w:rsid w:val="00277D53"/>
    <w:rsid w:val="00277F25"/>
    <w:rsid w:val="00280024"/>
    <w:rsid w:val="0028049F"/>
    <w:rsid w:val="00280E0A"/>
    <w:rsid w:val="0028130C"/>
    <w:rsid w:val="00281A02"/>
    <w:rsid w:val="0028205A"/>
    <w:rsid w:val="00283646"/>
    <w:rsid w:val="00283866"/>
    <w:rsid w:val="0028394F"/>
    <w:rsid w:val="00283EE7"/>
    <w:rsid w:val="002843B8"/>
    <w:rsid w:val="00284511"/>
    <w:rsid w:val="002848BE"/>
    <w:rsid w:val="00284A22"/>
    <w:rsid w:val="00284B98"/>
    <w:rsid w:val="00284ED9"/>
    <w:rsid w:val="002858CF"/>
    <w:rsid w:val="00285A48"/>
    <w:rsid w:val="00285A8B"/>
    <w:rsid w:val="002864A4"/>
    <w:rsid w:val="00286A1B"/>
    <w:rsid w:val="00286A45"/>
    <w:rsid w:val="00286DB9"/>
    <w:rsid w:val="00286E7F"/>
    <w:rsid w:val="00287417"/>
    <w:rsid w:val="00287555"/>
    <w:rsid w:val="00287677"/>
    <w:rsid w:val="00287E4A"/>
    <w:rsid w:val="00287F80"/>
    <w:rsid w:val="00290067"/>
    <w:rsid w:val="00290344"/>
    <w:rsid w:val="002903ED"/>
    <w:rsid w:val="002906D5"/>
    <w:rsid w:val="00290A43"/>
    <w:rsid w:val="0029158C"/>
    <w:rsid w:val="00291D4F"/>
    <w:rsid w:val="00292557"/>
    <w:rsid w:val="00292C5F"/>
    <w:rsid w:val="002937F7"/>
    <w:rsid w:val="00293FC0"/>
    <w:rsid w:val="00294770"/>
    <w:rsid w:val="00294AF2"/>
    <w:rsid w:val="00294C69"/>
    <w:rsid w:val="002956D5"/>
    <w:rsid w:val="00295D6A"/>
    <w:rsid w:val="00296124"/>
    <w:rsid w:val="002967CF"/>
    <w:rsid w:val="002968B9"/>
    <w:rsid w:val="00297924"/>
    <w:rsid w:val="00297B6C"/>
    <w:rsid w:val="002A007D"/>
    <w:rsid w:val="002A0E1D"/>
    <w:rsid w:val="002A18F1"/>
    <w:rsid w:val="002A203D"/>
    <w:rsid w:val="002A20D5"/>
    <w:rsid w:val="002A222F"/>
    <w:rsid w:val="002A2ABF"/>
    <w:rsid w:val="002A3142"/>
    <w:rsid w:val="002A36D8"/>
    <w:rsid w:val="002A392B"/>
    <w:rsid w:val="002A3DD4"/>
    <w:rsid w:val="002A4BAC"/>
    <w:rsid w:val="002A5406"/>
    <w:rsid w:val="002A56D6"/>
    <w:rsid w:val="002A5D8A"/>
    <w:rsid w:val="002A5F0D"/>
    <w:rsid w:val="002A6247"/>
    <w:rsid w:val="002A6F8C"/>
    <w:rsid w:val="002A761E"/>
    <w:rsid w:val="002A7886"/>
    <w:rsid w:val="002B0250"/>
    <w:rsid w:val="002B06C5"/>
    <w:rsid w:val="002B0ADB"/>
    <w:rsid w:val="002B0C26"/>
    <w:rsid w:val="002B116C"/>
    <w:rsid w:val="002B170F"/>
    <w:rsid w:val="002B190D"/>
    <w:rsid w:val="002B1C3A"/>
    <w:rsid w:val="002B2412"/>
    <w:rsid w:val="002B2EB2"/>
    <w:rsid w:val="002B2F90"/>
    <w:rsid w:val="002B39E5"/>
    <w:rsid w:val="002B412E"/>
    <w:rsid w:val="002B5CB8"/>
    <w:rsid w:val="002B5E23"/>
    <w:rsid w:val="002B5E44"/>
    <w:rsid w:val="002B5FD5"/>
    <w:rsid w:val="002B6413"/>
    <w:rsid w:val="002B747D"/>
    <w:rsid w:val="002B764C"/>
    <w:rsid w:val="002B777E"/>
    <w:rsid w:val="002B77A1"/>
    <w:rsid w:val="002B7B80"/>
    <w:rsid w:val="002B7C38"/>
    <w:rsid w:val="002C0718"/>
    <w:rsid w:val="002C09F4"/>
    <w:rsid w:val="002C22DA"/>
    <w:rsid w:val="002C23A3"/>
    <w:rsid w:val="002C2C80"/>
    <w:rsid w:val="002C2D0B"/>
    <w:rsid w:val="002C2D23"/>
    <w:rsid w:val="002C2ED6"/>
    <w:rsid w:val="002C33A5"/>
    <w:rsid w:val="002C3868"/>
    <w:rsid w:val="002C3B55"/>
    <w:rsid w:val="002C3BC4"/>
    <w:rsid w:val="002C3CD2"/>
    <w:rsid w:val="002C42E4"/>
    <w:rsid w:val="002C462A"/>
    <w:rsid w:val="002C46B1"/>
    <w:rsid w:val="002C4A87"/>
    <w:rsid w:val="002C4ADB"/>
    <w:rsid w:val="002C529A"/>
    <w:rsid w:val="002C56AD"/>
    <w:rsid w:val="002C61D7"/>
    <w:rsid w:val="002C64DC"/>
    <w:rsid w:val="002C650E"/>
    <w:rsid w:val="002C66D5"/>
    <w:rsid w:val="002C6F7A"/>
    <w:rsid w:val="002D0669"/>
    <w:rsid w:val="002D09C5"/>
    <w:rsid w:val="002D0AB6"/>
    <w:rsid w:val="002D0BE7"/>
    <w:rsid w:val="002D0C06"/>
    <w:rsid w:val="002D0EC3"/>
    <w:rsid w:val="002D160C"/>
    <w:rsid w:val="002D181E"/>
    <w:rsid w:val="002D18C8"/>
    <w:rsid w:val="002D1C02"/>
    <w:rsid w:val="002D1C6F"/>
    <w:rsid w:val="002D25F8"/>
    <w:rsid w:val="002D2729"/>
    <w:rsid w:val="002D289D"/>
    <w:rsid w:val="002D292D"/>
    <w:rsid w:val="002D2C55"/>
    <w:rsid w:val="002D2FC0"/>
    <w:rsid w:val="002D3261"/>
    <w:rsid w:val="002D32C3"/>
    <w:rsid w:val="002D39F0"/>
    <w:rsid w:val="002D3ADC"/>
    <w:rsid w:val="002D41E7"/>
    <w:rsid w:val="002D4458"/>
    <w:rsid w:val="002D4C03"/>
    <w:rsid w:val="002D4C10"/>
    <w:rsid w:val="002D5027"/>
    <w:rsid w:val="002D5345"/>
    <w:rsid w:val="002D5725"/>
    <w:rsid w:val="002D5C20"/>
    <w:rsid w:val="002D6C22"/>
    <w:rsid w:val="002D7017"/>
    <w:rsid w:val="002D7050"/>
    <w:rsid w:val="002D7B64"/>
    <w:rsid w:val="002D7CA5"/>
    <w:rsid w:val="002D7CDB"/>
    <w:rsid w:val="002E0E59"/>
    <w:rsid w:val="002E0F21"/>
    <w:rsid w:val="002E25F1"/>
    <w:rsid w:val="002E27EF"/>
    <w:rsid w:val="002E2EBE"/>
    <w:rsid w:val="002E2F7D"/>
    <w:rsid w:val="002E301B"/>
    <w:rsid w:val="002E30C9"/>
    <w:rsid w:val="002E31C1"/>
    <w:rsid w:val="002E341D"/>
    <w:rsid w:val="002E368F"/>
    <w:rsid w:val="002E3A32"/>
    <w:rsid w:val="002E3EF6"/>
    <w:rsid w:val="002E466D"/>
    <w:rsid w:val="002E521B"/>
    <w:rsid w:val="002E55C5"/>
    <w:rsid w:val="002E561B"/>
    <w:rsid w:val="002E5673"/>
    <w:rsid w:val="002E5881"/>
    <w:rsid w:val="002E58DD"/>
    <w:rsid w:val="002E691E"/>
    <w:rsid w:val="002E6BCF"/>
    <w:rsid w:val="002E7336"/>
    <w:rsid w:val="002E7849"/>
    <w:rsid w:val="002E7B2B"/>
    <w:rsid w:val="002F0377"/>
    <w:rsid w:val="002F084C"/>
    <w:rsid w:val="002F0891"/>
    <w:rsid w:val="002F0F82"/>
    <w:rsid w:val="002F13BE"/>
    <w:rsid w:val="002F15B3"/>
    <w:rsid w:val="002F174D"/>
    <w:rsid w:val="002F18BF"/>
    <w:rsid w:val="002F1ECF"/>
    <w:rsid w:val="002F1F6C"/>
    <w:rsid w:val="002F2278"/>
    <w:rsid w:val="002F304A"/>
    <w:rsid w:val="002F319C"/>
    <w:rsid w:val="002F31C7"/>
    <w:rsid w:val="002F33DD"/>
    <w:rsid w:val="002F343E"/>
    <w:rsid w:val="002F3474"/>
    <w:rsid w:val="002F3A02"/>
    <w:rsid w:val="002F3CB7"/>
    <w:rsid w:val="002F3D63"/>
    <w:rsid w:val="002F4071"/>
    <w:rsid w:val="002F4F9F"/>
    <w:rsid w:val="002F5EF8"/>
    <w:rsid w:val="002F5FA7"/>
    <w:rsid w:val="002F6346"/>
    <w:rsid w:val="002F799C"/>
    <w:rsid w:val="002F7F2B"/>
    <w:rsid w:val="003002BA"/>
    <w:rsid w:val="003004E6"/>
    <w:rsid w:val="0030085D"/>
    <w:rsid w:val="00301132"/>
    <w:rsid w:val="0030113E"/>
    <w:rsid w:val="003014F3"/>
    <w:rsid w:val="0030161B"/>
    <w:rsid w:val="00301B5B"/>
    <w:rsid w:val="0030205E"/>
    <w:rsid w:val="0030281D"/>
    <w:rsid w:val="00302FA4"/>
    <w:rsid w:val="00303586"/>
    <w:rsid w:val="00303631"/>
    <w:rsid w:val="003037F2"/>
    <w:rsid w:val="003043EA"/>
    <w:rsid w:val="00304825"/>
    <w:rsid w:val="00304A0D"/>
    <w:rsid w:val="00304CB7"/>
    <w:rsid w:val="003050B5"/>
    <w:rsid w:val="003051E2"/>
    <w:rsid w:val="00305961"/>
    <w:rsid w:val="00305AE7"/>
    <w:rsid w:val="00305CC5"/>
    <w:rsid w:val="00305CC7"/>
    <w:rsid w:val="0030605E"/>
    <w:rsid w:val="003066C9"/>
    <w:rsid w:val="00306E76"/>
    <w:rsid w:val="0030705B"/>
    <w:rsid w:val="00307119"/>
    <w:rsid w:val="0031003B"/>
    <w:rsid w:val="00310060"/>
    <w:rsid w:val="003103B6"/>
    <w:rsid w:val="00311970"/>
    <w:rsid w:val="00311CA5"/>
    <w:rsid w:val="00311CBD"/>
    <w:rsid w:val="00311E3C"/>
    <w:rsid w:val="0031253A"/>
    <w:rsid w:val="00312991"/>
    <w:rsid w:val="00314642"/>
    <w:rsid w:val="003148C4"/>
    <w:rsid w:val="00315118"/>
    <w:rsid w:val="00315372"/>
    <w:rsid w:val="00315500"/>
    <w:rsid w:val="00316077"/>
    <w:rsid w:val="003167B2"/>
    <w:rsid w:val="0031691D"/>
    <w:rsid w:val="00316CCF"/>
    <w:rsid w:val="0031731B"/>
    <w:rsid w:val="00317C25"/>
    <w:rsid w:val="00317E97"/>
    <w:rsid w:val="003208D9"/>
    <w:rsid w:val="00320FB7"/>
    <w:rsid w:val="00321119"/>
    <w:rsid w:val="00321140"/>
    <w:rsid w:val="00321698"/>
    <w:rsid w:val="003221A8"/>
    <w:rsid w:val="003224BC"/>
    <w:rsid w:val="00322EDB"/>
    <w:rsid w:val="003233BE"/>
    <w:rsid w:val="0032341A"/>
    <w:rsid w:val="003235DC"/>
    <w:rsid w:val="0032360D"/>
    <w:rsid w:val="003237AA"/>
    <w:rsid w:val="00323B60"/>
    <w:rsid w:val="00323E7E"/>
    <w:rsid w:val="003240CD"/>
    <w:rsid w:val="003248DB"/>
    <w:rsid w:val="0032496C"/>
    <w:rsid w:val="00325775"/>
    <w:rsid w:val="00325C96"/>
    <w:rsid w:val="003265B8"/>
    <w:rsid w:val="00326763"/>
    <w:rsid w:val="0032774B"/>
    <w:rsid w:val="0032789D"/>
    <w:rsid w:val="00327924"/>
    <w:rsid w:val="0033037F"/>
    <w:rsid w:val="0033156B"/>
    <w:rsid w:val="00331846"/>
    <w:rsid w:val="0033210A"/>
    <w:rsid w:val="003337F7"/>
    <w:rsid w:val="00333967"/>
    <w:rsid w:val="003342A5"/>
    <w:rsid w:val="003344F7"/>
    <w:rsid w:val="003345A6"/>
    <w:rsid w:val="00334806"/>
    <w:rsid w:val="00334D9D"/>
    <w:rsid w:val="00334F78"/>
    <w:rsid w:val="0033522E"/>
    <w:rsid w:val="00335FE1"/>
    <w:rsid w:val="003366AB"/>
    <w:rsid w:val="00336AD3"/>
    <w:rsid w:val="0033720F"/>
    <w:rsid w:val="00337821"/>
    <w:rsid w:val="0033796B"/>
    <w:rsid w:val="00337E59"/>
    <w:rsid w:val="00340579"/>
    <w:rsid w:val="0034065D"/>
    <w:rsid w:val="00340711"/>
    <w:rsid w:val="00340A26"/>
    <w:rsid w:val="003416B9"/>
    <w:rsid w:val="003419CB"/>
    <w:rsid w:val="00342392"/>
    <w:rsid w:val="0034251D"/>
    <w:rsid w:val="00342AA3"/>
    <w:rsid w:val="00342BC1"/>
    <w:rsid w:val="00342D46"/>
    <w:rsid w:val="00342ECC"/>
    <w:rsid w:val="0034362A"/>
    <w:rsid w:val="0034372E"/>
    <w:rsid w:val="00343B1C"/>
    <w:rsid w:val="00343B92"/>
    <w:rsid w:val="003440D0"/>
    <w:rsid w:val="00344548"/>
    <w:rsid w:val="003446A4"/>
    <w:rsid w:val="00344828"/>
    <w:rsid w:val="00346081"/>
    <w:rsid w:val="00346966"/>
    <w:rsid w:val="00346D05"/>
    <w:rsid w:val="003470A6"/>
    <w:rsid w:val="003471F7"/>
    <w:rsid w:val="0034758A"/>
    <w:rsid w:val="003477D7"/>
    <w:rsid w:val="00347E46"/>
    <w:rsid w:val="0035010F"/>
    <w:rsid w:val="00350444"/>
    <w:rsid w:val="00350568"/>
    <w:rsid w:val="00350577"/>
    <w:rsid w:val="003506FB"/>
    <w:rsid w:val="00350760"/>
    <w:rsid w:val="00350D2B"/>
    <w:rsid w:val="00351565"/>
    <w:rsid w:val="00351637"/>
    <w:rsid w:val="00351E46"/>
    <w:rsid w:val="003523CE"/>
    <w:rsid w:val="0035280F"/>
    <w:rsid w:val="003529EC"/>
    <w:rsid w:val="00352AF4"/>
    <w:rsid w:val="00352F07"/>
    <w:rsid w:val="00352FFD"/>
    <w:rsid w:val="00353345"/>
    <w:rsid w:val="00353465"/>
    <w:rsid w:val="0035411F"/>
    <w:rsid w:val="00354C64"/>
    <w:rsid w:val="003552E8"/>
    <w:rsid w:val="0035587F"/>
    <w:rsid w:val="00355A2F"/>
    <w:rsid w:val="00356D10"/>
    <w:rsid w:val="00356DA5"/>
    <w:rsid w:val="00356FF1"/>
    <w:rsid w:val="003602C2"/>
    <w:rsid w:val="00360AAF"/>
    <w:rsid w:val="00361CC0"/>
    <w:rsid w:val="00361DBF"/>
    <w:rsid w:val="00361E2E"/>
    <w:rsid w:val="0036205E"/>
    <w:rsid w:val="003623F2"/>
    <w:rsid w:val="0036287C"/>
    <w:rsid w:val="00362F0D"/>
    <w:rsid w:val="00362F35"/>
    <w:rsid w:val="003630B5"/>
    <w:rsid w:val="00363105"/>
    <w:rsid w:val="00363577"/>
    <w:rsid w:val="003635D5"/>
    <w:rsid w:val="003638B6"/>
    <w:rsid w:val="00363E19"/>
    <w:rsid w:val="003642D2"/>
    <w:rsid w:val="0036468B"/>
    <w:rsid w:val="003646BA"/>
    <w:rsid w:val="00364779"/>
    <w:rsid w:val="003647B1"/>
    <w:rsid w:val="003649A2"/>
    <w:rsid w:val="003655CE"/>
    <w:rsid w:val="0036597C"/>
    <w:rsid w:val="00365982"/>
    <w:rsid w:val="0036626F"/>
    <w:rsid w:val="003664D0"/>
    <w:rsid w:val="003672B9"/>
    <w:rsid w:val="00370B41"/>
    <w:rsid w:val="00370F3A"/>
    <w:rsid w:val="00370F91"/>
    <w:rsid w:val="00370FA5"/>
    <w:rsid w:val="00371486"/>
    <w:rsid w:val="0037178E"/>
    <w:rsid w:val="00371809"/>
    <w:rsid w:val="00371B7A"/>
    <w:rsid w:val="00371F31"/>
    <w:rsid w:val="00372208"/>
    <w:rsid w:val="0037287F"/>
    <w:rsid w:val="003730E0"/>
    <w:rsid w:val="00373658"/>
    <w:rsid w:val="003738BE"/>
    <w:rsid w:val="00373A6E"/>
    <w:rsid w:val="00374112"/>
    <w:rsid w:val="0037479B"/>
    <w:rsid w:val="00374AAF"/>
    <w:rsid w:val="00374B70"/>
    <w:rsid w:val="00374F6C"/>
    <w:rsid w:val="00374FB5"/>
    <w:rsid w:val="0037579E"/>
    <w:rsid w:val="00375D02"/>
    <w:rsid w:val="003763DF"/>
    <w:rsid w:val="0037663E"/>
    <w:rsid w:val="003766EA"/>
    <w:rsid w:val="00376D96"/>
    <w:rsid w:val="003774F1"/>
    <w:rsid w:val="00377E2D"/>
    <w:rsid w:val="003810D6"/>
    <w:rsid w:val="00381C52"/>
    <w:rsid w:val="00381D36"/>
    <w:rsid w:val="00381EA1"/>
    <w:rsid w:val="003821EC"/>
    <w:rsid w:val="00382314"/>
    <w:rsid w:val="003823C1"/>
    <w:rsid w:val="003826D8"/>
    <w:rsid w:val="003828AA"/>
    <w:rsid w:val="00382A7C"/>
    <w:rsid w:val="00382E10"/>
    <w:rsid w:val="003832CF"/>
    <w:rsid w:val="0038430D"/>
    <w:rsid w:val="0038438A"/>
    <w:rsid w:val="00384D81"/>
    <w:rsid w:val="00384ED4"/>
    <w:rsid w:val="00385284"/>
    <w:rsid w:val="003854EC"/>
    <w:rsid w:val="00385FA4"/>
    <w:rsid w:val="0038692B"/>
    <w:rsid w:val="00386BD7"/>
    <w:rsid w:val="0038764A"/>
    <w:rsid w:val="003877AA"/>
    <w:rsid w:val="00387A04"/>
    <w:rsid w:val="00387E68"/>
    <w:rsid w:val="003901E5"/>
    <w:rsid w:val="0039039C"/>
    <w:rsid w:val="00390762"/>
    <w:rsid w:val="003916C3"/>
    <w:rsid w:val="003926CF"/>
    <w:rsid w:val="0039272D"/>
    <w:rsid w:val="003929C8"/>
    <w:rsid w:val="00392AF4"/>
    <w:rsid w:val="00392C10"/>
    <w:rsid w:val="0039347D"/>
    <w:rsid w:val="0039372E"/>
    <w:rsid w:val="003938F7"/>
    <w:rsid w:val="0039406A"/>
    <w:rsid w:val="00394428"/>
    <w:rsid w:val="00394510"/>
    <w:rsid w:val="003949ED"/>
    <w:rsid w:val="00395122"/>
    <w:rsid w:val="003951F4"/>
    <w:rsid w:val="00395221"/>
    <w:rsid w:val="003952C5"/>
    <w:rsid w:val="00395D95"/>
    <w:rsid w:val="003963D9"/>
    <w:rsid w:val="00396BC1"/>
    <w:rsid w:val="00396E40"/>
    <w:rsid w:val="00397358"/>
    <w:rsid w:val="00397C69"/>
    <w:rsid w:val="00397D25"/>
    <w:rsid w:val="003A00C8"/>
    <w:rsid w:val="003A0A57"/>
    <w:rsid w:val="003A0DF3"/>
    <w:rsid w:val="003A12D5"/>
    <w:rsid w:val="003A18DE"/>
    <w:rsid w:val="003A1B18"/>
    <w:rsid w:val="003A2248"/>
    <w:rsid w:val="003A227A"/>
    <w:rsid w:val="003A275C"/>
    <w:rsid w:val="003A281A"/>
    <w:rsid w:val="003A2B32"/>
    <w:rsid w:val="003A2B7D"/>
    <w:rsid w:val="003A2D52"/>
    <w:rsid w:val="003A332E"/>
    <w:rsid w:val="003A35F7"/>
    <w:rsid w:val="003A489B"/>
    <w:rsid w:val="003A4F39"/>
    <w:rsid w:val="003A5009"/>
    <w:rsid w:val="003A5596"/>
    <w:rsid w:val="003A5EC2"/>
    <w:rsid w:val="003A5EE8"/>
    <w:rsid w:val="003A6FD5"/>
    <w:rsid w:val="003A72C5"/>
    <w:rsid w:val="003A77C8"/>
    <w:rsid w:val="003B0247"/>
    <w:rsid w:val="003B03A3"/>
    <w:rsid w:val="003B05BE"/>
    <w:rsid w:val="003B0CFB"/>
    <w:rsid w:val="003B0EEB"/>
    <w:rsid w:val="003B192C"/>
    <w:rsid w:val="003B1F02"/>
    <w:rsid w:val="003B2071"/>
    <w:rsid w:val="003B234D"/>
    <w:rsid w:val="003B279D"/>
    <w:rsid w:val="003B3141"/>
    <w:rsid w:val="003B39DE"/>
    <w:rsid w:val="003B3F4B"/>
    <w:rsid w:val="003B3F7C"/>
    <w:rsid w:val="003B415B"/>
    <w:rsid w:val="003B4202"/>
    <w:rsid w:val="003B4599"/>
    <w:rsid w:val="003B45E4"/>
    <w:rsid w:val="003B4718"/>
    <w:rsid w:val="003B4D08"/>
    <w:rsid w:val="003B4E7C"/>
    <w:rsid w:val="003B510A"/>
    <w:rsid w:val="003B51D7"/>
    <w:rsid w:val="003B5E99"/>
    <w:rsid w:val="003B6B78"/>
    <w:rsid w:val="003C0155"/>
    <w:rsid w:val="003C024A"/>
    <w:rsid w:val="003C0298"/>
    <w:rsid w:val="003C0492"/>
    <w:rsid w:val="003C0B1E"/>
    <w:rsid w:val="003C131A"/>
    <w:rsid w:val="003C1396"/>
    <w:rsid w:val="003C1503"/>
    <w:rsid w:val="003C1568"/>
    <w:rsid w:val="003C1E70"/>
    <w:rsid w:val="003C27F8"/>
    <w:rsid w:val="003C2C8E"/>
    <w:rsid w:val="003C2E9D"/>
    <w:rsid w:val="003C36D1"/>
    <w:rsid w:val="003C38C7"/>
    <w:rsid w:val="003C3C30"/>
    <w:rsid w:val="003C3C47"/>
    <w:rsid w:val="003C3F16"/>
    <w:rsid w:val="003C3F2D"/>
    <w:rsid w:val="003C42A6"/>
    <w:rsid w:val="003C4C0C"/>
    <w:rsid w:val="003C4D4C"/>
    <w:rsid w:val="003C526F"/>
    <w:rsid w:val="003C5282"/>
    <w:rsid w:val="003C55D5"/>
    <w:rsid w:val="003C65CC"/>
    <w:rsid w:val="003C678E"/>
    <w:rsid w:val="003C681F"/>
    <w:rsid w:val="003C71C1"/>
    <w:rsid w:val="003C725A"/>
    <w:rsid w:val="003C7CD7"/>
    <w:rsid w:val="003D010E"/>
    <w:rsid w:val="003D042D"/>
    <w:rsid w:val="003D0449"/>
    <w:rsid w:val="003D0710"/>
    <w:rsid w:val="003D071A"/>
    <w:rsid w:val="003D0C9E"/>
    <w:rsid w:val="003D0DE1"/>
    <w:rsid w:val="003D0E18"/>
    <w:rsid w:val="003D0F0E"/>
    <w:rsid w:val="003D1BF3"/>
    <w:rsid w:val="003D2400"/>
    <w:rsid w:val="003D2460"/>
    <w:rsid w:val="003D265B"/>
    <w:rsid w:val="003D278A"/>
    <w:rsid w:val="003D27D5"/>
    <w:rsid w:val="003D28E7"/>
    <w:rsid w:val="003D2FC3"/>
    <w:rsid w:val="003D339E"/>
    <w:rsid w:val="003D3A60"/>
    <w:rsid w:val="003D3CE3"/>
    <w:rsid w:val="003D45EE"/>
    <w:rsid w:val="003D4F22"/>
    <w:rsid w:val="003D5126"/>
    <w:rsid w:val="003D522E"/>
    <w:rsid w:val="003D53EB"/>
    <w:rsid w:val="003D60AA"/>
    <w:rsid w:val="003D64D5"/>
    <w:rsid w:val="003D6AE3"/>
    <w:rsid w:val="003D6D9B"/>
    <w:rsid w:val="003D7441"/>
    <w:rsid w:val="003D760E"/>
    <w:rsid w:val="003E011F"/>
    <w:rsid w:val="003E0596"/>
    <w:rsid w:val="003E0687"/>
    <w:rsid w:val="003E104D"/>
    <w:rsid w:val="003E11DE"/>
    <w:rsid w:val="003E1C2C"/>
    <w:rsid w:val="003E2045"/>
    <w:rsid w:val="003E28CF"/>
    <w:rsid w:val="003E3155"/>
    <w:rsid w:val="003E3170"/>
    <w:rsid w:val="003E3673"/>
    <w:rsid w:val="003E3A57"/>
    <w:rsid w:val="003E3CB4"/>
    <w:rsid w:val="003E4311"/>
    <w:rsid w:val="003E473E"/>
    <w:rsid w:val="003E4982"/>
    <w:rsid w:val="003E4D7E"/>
    <w:rsid w:val="003E52FF"/>
    <w:rsid w:val="003E54D5"/>
    <w:rsid w:val="003E5A21"/>
    <w:rsid w:val="003E5BE1"/>
    <w:rsid w:val="003E5DCD"/>
    <w:rsid w:val="003E6463"/>
    <w:rsid w:val="003E667A"/>
    <w:rsid w:val="003E68C0"/>
    <w:rsid w:val="003E6A87"/>
    <w:rsid w:val="003E6F11"/>
    <w:rsid w:val="003E708D"/>
    <w:rsid w:val="003E7554"/>
    <w:rsid w:val="003E7C9A"/>
    <w:rsid w:val="003E7F31"/>
    <w:rsid w:val="003F001C"/>
    <w:rsid w:val="003F016A"/>
    <w:rsid w:val="003F0D53"/>
    <w:rsid w:val="003F0F1D"/>
    <w:rsid w:val="003F1002"/>
    <w:rsid w:val="003F1481"/>
    <w:rsid w:val="003F1743"/>
    <w:rsid w:val="003F1970"/>
    <w:rsid w:val="003F1A50"/>
    <w:rsid w:val="003F28BD"/>
    <w:rsid w:val="003F2A1D"/>
    <w:rsid w:val="003F40CB"/>
    <w:rsid w:val="003F4178"/>
    <w:rsid w:val="003F4223"/>
    <w:rsid w:val="003F4404"/>
    <w:rsid w:val="003F4AAF"/>
    <w:rsid w:val="003F4CBE"/>
    <w:rsid w:val="003F5113"/>
    <w:rsid w:val="003F56EE"/>
    <w:rsid w:val="003F5D0A"/>
    <w:rsid w:val="003F5FF0"/>
    <w:rsid w:val="003F62A1"/>
    <w:rsid w:val="003F636A"/>
    <w:rsid w:val="003F64CB"/>
    <w:rsid w:val="003F660A"/>
    <w:rsid w:val="003F6B6D"/>
    <w:rsid w:val="003F7267"/>
    <w:rsid w:val="003F7457"/>
    <w:rsid w:val="003F7C64"/>
    <w:rsid w:val="003F7D0D"/>
    <w:rsid w:val="003F7D60"/>
    <w:rsid w:val="003F7E50"/>
    <w:rsid w:val="0040027A"/>
    <w:rsid w:val="004005F1"/>
    <w:rsid w:val="004016C2"/>
    <w:rsid w:val="004029C1"/>
    <w:rsid w:val="00402AA8"/>
    <w:rsid w:val="0040302E"/>
    <w:rsid w:val="00403234"/>
    <w:rsid w:val="00403705"/>
    <w:rsid w:val="00403C9B"/>
    <w:rsid w:val="00403CF8"/>
    <w:rsid w:val="00403FEF"/>
    <w:rsid w:val="0040454C"/>
    <w:rsid w:val="00404975"/>
    <w:rsid w:val="00404AE0"/>
    <w:rsid w:val="00404BFA"/>
    <w:rsid w:val="004056AE"/>
    <w:rsid w:val="00405B75"/>
    <w:rsid w:val="00405C05"/>
    <w:rsid w:val="00405E6E"/>
    <w:rsid w:val="00405F1E"/>
    <w:rsid w:val="00406B16"/>
    <w:rsid w:val="00407DC0"/>
    <w:rsid w:val="00410023"/>
    <w:rsid w:val="004102A1"/>
    <w:rsid w:val="004104FD"/>
    <w:rsid w:val="004108A1"/>
    <w:rsid w:val="00410CBC"/>
    <w:rsid w:val="00410EDD"/>
    <w:rsid w:val="0041119A"/>
    <w:rsid w:val="0041258F"/>
    <w:rsid w:val="0041369F"/>
    <w:rsid w:val="00413914"/>
    <w:rsid w:val="004143F7"/>
    <w:rsid w:val="00414708"/>
    <w:rsid w:val="00414CB6"/>
    <w:rsid w:val="00414F01"/>
    <w:rsid w:val="00414FB6"/>
    <w:rsid w:val="0041577E"/>
    <w:rsid w:val="004159CA"/>
    <w:rsid w:val="00415B6B"/>
    <w:rsid w:val="00415C06"/>
    <w:rsid w:val="00415FE6"/>
    <w:rsid w:val="0041606F"/>
    <w:rsid w:val="00416FE8"/>
    <w:rsid w:val="004170FC"/>
    <w:rsid w:val="004177E6"/>
    <w:rsid w:val="00417B08"/>
    <w:rsid w:val="00417EC3"/>
    <w:rsid w:val="00420103"/>
    <w:rsid w:val="0042045F"/>
    <w:rsid w:val="00420F89"/>
    <w:rsid w:val="00420FFF"/>
    <w:rsid w:val="00421059"/>
    <w:rsid w:val="00421CAD"/>
    <w:rsid w:val="00422063"/>
    <w:rsid w:val="004220A2"/>
    <w:rsid w:val="0042210F"/>
    <w:rsid w:val="004223E4"/>
    <w:rsid w:val="00423530"/>
    <w:rsid w:val="00423B1E"/>
    <w:rsid w:val="00423CCB"/>
    <w:rsid w:val="0042466B"/>
    <w:rsid w:val="004247B9"/>
    <w:rsid w:val="004249C3"/>
    <w:rsid w:val="00424EE3"/>
    <w:rsid w:val="004250F0"/>
    <w:rsid w:val="0042510E"/>
    <w:rsid w:val="00425855"/>
    <w:rsid w:val="00425E74"/>
    <w:rsid w:val="00426666"/>
    <w:rsid w:val="0042668A"/>
    <w:rsid w:val="004266BE"/>
    <w:rsid w:val="00426B25"/>
    <w:rsid w:val="00426C74"/>
    <w:rsid w:val="00426FEB"/>
    <w:rsid w:val="00427266"/>
    <w:rsid w:val="00427602"/>
    <w:rsid w:val="00427698"/>
    <w:rsid w:val="00427D9E"/>
    <w:rsid w:val="004302E7"/>
    <w:rsid w:val="00430D41"/>
    <w:rsid w:val="00430F11"/>
    <w:rsid w:val="00431991"/>
    <w:rsid w:val="00431F39"/>
    <w:rsid w:val="00431FA8"/>
    <w:rsid w:val="004323BB"/>
    <w:rsid w:val="004328DB"/>
    <w:rsid w:val="00432901"/>
    <w:rsid w:val="00432B1E"/>
    <w:rsid w:val="004338F3"/>
    <w:rsid w:val="00434280"/>
    <w:rsid w:val="00434DA2"/>
    <w:rsid w:val="00435C7D"/>
    <w:rsid w:val="00435F4F"/>
    <w:rsid w:val="0043675C"/>
    <w:rsid w:val="004368E9"/>
    <w:rsid w:val="0044037E"/>
    <w:rsid w:val="0044041E"/>
    <w:rsid w:val="004406F7"/>
    <w:rsid w:val="004408C9"/>
    <w:rsid w:val="00440CED"/>
    <w:rsid w:val="004416E2"/>
    <w:rsid w:val="00442354"/>
    <w:rsid w:val="00442688"/>
    <w:rsid w:val="00442F1F"/>
    <w:rsid w:val="0044340F"/>
    <w:rsid w:val="00443952"/>
    <w:rsid w:val="00444921"/>
    <w:rsid w:val="00444E36"/>
    <w:rsid w:val="004451DB"/>
    <w:rsid w:val="00445230"/>
    <w:rsid w:val="004458AD"/>
    <w:rsid w:val="00445AC3"/>
    <w:rsid w:val="00445B7D"/>
    <w:rsid w:val="00445D74"/>
    <w:rsid w:val="00446375"/>
    <w:rsid w:val="004464C6"/>
    <w:rsid w:val="00446511"/>
    <w:rsid w:val="00446664"/>
    <w:rsid w:val="004477B8"/>
    <w:rsid w:val="00447AA0"/>
    <w:rsid w:val="00447BC9"/>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513B"/>
    <w:rsid w:val="00455CCA"/>
    <w:rsid w:val="0045621B"/>
    <w:rsid w:val="004562E3"/>
    <w:rsid w:val="004565DE"/>
    <w:rsid w:val="00456721"/>
    <w:rsid w:val="00456786"/>
    <w:rsid w:val="004567B0"/>
    <w:rsid w:val="00460256"/>
    <w:rsid w:val="0046043B"/>
    <w:rsid w:val="00460657"/>
    <w:rsid w:val="00460AA9"/>
    <w:rsid w:val="00460E6B"/>
    <w:rsid w:val="00461649"/>
    <w:rsid w:val="0046185B"/>
    <w:rsid w:val="0046193B"/>
    <w:rsid w:val="00461EB3"/>
    <w:rsid w:val="004625B8"/>
    <w:rsid w:val="0046289B"/>
    <w:rsid w:val="00463501"/>
    <w:rsid w:val="004637B2"/>
    <w:rsid w:val="004639D9"/>
    <w:rsid w:val="00463A8A"/>
    <w:rsid w:val="00463F13"/>
    <w:rsid w:val="004643C9"/>
    <w:rsid w:val="0046498B"/>
    <w:rsid w:val="0046515A"/>
    <w:rsid w:val="00465490"/>
    <w:rsid w:val="0046734E"/>
    <w:rsid w:val="00467B82"/>
    <w:rsid w:val="004700F4"/>
    <w:rsid w:val="00470175"/>
    <w:rsid w:val="00470221"/>
    <w:rsid w:val="0047038C"/>
    <w:rsid w:val="00470584"/>
    <w:rsid w:val="0047095A"/>
    <w:rsid w:val="00470C32"/>
    <w:rsid w:val="00470D68"/>
    <w:rsid w:val="00470DFF"/>
    <w:rsid w:val="00470F69"/>
    <w:rsid w:val="0047164B"/>
    <w:rsid w:val="004716AD"/>
    <w:rsid w:val="00471710"/>
    <w:rsid w:val="0047238C"/>
    <w:rsid w:val="00472E32"/>
    <w:rsid w:val="00473112"/>
    <w:rsid w:val="00473F75"/>
    <w:rsid w:val="00474281"/>
    <w:rsid w:val="00474B10"/>
    <w:rsid w:val="00474D82"/>
    <w:rsid w:val="00475E00"/>
    <w:rsid w:val="00476889"/>
    <w:rsid w:val="00476B95"/>
    <w:rsid w:val="00476FAC"/>
    <w:rsid w:val="00477055"/>
    <w:rsid w:val="00477C7B"/>
    <w:rsid w:val="004804D7"/>
    <w:rsid w:val="00480609"/>
    <w:rsid w:val="0048066B"/>
    <w:rsid w:val="00481EEC"/>
    <w:rsid w:val="004824B9"/>
    <w:rsid w:val="00482A9A"/>
    <w:rsid w:val="00482DFA"/>
    <w:rsid w:val="00483B34"/>
    <w:rsid w:val="00484241"/>
    <w:rsid w:val="004842D7"/>
    <w:rsid w:val="0048435F"/>
    <w:rsid w:val="0048452B"/>
    <w:rsid w:val="00484774"/>
    <w:rsid w:val="004853C3"/>
    <w:rsid w:val="00485B62"/>
    <w:rsid w:val="00485BA4"/>
    <w:rsid w:val="00485C3B"/>
    <w:rsid w:val="00485C62"/>
    <w:rsid w:val="00485D8A"/>
    <w:rsid w:val="00485E18"/>
    <w:rsid w:val="004860CB"/>
    <w:rsid w:val="00486954"/>
    <w:rsid w:val="00486C52"/>
    <w:rsid w:val="004874ED"/>
    <w:rsid w:val="0049019D"/>
    <w:rsid w:val="0049036A"/>
    <w:rsid w:val="0049074E"/>
    <w:rsid w:val="0049077E"/>
    <w:rsid w:val="00490A4E"/>
    <w:rsid w:val="00490FA4"/>
    <w:rsid w:val="004911AA"/>
    <w:rsid w:val="00491850"/>
    <w:rsid w:val="004921EB"/>
    <w:rsid w:val="00492533"/>
    <w:rsid w:val="00492572"/>
    <w:rsid w:val="004927AE"/>
    <w:rsid w:val="00492C12"/>
    <w:rsid w:val="00492D4C"/>
    <w:rsid w:val="00493152"/>
    <w:rsid w:val="00493F18"/>
    <w:rsid w:val="0049482C"/>
    <w:rsid w:val="004949ED"/>
    <w:rsid w:val="00494FFA"/>
    <w:rsid w:val="004955CB"/>
    <w:rsid w:val="00495677"/>
    <w:rsid w:val="004957CB"/>
    <w:rsid w:val="00495B7F"/>
    <w:rsid w:val="00495E70"/>
    <w:rsid w:val="00495F3E"/>
    <w:rsid w:val="0049606F"/>
    <w:rsid w:val="00496115"/>
    <w:rsid w:val="0049615A"/>
    <w:rsid w:val="00496D19"/>
    <w:rsid w:val="00497D68"/>
    <w:rsid w:val="004A03DE"/>
    <w:rsid w:val="004A08A7"/>
    <w:rsid w:val="004A1277"/>
    <w:rsid w:val="004A13EA"/>
    <w:rsid w:val="004A1408"/>
    <w:rsid w:val="004A1554"/>
    <w:rsid w:val="004A15AD"/>
    <w:rsid w:val="004A1D4A"/>
    <w:rsid w:val="004A2078"/>
    <w:rsid w:val="004A2142"/>
    <w:rsid w:val="004A2D73"/>
    <w:rsid w:val="004A336B"/>
    <w:rsid w:val="004A39C9"/>
    <w:rsid w:val="004A3EE3"/>
    <w:rsid w:val="004A48CC"/>
    <w:rsid w:val="004A4C62"/>
    <w:rsid w:val="004A4CA0"/>
    <w:rsid w:val="004A5651"/>
    <w:rsid w:val="004A587D"/>
    <w:rsid w:val="004A6D41"/>
    <w:rsid w:val="004A7614"/>
    <w:rsid w:val="004A7AFE"/>
    <w:rsid w:val="004A7B7A"/>
    <w:rsid w:val="004A7C03"/>
    <w:rsid w:val="004B06C4"/>
    <w:rsid w:val="004B06FC"/>
    <w:rsid w:val="004B094B"/>
    <w:rsid w:val="004B0BDE"/>
    <w:rsid w:val="004B1026"/>
    <w:rsid w:val="004B14C6"/>
    <w:rsid w:val="004B201A"/>
    <w:rsid w:val="004B2058"/>
    <w:rsid w:val="004B20BD"/>
    <w:rsid w:val="004B2328"/>
    <w:rsid w:val="004B233D"/>
    <w:rsid w:val="004B259F"/>
    <w:rsid w:val="004B2C29"/>
    <w:rsid w:val="004B3CAB"/>
    <w:rsid w:val="004B4855"/>
    <w:rsid w:val="004B4875"/>
    <w:rsid w:val="004B59AF"/>
    <w:rsid w:val="004B5CC0"/>
    <w:rsid w:val="004B5DCD"/>
    <w:rsid w:val="004B6590"/>
    <w:rsid w:val="004B6962"/>
    <w:rsid w:val="004B71C0"/>
    <w:rsid w:val="004B7241"/>
    <w:rsid w:val="004B7396"/>
    <w:rsid w:val="004B74F3"/>
    <w:rsid w:val="004B7554"/>
    <w:rsid w:val="004B7598"/>
    <w:rsid w:val="004B7781"/>
    <w:rsid w:val="004B7A28"/>
    <w:rsid w:val="004B7B17"/>
    <w:rsid w:val="004C0AB2"/>
    <w:rsid w:val="004C0C67"/>
    <w:rsid w:val="004C1188"/>
    <w:rsid w:val="004C2542"/>
    <w:rsid w:val="004C26B5"/>
    <w:rsid w:val="004C2A80"/>
    <w:rsid w:val="004C2AE9"/>
    <w:rsid w:val="004C2C77"/>
    <w:rsid w:val="004C2D72"/>
    <w:rsid w:val="004C2E98"/>
    <w:rsid w:val="004C31FB"/>
    <w:rsid w:val="004C4012"/>
    <w:rsid w:val="004C4DF3"/>
    <w:rsid w:val="004C4EF2"/>
    <w:rsid w:val="004C51A0"/>
    <w:rsid w:val="004C55D2"/>
    <w:rsid w:val="004C5C1E"/>
    <w:rsid w:val="004C5EF8"/>
    <w:rsid w:val="004C6108"/>
    <w:rsid w:val="004C6577"/>
    <w:rsid w:val="004C67FE"/>
    <w:rsid w:val="004C6E3A"/>
    <w:rsid w:val="004C76AD"/>
    <w:rsid w:val="004C7A6E"/>
    <w:rsid w:val="004C7F01"/>
    <w:rsid w:val="004D0306"/>
    <w:rsid w:val="004D0395"/>
    <w:rsid w:val="004D04F8"/>
    <w:rsid w:val="004D0CBF"/>
    <w:rsid w:val="004D0CF4"/>
    <w:rsid w:val="004D0DED"/>
    <w:rsid w:val="004D1088"/>
    <w:rsid w:val="004D1936"/>
    <w:rsid w:val="004D2084"/>
    <w:rsid w:val="004D27F8"/>
    <w:rsid w:val="004D37D9"/>
    <w:rsid w:val="004D4C85"/>
    <w:rsid w:val="004D5654"/>
    <w:rsid w:val="004D5991"/>
    <w:rsid w:val="004D5BEE"/>
    <w:rsid w:val="004D6A39"/>
    <w:rsid w:val="004D7049"/>
    <w:rsid w:val="004D7DEC"/>
    <w:rsid w:val="004D7E31"/>
    <w:rsid w:val="004E0B9B"/>
    <w:rsid w:val="004E137C"/>
    <w:rsid w:val="004E15CB"/>
    <w:rsid w:val="004E1692"/>
    <w:rsid w:val="004E19DE"/>
    <w:rsid w:val="004E2478"/>
    <w:rsid w:val="004E26C5"/>
    <w:rsid w:val="004E2AB4"/>
    <w:rsid w:val="004E32E3"/>
    <w:rsid w:val="004E38C2"/>
    <w:rsid w:val="004E3962"/>
    <w:rsid w:val="004E45A9"/>
    <w:rsid w:val="004E4AE2"/>
    <w:rsid w:val="004E4F71"/>
    <w:rsid w:val="004E5172"/>
    <w:rsid w:val="004E54ED"/>
    <w:rsid w:val="004E5CA3"/>
    <w:rsid w:val="004E6C34"/>
    <w:rsid w:val="004E6DC1"/>
    <w:rsid w:val="004E76CA"/>
    <w:rsid w:val="004E7A4F"/>
    <w:rsid w:val="004F023F"/>
    <w:rsid w:val="004F043D"/>
    <w:rsid w:val="004F0A8E"/>
    <w:rsid w:val="004F118B"/>
    <w:rsid w:val="004F1AA2"/>
    <w:rsid w:val="004F23EA"/>
    <w:rsid w:val="004F2A46"/>
    <w:rsid w:val="004F2F4B"/>
    <w:rsid w:val="004F3151"/>
    <w:rsid w:val="004F36C3"/>
    <w:rsid w:val="004F3F56"/>
    <w:rsid w:val="004F4294"/>
    <w:rsid w:val="004F4774"/>
    <w:rsid w:val="004F52CB"/>
    <w:rsid w:val="004F5DAC"/>
    <w:rsid w:val="004F62EE"/>
    <w:rsid w:val="004F695D"/>
    <w:rsid w:val="004F697C"/>
    <w:rsid w:val="004F6AD9"/>
    <w:rsid w:val="004F6EE5"/>
    <w:rsid w:val="004F6F8D"/>
    <w:rsid w:val="004F70B4"/>
    <w:rsid w:val="004F70CA"/>
    <w:rsid w:val="004F7392"/>
    <w:rsid w:val="004F7803"/>
    <w:rsid w:val="005001FA"/>
    <w:rsid w:val="0050089C"/>
    <w:rsid w:val="005009DE"/>
    <w:rsid w:val="00501045"/>
    <w:rsid w:val="00501283"/>
    <w:rsid w:val="0050155F"/>
    <w:rsid w:val="00501C06"/>
    <w:rsid w:val="00502158"/>
    <w:rsid w:val="00502ADC"/>
    <w:rsid w:val="005038A1"/>
    <w:rsid w:val="00503CD0"/>
    <w:rsid w:val="005041A3"/>
    <w:rsid w:val="00504DB0"/>
    <w:rsid w:val="0050553E"/>
    <w:rsid w:val="0050579C"/>
    <w:rsid w:val="0050589E"/>
    <w:rsid w:val="0050596F"/>
    <w:rsid w:val="005059F5"/>
    <w:rsid w:val="00505A2E"/>
    <w:rsid w:val="00505A68"/>
    <w:rsid w:val="005061EC"/>
    <w:rsid w:val="00506B7C"/>
    <w:rsid w:val="00506DAC"/>
    <w:rsid w:val="00506FA5"/>
    <w:rsid w:val="00507723"/>
    <w:rsid w:val="00507726"/>
    <w:rsid w:val="00507A1D"/>
    <w:rsid w:val="00507C2A"/>
    <w:rsid w:val="00507DBB"/>
    <w:rsid w:val="00510AEC"/>
    <w:rsid w:val="00510B5C"/>
    <w:rsid w:val="00511437"/>
    <w:rsid w:val="00511721"/>
    <w:rsid w:val="00511890"/>
    <w:rsid w:val="00511B18"/>
    <w:rsid w:val="00511B73"/>
    <w:rsid w:val="00511CCA"/>
    <w:rsid w:val="00512730"/>
    <w:rsid w:val="005130B7"/>
    <w:rsid w:val="00513347"/>
    <w:rsid w:val="00514003"/>
    <w:rsid w:val="00514724"/>
    <w:rsid w:val="00514A98"/>
    <w:rsid w:val="00514D4F"/>
    <w:rsid w:val="0051506E"/>
    <w:rsid w:val="005153EC"/>
    <w:rsid w:val="00515420"/>
    <w:rsid w:val="005157DB"/>
    <w:rsid w:val="00515867"/>
    <w:rsid w:val="00516272"/>
    <w:rsid w:val="0051642B"/>
    <w:rsid w:val="005165F4"/>
    <w:rsid w:val="005167B3"/>
    <w:rsid w:val="00516E3D"/>
    <w:rsid w:val="00516F13"/>
    <w:rsid w:val="005170FB"/>
    <w:rsid w:val="00517811"/>
    <w:rsid w:val="00517F7B"/>
    <w:rsid w:val="00517F9F"/>
    <w:rsid w:val="005200EF"/>
    <w:rsid w:val="0052158D"/>
    <w:rsid w:val="00521805"/>
    <w:rsid w:val="005219B0"/>
    <w:rsid w:val="00521EF7"/>
    <w:rsid w:val="00522968"/>
    <w:rsid w:val="00522B87"/>
    <w:rsid w:val="00522BB6"/>
    <w:rsid w:val="005235C1"/>
    <w:rsid w:val="00524751"/>
    <w:rsid w:val="005249A9"/>
    <w:rsid w:val="00525E28"/>
    <w:rsid w:val="00526F67"/>
    <w:rsid w:val="005278BC"/>
    <w:rsid w:val="00530514"/>
    <w:rsid w:val="0053119A"/>
    <w:rsid w:val="005311AA"/>
    <w:rsid w:val="00531421"/>
    <w:rsid w:val="00531773"/>
    <w:rsid w:val="00531EB2"/>
    <w:rsid w:val="0053240A"/>
    <w:rsid w:val="00532937"/>
    <w:rsid w:val="0053297E"/>
    <w:rsid w:val="00532CA5"/>
    <w:rsid w:val="00532FB5"/>
    <w:rsid w:val="005338D9"/>
    <w:rsid w:val="005340F3"/>
    <w:rsid w:val="00534531"/>
    <w:rsid w:val="0053461E"/>
    <w:rsid w:val="0053494F"/>
    <w:rsid w:val="00534ADB"/>
    <w:rsid w:val="00535151"/>
    <w:rsid w:val="00535681"/>
    <w:rsid w:val="005366C6"/>
    <w:rsid w:val="00536A49"/>
    <w:rsid w:val="00536B22"/>
    <w:rsid w:val="00537302"/>
    <w:rsid w:val="00537533"/>
    <w:rsid w:val="00537823"/>
    <w:rsid w:val="00540779"/>
    <w:rsid w:val="00540882"/>
    <w:rsid w:val="00540DC4"/>
    <w:rsid w:val="005412F2"/>
    <w:rsid w:val="005416D0"/>
    <w:rsid w:val="00541D2C"/>
    <w:rsid w:val="005421AE"/>
    <w:rsid w:val="00542269"/>
    <w:rsid w:val="005422F8"/>
    <w:rsid w:val="00542B45"/>
    <w:rsid w:val="005443EB"/>
    <w:rsid w:val="0054465E"/>
    <w:rsid w:val="0054467C"/>
    <w:rsid w:val="005448DB"/>
    <w:rsid w:val="00544D26"/>
    <w:rsid w:val="00545456"/>
    <w:rsid w:val="005457F0"/>
    <w:rsid w:val="005463FA"/>
    <w:rsid w:val="00546B48"/>
    <w:rsid w:val="00546DF3"/>
    <w:rsid w:val="005470A7"/>
    <w:rsid w:val="00547720"/>
    <w:rsid w:val="00547BB5"/>
    <w:rsid w:val="00550084"/>
    <w:rsid w:val="00550518"/>
    <w:rsid w:val="00550A27"/>
    <w:rsid w:val="00551476"/>
    <w:rsid w:val="00551D86"/>
    <w:rsid w:val="00551E3C"/>
    <w:rsid w:val="005537CA"/>
    <w:rsid w:val="005541EB"/>
    <w:rsid w:val="0055421E"/>
    <w:rsid w:val="005545E1"/>
    <w:rsid w:val="00554E1E"/>
    <w:rsid w:val="00555318"/>
    <w:rsid w:val="005554E8"/>
    <w:rsid w:val="005556DD"/>
    <w:rsid w:val="005556F3"/>
    <w:rsid w:val="00555C1B"/>
    <w:rsid w:val="00555D59"/>
    <w:rsid w:val="00555D92"/>
    <w:rsid w:val="00556571"/>
    <w:rsid w:val="005565BA"/>
    <w:rsid w:val="005568AB"/>
    <w:rsid w:val="00556D0A"/>
    <w:rsid w:val="00556F3E"/>
    <w:rsid w:val="00557353"/>
    <w:rsid w:val="005579DE"/>
    <w:rsid w:val="00557C4C"/>
    <w:rsid w:val="005607EA"/>
    <w:rsid w:val="005607FC"/>
    <w:rsid w:val="00560E8D"/>
    <w:rsid w:val="005613B6"/>
    <w:rsid w:val="00562298"/>
    <w:rsid w:val="0056257B"/>
    <w:rsid w:val="0056264B"/>
    <w:rsid w:val="00562BBC"/>
    <w:rsid w:val="00562E4C"/>
    <w:rsid w:val="00563026"/>
    <w:rsid w:val="0056315A"/>
    <w:rsid w:val="005631AA"/>
    <w:rsid w:val="005632B7"/>
    <w:rsid w:val="005632FA"/>
    <w:rsid w:val="00563485"/>
    <w:rsid w:val="00563B8F"/>
    <w:rsid w:val="00563DD0"/>
    <w:rsid w:val="00563E94"/>
    <w:rsid w:val="005646A8"/>
    <w:rsid w:val="0056481C"/>
    <w:rsid w:val="00564ECA"/>
    <w:rsid w:val="00565592"/>
    <w:rsid w:val="00566D55"/>
    <w:rsid w:val="0056707F"/>
    <w:rsid w:val="005678E7"/>
    <w:rsid w:val="00570040"/>
    <w:rsid w:val="0057048C"/>
    <w:rsid w:val="005707E1"/>
    <w:rsid w:val="00570847"/>
    <w:rsid w:val="00570BB3"/>
    <w:rsid w:val="00570E1D"/>
    <w:rsid w:val="005712BB"/>
    <w:rsid w:val="005722E3"/>
    <w:rsid w:val="00572433"/>
    <w:rsid w:val="00572984"/>
    <w:rsid w:val="00572A01"/>
    <w:rsid w:val="00573011"/>
    <w:rsid w:val="00573226"/>
    <w:rsid w:val="005739CE"/>
    <w:rsid w:val="00573EFA"/>
    <w:rsid w:val="005742CE"/>
    <w:rsid w:val="00574B72"/>
    <w:rsid w:val="00575DB1"/>
    <w:rsid w:val="00575E1F"/>
    <w:rsid w:val="005763F4"/>
    <w:rsid w:val="00576454"/>
    <w:rsid w:val="0057653C"/>
    <w:rsid w:val="005770F6"/>
    <w:rsid w:val="00577204"/>
    <w:rsid w:val="005775C9"/>
    <w:rsid w:val="00577A62"/>
    <w:rsid w:val="00577E09"/>
    <w:rsid w:val="00580364"/>
    <w:rsid w:val="00580BC2"/>
    <w:rsid w:val="00581A88"/>
    <w:rsid w:val="005825D7"/>
    <w:rsid w:val="005826F8"/>
    <w:rsid w:val="00582765"/>
    <w:rsid w:val="00582A84"/>
    <w:rsid w:val="00582BED"/>
    <w:rsid w:val="00582FD0"/>
    <w:rsid w:val="005839B3"/>
    <w:rsid w:val="00583B14"/>
    <w:rsid w:val="00583C31"/>
    <w:rsid w:val="0058433F"/>
    <w:rsid w:val="0058436C"/>
    <w:rsid w:val="005847FC"/>
    <w:rsid w:val="00584C22"/>
    <w:rsid w:val="00585566"/>
    <w:rsid w:val="00585A54"/>
    <w:rsid w:val="00585C7B"/>
    <w:rsid w:val="00586159"/>
    <w:rsid w:val="00586413"/>
    <w:rsid w:val="00586DC1"/>
    <w:rsid w:val="00586F13"/>
    <w:rsid w:val="00587093"/>
    <w:rsid w:val="0058792F"/>
    <w:rsid w:val="00587947"/>
    <w:rsid w:val="00587BD7"/>
    <w:rsid w:val="00587E8B"/>
    <w:rsid w:val="0059007D"/>
    <w:rsid w:val="00590DAC"/>
    <w:rsid w:val="00590E13"/>
    <w:rsid w:val="005910D2"/>
    <w:rsid w:val="005920E4"/>
    <w:rsid w:val="00592397"/>
    <w:rsid w:val="00593644"/>
    <w:rsid w:val="00593CFD"/>
    <w:rsid w:val="0059405E"/>
    <w:rsid w:val="00594558"/>
    <w:rsid w:val="005945E5"/>
    <w:rsid w:val="00594890"/>
    <w:rsid w:val="00594EF3"/>
    <w:rsid w:val="0059563B"/>
    <w:rsid w:val="0059586A"/>
    <w:rsid w:val="0059628F"/>
    <w:rsid w:val="005962EF"/>
    <w:rsid w:val="005966DE"/>
    <w:rsid w:val="00596E56"/>
    <w:rsid w:val="005971E2"/>
    <w:rsid w:val="005978F2"/>
    <w:rsid w:val="005A0064"/>
    <w:rsid w:val="005A08AF"/>
    <w:rsid w:val="005A08EA"/>
    <w:rsid w:val="005A0AB6"/>
    <w:rsid w:val="005A0C65"/>
    <w:rsid w:val="005A13A4"/>
    <w:rsid w:val="005A1940"/>
    <w:rsid w:val="005A1A28"/>
    <w:rsid w:val="005A1B62"/>
    <w:rsid w:val="005A20D3"/>
    <w:rsid w:val="005A23D8"/>
    <w:rsid w:val="005A24AC"/>
    <w:rsid w:val="005A262C"/>
    <w:rsid w:val="005A2A44"/>
    <w:rsid w:val="005A2EAF"/>
    <w:rsid w:val="005A344F"/>
    <w:rsid w:val="005A3BE1"/>
    <w:rsid w:val="005A4719"/>
    <w:rsid w:val="005A47F5"/>
    <w:rsid w:val="005A4C92"/>
    <w:rsid w:val="005A573B"/>
    <w:rsid w:val="005A5D43"/>
    <w:rsid w:val="005A5DED"/>
    <w:rsid w:val="005A5DF5"/>
    <w:rsid w:val="005A5E00"/>
    <w:rsid w:val="005A61B3"/>
    <w:rsid w:val="005A62AD"/>
    <w:rsid w:val="005A64E0"/>
    <w:rsid w:val="005A6DFE"/>
    <w:rsid w:val="005A798E"/>
    <w:rsid w:val="005A7A7E"/>
    <w:rsid w:val="005A7DCB"/>
    <w:rsid w:val="005A7FC5"/>
    <w:rsid w:val="005B12D6"/>
    <w:rsid w:val="005B12E2"/>
    <w:rsid w:val="005B1536"/>
    <w:rsid w:val="005B19A9"/>
    <w:rsid w:val="005B24BF"/>
    <w:rsid w:val="005B2B63"/>
    <w:rsid w:val="005B2BB7"/>
    <w:rsid w:val="005B2C45"/>
    <w:rsid w:val="005B3384"/>
    <w:rsid w:val="005B33D0"/>
    <w:rsid w:val="005B3729"/>
    <w:rsid w:val="005B3C89"/>
    <w:rsid w:val="005B4204"/>
    <w:rsid w:val="005B5238"/>
    <w:rsid w:val="005B55DE"/>
    <w:rsid w:val="005B5760"/>
    <w:rsid w:val="005B5BAD"/>
    <w:rsid w:val="005B6131"/>
    <w:rsid w:val="005B62F7"/>
    <w:rsid w:val="005B66AB"/>
    <w:rsid w:val="005B6DB5"/>
    <w:rsid w:val="005B6F4C"/>
    <w:rsid w:val="005B70DC"/>
    <w:rsid w:val="005B7106"/>
    <w:rsid w:val="005B76D8"/>
    <w:rsid w:val="005B77D5"/>
    <w:rsid w:val="005C0155"/>
    <w:rsid w:val="005C0205"/>
    <w:rsid w:val="005C05DA"/>
    <w:rsid w:val="005C08AF"/>
    <w:rsid w:val="005C0B41"/>
    <w:rsid w:val="005C1265"/>
    <w:rsid w:val="005C1268"/>
    <w:rsid w:val="005C1B03"/>
    <w:rsid w:val="005C1CCE"/>
    <w:rsid w:val="005C1DF5"/>
    <w:rsid w:val="005C24CB"/>
    <w:rsid w:val="005C25E1"/>
    <w:rsid w:val="005C28AC"/>
    <w:rsid w:val="005C2B8C"/>
    <w:rsid w:val="005C2C14"/>
    <w:rsid w:val="005C2CEC"/>
    <w:rsid w:val="005C3BD3"/>
    <w:rsid w:val="005C41E7"/>
    <w:rsid w:val="005C42D5"/>
    <w:rsid w:val="005C48C4"/>
    <w:rsid w:val="005C4A2F"/>
    <w:rsid w:val="005C4C88"/>
    <w:rsid w:val="005C4D42"/>
    <w:rsid w:val="005C500B"/>
    <w:rsid w:val="005C52C1"/>
    <w:rsid w:val="005C55E7"/>
    <w:rsid w:val="005C59CC"/>
    <w:rsid w:val="005C5F29"/>
    <w:rsid w:val="005C61C8"/>
    <w:rsid w:val="005C6235"/>
    <w:rsid w:val="005C634E"/>
    <w:rsid w:val="005C644B"/>
    <w:rsid w:val="005C6613"/>
    <w:rsid w:val="005C67BB"/>
    <w:rsid w:val="005C6B43"/>
    <w:rsid w:val="005C6F6C"/>
    <w:rsid w:val="005D03C0"/>
    <w:rsid w:val="005D03EE"/>
    <w:rsid w:val="005D1625"/>
    <w:rsid w:val="005D184E"/>
    <w:rsid w:val="005D1997"/>
    <w:rsid w:val="005D22AA"/>
    <w:rsid w:val="005D27F4"/>
    <w:rsid w:val="005D2F1E"/>
    <w:rsid w:val="005D35B9"/>
    <w:rsid w:val="005D3AFA"/>
    <w:rsid w:val="005D3BC4"/>
    <w:rsid w:val="005D40AC"/>
    <w:rsid w:val="005D44BF"/>
    <w:rsid w:val="005D457B"/>
    <w:rsid w:val="005D4A94"/>
    <w:rsid w:val="005D52E2"/>
    <w:rsid w:val="005D5358"/>
    <w:rsid w:val="005D54C2"/>
    <w:rsid w:val="005D55A9"/>
    <w:rsid w:val="005D5699"/>
    <w:rsid w:val="005D5C03"/>
    <w:rsid w:val="005D6D80"/>
    <w:rsid w:val="005D7655"/>
    <w:rsid w:val="005E0016"/>
    <w:rsid w:val="005E00AE"/>
    <w:rsid w:val="005E09B4"/>
    <w:rsid w:val="005E0A53"/>
    <w:rsid w:val="005E12D0"/>
    <w:rsid w:val="005E1355"/>
    <w:rsid w:val="005E27EC"/>
    <w:rsid w:val="005E2D3A"/>
    <w:rsid w:val="005E30B5"/>
    <w:rsid w:val="005E32C8"/>
    <w:rsid w:val="005E36BE"/>
    <w:rsid w:val="005E3983"/>
    <w:rsid w:val="005E4206"/>
    <w:rsid w:val="005E4DEF"/>
    <w:rsid w:val="005E4FEE"/>
    <w:rsid w:val="005E5158"/>
    <w:rsid w:val="005E53B6"/>
    <w:rsid w:val="005E56D8"/>
    <w:rsid w:val="005E57A1"/>
    <w:rsid w:val="005E5858"/>
    <w:rsid w:val="005E58ED"/>
    <w:rsid w:val="005E5E40"/>
    <w:rsid w:val="005E5E8A"/>
    <w:rsid w:val="005E6086"/>
    <w:rsid w:val="005E68D2"/>
    <w:rsid w:val="005E7072"/>
    <w:rsid w:val="005E780D"/>
    <w:rsid w:val="005E7BFD"/>
    <w:rsid w:val="005E7F06"/>
    <w:rsid w:val="005E7FA7"/>
    <w:rsid w:val="005E7FED"/>
    <w:rsid w:val="005F0005"/>
    <w:rsid w:val="005F0691"/>
    <w:rsid w:val="005F0E5F"/>
    <w:rsid w:val="005F0E98"/>
    <w:rsid w:val="005F276F"/>
    <w:rsid w:val="005F29A0"/>
    <w:rsid w:val="005F2F8F"/>
    <w:rsid w:val="005F3694"/>
    <w:rsid w:val="005F469F"/>
    <w:rsid w:val="005F487F"/>
    <w:rsid w:val="005F4999"/>
    <w:rsid w:val="005F529C"/>
    <w:rsid w:val="005F57BC"/>
    <w:rsid w:val="005F5FD9"/>
    <w:rsid w:val="005F70F1"/>
    <w:rsid w:val="005F7CD6"/>
    <w:rsid w:val="006001F8"/>
    <w:rsid w:val="006003F8"/>
    <w:rsid w:val="00600E0B"/>
    <w:rsid w:val="00601271"/>
    <w:rsid w:val="0060193C"/>
    <w:rsid w:val="00601CD5"/>
    <w:rsid w:val="0060205A"/>
    <w:rsid w:val="0060220B"/>
    <w:rsid w:val="006026D0"/>
    <w:rsid w:val="00602796"/>
    <w:rsid w:val="00602A30"/>
    <w:rsid w:val="00602E82"/>
    <w:rsid w:val="006032DF"/>
    <w:rsid w:val="00603872"/>
    <w:rsid w:val="0060392F"/>
    <w:rsid w:val="00603FD4"/>
    <w:rsid w:val="00604458"/>
    <w:rsid w:val="00605290"/>
    <w:rsid w:val="00605733"/>
    <w:rsid w:val="006059FD"/>
    <w:rsid w:val="00605E35"/>
    <w:rsid w:val="00606308"/>
    <w:rsid w:val="006067B4"/>
    <w:rsid w:val="006067F6"/>
    <w:rsid w:val="00606A21"/>
    <w:rsid w:val="00606F59"/>
    <w:rsid w:val="00607257"/>
    <w:rsid w:val="00607EB6"/>
    <w:rsid w:val="00610052"/>
    <w:rsid w:val="0061030A"/>
    <w:rsid w:val="00610350"/>
    <w:rsid w:val="00610CDF"/>
    <w:rsid w:val="00611051"/>
    <w:rsid w:val="0061106D"/>
    <w:rsid w:val="006118D5"/>
    <w:rsid w:val="00611F35"/>
    <w:rsid w:val="00612033"/>
    <w:rsid w:val="006122E8"/>
    <w:rsid w:val="00612882"/>
    <w:rsid w:val="00612F79"/>
    <w:rsid w:val="0061379B"/>
    <w:rsid w:val="0061424C"/>
    <w:rsid w:val="00614828"/>
    <w:rsid w:val="00614C57"/>
    <w:rsid w:val="00614EB6"/>
    <w:rsid w:val="00614EE2"/>
    <w:rsid w:val="00614F2A"/>
    <w:rsid w:val="00615906"/>
    <w:rsid w:val="00615A53"/>
    <w:rsid w:val="00615B05"/>
    <w:rsid w:val="00615B0E"/>
    <w:rsid w:val="00615DE9"/>
    <w:rsid w:val="00616C88"/>
    <w:rsid w:val="0061743A"/>
    <w:rsid w:val="00617A4F"/>
    <w:rsid w:val="006208AD"/>
    <w:rsid w:val="00620AA8"/>
    <w:rsid w:val="00621136"/>
    <w:rsid w:val="006212FD"/>
    <w:rsid w:val="00621605"/>
    <w:rsid w:val="006234CD"/>
    <w:rsid w:val="00623529"/>
    <w:rsid w:val="00623E6F"/>
    <w:rsid w:val="00623E89"/>
    <w:rsid w:val="006243D9"/>
    <w:rsid w:val="0062480F"/>
    <w:rsid w:val="00624CE7"/>
    <w:rsid w:val="00624E76"/>
    <w:rsid w:val="00624FE8"/>
    <w:rsid w:val="00625438"/>
    <w:rsid w:val="00625892"/>
    <w:rsid w:val="0062591F"/>
    <w:rsid w:val="00626034"/>
    <w:rsid w:val="006262FA"/>
    <w:rsid w:val="00626979"/>
    <w:rsid w:val="00626E5F"/>
    <w:rsid w:val="006271C5"/>
    <w:rsid w:val="00627472"/>
    <w:rsid w:val="00627CC7"/>
    <w:rsid w:val="006306BE"/>
    <w:rsid w:val="006318F1"/>
    <w:rsid w:val="00632248"/>
    <w:rsid w:val="00632AAD"/>
    <w:rsid w:val="00633036"/>
    <w:rsid w:val="006331B2"/>
    <w:rsid w:val="00633261"/>
    <w:rsid w:val="00633CC3"/>
    <w:rsid w:val="00633DE8"/>
    <w:rsid w:val="00633EEA"/>
    <w:rsid w:val="00633F49"/>
    <w:rsid w:val="006342F8"/>
    <w:rsid w:val="00634E97"/>
    <w:rsid w:val="00635619"/>
    <w:rsid w:val="00635A6C"/>
    <w:rsid w:val="006365B8"/>
    <w:rsid w:val="00636680"/>
    <w:rsid w:val="00636788"/>
    <w:rsid w:val="006369CC"/>
    <w:rsid w:val="00636A09"/>
    <w:rsid w:val="00636F38"/>
    <w:rsid w:val="00637153"/>
    <w:rsid w:val="00637BFB"/>
    <w:rsid w:val="0064009B"/>
    <w:rsid w:val="0064034F"/>
    <w:rsid w:val="0064051B"/>
    <w:rsid w:val="0064078D"/>
    <w:rsid w:val="00640A8E"/>
    <w:rsid w:val="00640C60"/>
    <w:rsid w:val="0064130E"/>
    <w:rsid w:val="0064132F"/>
    <w:rsid w:val="0064314F"/>
    <w:rsid w:val="006435BA"/>
    <w:rsid w:val="00643607"/>
    <w:rsid w:val="00643FAF"/>
    <w:rsid w:val="006442B7"/>
    <w:rsid w:val="00644948"/>
    <w:rsid w:val="00644BD4"/>
    <w:rsid w:val="00644D33"/>
    <w:rsid w:val="00644F78"/>
    <w:rsid w:val="0064504F"/>
    <w:rsid w:val="00645AC5"/>
    <w:rsid w:val="00645C09"/>
    <w:rsid w:val="00646611"/>
    <w:rsid w:val="00646629"/>
    <w:rsid w:val="00646647"/>
    <w:rsid w:val="00646CA0"/>
    <w:rsid w:val="006477A1"/>
    <w:rsid w:val="00650F3C"/>
    <w:rsid w:val="00650F85"/>
    <w:rsid w:val="00651607"/>
    <w:rsid w:val="00651F73"/>
    <w:rsid w:val="00651F89"/>
    <w:rsid w:val="00652000"/>
    <w:rsid w:val="00652D0A"/>
    <w:rsid w:val="00652DEF"/>
    <w:rsid w:val="00653082"/>
    <w:rsid w:val="006534C5"/>
    <w:rsid w:val="006535F4"/>
    <w:rsid w:val="00654332"/>
    <w:rsid w:val="006551E3"/>
    <w:rsid w:val="006554CE"/>
    <w:rsid w:val="00655966"/>
    <w:rsid w:val="00655ABB"/>
    <w:rsid w:val="00656123"/>
    <w:rsid w:val="00656127"/>
    <w:rsid w:val="006561F0"/>
    <w:rsid w:val="0065656C"/>
    <w:rsid w:val="0065711F"/>
    <w:rsid w:val="006571C6"/>
    <w:rsid w:val="00657373"/>
    <w:rsid w:val="00657A6B"/>
    <w:rsid w:val="00657E32"/>
    <w:rsid w:val="00660473"/>
    <w:rsid w:val="00660671"/>
    <w:rsid w:val="00660B3B"/>
    <w:rsid w:val="00660D68"/>
    <w:rsid w:val="00661361"/>
    <w:rsid w:val="0066141C"/>
    <w:rsid w:val="006615C4"/>
    <w:rsid w:val="0066187D"/>
    <w:rsid w:val="00661ED3"/>
    <w:rsid w:val="006628DB"/>
    <w:rsid w:val="00662AF2"/>
    <w:rsid w:val="00663179"/>
    <w:rsid w:val="0066338D"/>
    <w:rsid w:val="00664630"/>
    <w:rsid w:val="00664900"/>
    <w:rsid w:val="00664994"/>
    <w:rsid w:val="0066570F"/>
    <w:rsid w:val="00665D3D"/>
    <w:rsid w:val="00666980"/>
    <w:rsid w:val="0066771C"/>
    <w:rsid w:val="00667A39"/>
    <w:rsid w:val="0067024F"/>
    <w:rsid w:val="00670252"/>
    <w:rsid w:val="00670927"/>
    <w:rsid w:val="0067096D"/>
    <w:rsid w:val="0067097C"/>
    <w:rsid w:val="00670CD9"/>
    <w:rsid w:val="00670F26"/>
    <w:rsid w:val="00670FB6"/>
    <w:rsid w:val="00671B31"/>
    <w:rsid w:val="00671DBE"/>
    <w:rsid w:val="00671EFF"/>
    <w:rsid w:val="00672002"/>
    <w:rsid w:val="0067200B"/>
    <w:rsid w:val="0067271A"/>
    <w:rsid w:val="006727BE"/>
    <w:rsid w:val="006729CB"/>
    <w:rsid w:val="0067382E"/>
    <w:rsid w:val="00673B6A"/>
    <w:rsid w:val="00673DD4"/>
    <w:rsid w:val="00674038"/>
    <w:rsid w:val="00674546"/>
    <w:rsid w:val="00674579"/>
    <w:rsid w:val="006746CB"/>
    <w:rsid w:val="00674ABC"/>
    <w:rsid w:val="00674BDF"/>
    <w:rsid w:val="00675750"/>
    <w:rsid w:val="00675841"/>
    <w:rsid w:val="00675989"/>
    <w:rsid w:val="006765CD"/>
    <w:rsid w:val="0067676C"/>
    <w:rsid w:val="00676A26"/>
    <w:rsid w:val="0067754A"/>
    <w:rsid w:val="006776A3"/>
    <w:rsid w:val="00677F01"/>
    <w:rsid w:val="0068060A"/>
    <w:rsid w:val="006806C7"/>
    <w:rsid w:val="00680DAB"/>
    <w:rsid w:val="00681AA0"/>
    <w:rsid w:val="00681E1C"/>
    <w:rsid w:val="006828BD"/>
    <w:rsid w:val="006829F2"/>
    <w:rsid w:val="00682A3E"/>
    <w:rsid w:val="00682E2D"/>
    <w:rsid w:val="00683862"/>
    <w:rsid w:val="0068406E"/>
    <w:rsid w:val="006845D5"/>
    <w:rsid w:val="006846F7"/>
    <w:rsid w:val="00684716"/>
    <w:rsid w:val="0068476D"/>
    <w:rsid w:val="00684D6A"/>
    <w:rsid w:val="00685A21"/>
    <w:rsid w:val="00685CE2"/>
    <w:rsid w:val="00685D27"/>
    <w:rsid w:val="006860B0"/>
    <w:rsid w:val="0068625D"/>
    <w:rsid w:val="00686B42"/>
    <w:rsid w:val="00686EF9"/>
    <w:rsid w:val="00687327"/>
    <w:rsid w:val="00687AAA"/>
    <w:rsid w:val="006903B8"/>
    <w:rsid w:val="00691165"/>
    <w:rsid w:val="006915C1"/>
    <w:rsid w:val="006919DC"/>
    <w:rsid w:val="00691C35"/>
    <w:rsid w:val="0069204A"/>
    <w:rsid w:val="00692172"/>
    <w:rsid w:val="006926EC"/>
    <w:rsid w:val="00692C1A"/>
    <w:rsid w:val="00692EA6"/>
    <w:rsid w:val="00693631"/>
    <w:rsid w:val="00693B53"/>
    <w:rsid w:val="00693F43"/>
    <w:rsid w:val="00694BBB"/>
    <w:rsid w:val="00695B65"/>
    <w:rsid w:val="00695BB1"/>
    <w:rsid w:val="00695E9D"/>
    <w:rsid w:val="00695FF2"/>
    <w:rsid w:val="0069607F"/>
    <w:rsid w:val="00696735"/>
    <w:rsid w:val="00696791"/>
    <w:rsid w:val="00696A2E"/>
    <w:rsid w:val="00696B58"/>
    <w:rsid w:val="00696F9C"/>
    <w:rsid w:val="00697328"/>
    <w:rsid w:val="00697E07"/>
    <w:rsid w:val="006A07E2"/>
    <w:rsid w:val="006A08CA"/>
    <w:rsid w:val="006A08E4"/>
    <w:rsid w:val="006A08EC"/>
    <w:rsid w:val="006A0A5D"/>
    <w:rsid w:val="006A2F05"/>
    <w:rsid w:val="006A45D9"/>
    <w:rsid w:val="006A46CB"/>
    <w:rsid w:val="006A4901"/>
    <w:rsid w:val="006A497F"/>
    <w:rsid w:val="006A4B84"/>
    <w:rsid w:val="006A57B4"/>
    <w:rsid w:val="006A59AD"/>
    <w:rsid w:val="006A63A2"/>
    <w:rsid w:val="006A63E7"/>
    <w:rsid w:val="006A75F4"/>
    <w:rsid w:val="006A7C23"/>
    <w:rsid w:val="006A7F65"/>
    <w:rsid w:val="006B043F"/>
    <w:rsid w:val="006B09F1"/>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623"/>
    <w:rsid w:val="006B5758"/>
    <w:rsid w:val="006B5C2B"/>
    <w:rsid w:val="006B5ECD"/>
    <w:rsid w:val="006B626B"/>
    <w:rsid w:val="006B67CE"/>
    <w:rsid w:val="006B6829"/>
    <w:rsid w:val="006B6A17"/>
    <w:rsid w:val="006B6DF6"/>
    <w:rsid w:val="006B6F1D"/>
    <w:rsid w:val="006B6FEF"/>
    <w:rsid w:val="006B708B"/>
    <w:rsid w:val="006C0817"/>
    <w:rsid w:val="006C0A6E"/>
    <w:rsid w:val="006C12A3"/>
    <w:rsid w:val="006C131C"/>
    <w:rsid w:val="006C1438"/>
    <w:rsid w:val="006C1F04"/>
    <w:rsid w:val="006C1FD5"/>
    <w:rsid w:val="006C23A3"/>
    <w:rsid w:val="006C2785"/>
    <w:rsid w:val="006C280A"/>
    <w:rsid w:val="006C285B"/>
    <w:rsid w:val="006C33F8"/>
    <w:rsid w:val="006C4031"/>
    <w:rsid w:val="006C452F"/>
    <w:rsid w:val="006C45EB"/>
    <w:rsid w:val="006C4A01"/>
    <w:rsid w:val="006C5440"/>
    <w:rsid w:val="006C55D8"/>
    <w:rsid w:val="006C55FE"/>
    <w:rsid w:val="006C5AD3"/>
    <w:rsid w:val="006C6337"/>
    <w:rsid w:val="006C6593"/>
    <w:rsid w:val="006C6E37"/>
    <w:rsid w:val="006C71D6"/>
    <w:rsid w:val="006C78EC"/>
    <w:rsid w:val="006C7B7C"/>
    <w:rsid w:val="006C7DFA"/>
    <w:rsid w:val="006D001C"/>
    <w:rsid w:val="006D02A5"/>
    <w:rsid w:val="006D0922"/>
    <w:rsid w:val="006D164F"/>
    <w:rsid w:val="006D1991"/>
    <w:rsid w:val="006D24F1"/>
    <w:rsid w:val="006D27D3"/>
    <w:rsid w:val="006D28C7"/>
    <w:rsid w:val="006D2951"/>
    <w:rsid w:val="006D2CBA"/>
    <w:rsid w:val="006D2E43"/>
    <w:rsid w:val="006D351E"/>
    <w:rsid w:val="006D3790"/>
    <w:rsid w:val="006D38BE"/>
    <w:rsid w:val="006D3C15"/>
    <w:rsid w:val="006D4397"/>
    <w:rsid w:val="006D49B7"/>
    <w:rsid w:val="006D4BC0"/>
    <w:rsid w:val="006D4BF5"/>
    <w:rsid w:val="006D4F65"/>
    <w:rsid w:val="006D534B"/>
    <w:rsid w:val="006D5A39"/>
    <w:rsid w:val="006D5BD5"/>
    <w:rsid w:val="006D5CD9"/>
    <w:rsid w:val="006D6172"/>
    <w:rsid w:val="006D6579"/>
    <w:rsid w:val="006D65E5"/>
    <w:rsid w:val="006D69D6"/>
    <w:rsid w:val="006D7708"/>
    <w:rsid w:val="006E03AF"/>
    <w:rsid w:val="006E04DC"/>
    <w:rsid w:val="006E0C40"/>
    <w:rsid w:val="006E130B"/>
    <w:rsid w:val="006E14F8"/>
    <w:rsid w:val="006E1B99"/>
    <w:rsid w:val="006E1C3C"/>
    <w:rsid w:val="006E1E19"/>
    <w:rsid w:val="006E222F"/>
    <w:rsid w:val="006E2615"/>
    <w:rsid w:val="006E27CA"/>
    <w:rsid w:val="006E280A"/>
    <w:rsid w:val="006E283C"/>
    <w:rsid w:val="006E2B39"/>
    <w:rsid w:val="006E3C1F"/>
    <w:rsid w:val="006E40B9"/>
    <w:rsid w:val="006E4681"/>
    <w:rsid w:val="006E4727"/>
    <w:rsid w:val="006E4AB0"/>
    <w:rsid w:val="006E4DE6"/>
    <w:rsid w:val="006E4DED"/>
    <w:rsid w:val="006E5132"/>
    <w:rsid w:val="006E51D0"/>
    <w:rsid w:val="006E5408"/>
    <w:rsid w:val="006E5832"/>
    <w:rsid w:val="006E5A1B"/>
    <w:rsid w:val="006E5A92"/>
    <w:rsid w:val="006E698E"/>
    <w:rsid w:val="006E7009"/>
    <w:rsid w:val="006F151D"/>
    <w:rsid w:val="006F165B"/>
    <w:rsid w:val="006F19BF"/>
    <w:rsid w:val="006F1EAA"/>
    <w:rsid w:val="006F36BA"/>
    <w:rsid w:val="006F3D5C"/>
    <w:rsid w:val="006F5300"/>
    <w:rsid w:val="006F55E3"/>
    <w:rsid w:val="006F57BA"/>
    <w:rsid w:val="006F58A6"/>
    <w:rsid w:val="006F592F"/>
    <w:rsid w:val="006F5C55"/>
    <w:rsid w:val="006F6399"/>
    <w:rsid w:val="006F64E6"/>
    <w:rsid w:val="006F651E"/>
    <w:rsid w:val="006F6F3E"/>
    <w:rsid w:val="006F7631"/>
    <w:rsid w:val="006F7B4D"/>
    <w:rsid w:val="00701713"/>
    <w:rsid w:val="00701B02"/>
    <w:rsid w:val="00702E6A"/>
    <w:rsid w:val="007030B0"/>
    <w:rsid w:val="0070400B"/>
    <w:rsid w:val="00704799"/>
    <w:rsid w:val="007048A0"/>
    <w:rsid w:val="00704908"/>
    <w:rsid w:val="00705618"/>
    <w:rsid w:val="007056DD"/>
    <w:rsid w:val="00705A8E"/>
    <w:rsid w:val="00706B9F"/>
    <w:rsid w:val="00707054"/>
    <w:rsid w:val="00707A26"/>
    <w:rsid w:val="007100A6"/>
    <w:rsid w:val="0071057A"/>
    <w:rsid w:val="007106D4"/>
    <w:rsid w:val="0071080B"/>
    <w:rsid w:val="00710C72"/>
    <w:rsid w:val="0071170E"/>
    <w:rsid w:val="00711854"/>
    <w:rsid w:val="00711A6C"/>
    <w:rsid w:val="007123B0"/>
    <w:rsid w:val="007125A4"/>
    <w:rsid w:val="007127C0"/>
    <w:rsid w:val="007129D3"/>
    <w:rsid w:val="00712BC3"/>
    <w:rsid w:val="00713242"/>
    <w:rsid w:val="0071372A"/>
    <w:rsid w:val="00713B2D"/>
    <w:rsid w:val="00713D18"/>
    <w:rsid w:val="00713FF7"/>
    <w:rsid w:val="00715036"/>
    <w:rsid w:val="007155B1"/>
    <w:rsid w:val="00715700"/>
    <w:rsid w:val="0071580E"/>
    <w:rsid w:val="00715D95"/>
    <w:rsid w:val="00716425"/>
    <w:rsid w:val="0071654C"/>
    <w:rsid w:val="00716FC5"/>
    <w:rsid w:val="00717148"/>
    <w:rsid w:val="00717631"/>
    <w:rsid w:val="007207E6"/>
    <w:rsid w:val="007210FF"/>
    <w:rsid w:val="0072140E"/>
    <w:rsid w:val="007214B0"/>
    <w:rsid w:val="007216E7"/>
    <w:rsid w:val="00721CFA"/>
    <w:rsid w:val="00721E25"/>
    <w:rsid w:val="00721F3D"/>
    <w:rsid w:val="007220D4"/>
    <w:rsid w:val="0072275A"/>
    <w:rsid w:val="007229E8"/>
    <w:rsid w:val="00722A1F"/>
    <w:rsid w:val="00722D84"/>
    <w:rsid w:val="00723712"/>
    <w:rsid w:val="0072424F"/>
    <w:rsid w:val="00724C7C"/>
    <w:rsid w:val="00724EA1"/>
    <w:rsid w:val="0072585E"/>
    <w:rsid w:val="00725E83"/>
    <w:rsid w:val="00726259"/>
    <w:rsid w:val="00726DFC"/>
    <w:rsid w:val="0072781E"/>
    <w:rsid w:val="007278DA"/>
    <w:rsid w:val="00727E7E"/>
    <w:rsid w:val="00727F59"/>
    <w:rsid w:val="0073031B"/>
    <w:rsid w:val="007303D2"/>
    <w:rsid w:val="00730721"/>
    <w:rsid w:val="00730839"/>
    <w:rsid w:val="00730DAA"/>
    <w:rsid w:val="00730E9E"/>
    <w:rsid w:val="007310B1"/>
    <w:rsid w:val="00731372"/>
    <w:rsid w:val="00731563"/>
    <w:rsid w:val="00731970"/>
    <w:rsid w:val="00731B0D"/>
    <w:rsid w:val="00731BDC"/>
    <w:rsid w:val="00732155"/>
    <w:rsid w:val="007325F4"/>
    <w:rsid w:val="00732CC7"/>
    <w:rsid w:val="00732CE7"/>
    <w:rsid w:val="00732CFC"/>
    <w:rsid w:val="00732F4B"/>
    <w:rsid w:val="00733159"/>
    <w:rsid w:val="00733397"/>
    <w:rsid w:val="00733AB9"/>
    <w:rsid w:val="00734305"/>
    <w:rsid w:val="00734D17"/>
    <w:rsid w:val="00736313"/>
    <w:rsid w:val="007366A0"/>
    <w:rsid w:val="007367A5"/>
    <w:rsid w:val="00736853"/>
    <w:rsid w:val="00737592"/>
    <w:rsid w:val="00737981"/>
    <w:rsid w:val="00737DFB"/>
    <w:rsid w:val="00742639"/>
    <w:rsid w:val="007426DB"/>
    <w:rsid w:val="007429CF"/>
    <w:rsid w:val="007431D2"/>
    <w:rsid w:val="00743604"/>
    <w:rsid w:val="00744356"/>
    <w:rsid w:val="00744397"/>
    <w:rsid w:val="00744701"/>
    <w:rsid w:val="007449AD"/>
    <w:rsid w:val="00745236"/>
    <w:rsid w:val="00745C40"/>
    <w:rsid w:val="00745DFB"/>
    <w:rsid w:val="00745F59"/>
    <w:rsid w:val="00746276"/>
    <w:rsid w:val="007472F1"/>
    <w:rsid w:val="00747470"/>
    <w:rsid w:val="00750064"/>
    <w:rsid w:val="00750184"/>
    <w:rsid w:val="00750513"/>
    <w:rsid w:val="007509AF"/>
    <w:rsid w:val="00750B0A"/>
    <w:rsid w:val="00750E31"/>
    <w:rsid w:val="007510BF"/>
    <w:rsid w:val="00751238"/>
    <w:rsid w:val="0075135B"/>
    <w:rsid w:val="00751540"/>
    <w:rsid w:val="007516C2"/>
    <w:rsid w:val="00751B10"/>
    <w:rsid w:val="00751DFD"/>
    <w:rsid w:val="00751E67"/>
    <w:rsid w:val="00752799"/>
    <w:rsid w:val="00752E53"/>
    <w:rsid w:val="00753319"/>
    <w:rsid w:val="0075331E"/>
    <w:rsid w:val="0075361A"/>
    <w:rsid w:val="007537EE"/>
    <w:rsid w:val="00754114"/>
    <w:rsid w:val="0075473F"/>
    <w:rsid w:val="00754AC9"/>
    <w:rsid w:val="00754C27"/>
    <w:rsid w:val="00754FD2"/>
    <w:rsid w:val="00755676"/>
    <w:rsid w:val="0075652A"/>
    <w:rsid w:val="007568DB"/>
    <w:rsid w:val="00757317"/>
    <w:rsid w:val="00757656"/>
    <w:rsid w:val="0076012E"/>
    <w:rsid w:val="0076024C"/>
    <w:rsid w:val="007602AA"/>
    <w:rsid w:val="0076051A"/>
    <w:rsid w:val="007609DD"/>
    <w:rsid w:val="00760CB4"/>
    <w:rsid w:val="00760CFC"/>
    <w:rsid w:val="00760D33"/>
    <w:rsid w:val="00760D38"/>
    <w:rsid w:val="00760ED7"/>
    <w:rsid w:val="00761DAC"/>
    <w:rsid w:val="00762451"/>
    <w:rsid w:val="007636D1"/>
    <w:rsid w:val="00763823"/>
    <w:rsid w:val="00763835"/>
    <w:rsid w:val="00763A4A"/>
    <w:rsid w:val="0076463E"/>
    <w:rsid w:val="00764643"/>
    <w:rsid w:val="00764ED2"/>
    <w:rsid w:val="00765022"/>
    <w:rsid w:val="00765444"/>
    <w:rsid w:val="00765BE8"/>
    <w:rsid w:val="007660CF"/>
    <w:rsid w:val="00766339"/>
    <w:rsid w:val="00766B4B"/>
    <w:rsid w:val="007670EA"/>
    <w:rsid w:val="007675C0"/>
    <w:rsid w:val="00767826"/>
    <w:rsid w:val="0076790F"/>
    <w:rsid w:val="00770265"/>
    <w:rsid w:val="007704C7"/>
    <w:rsid w:val="007706F1"/>
    <w:rsid w:val="0077092D"/>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548"/>
    <w:rsid w:val="00774978"/>
    <w:rsid w:val="00774D46"/>
    <w:rsid w:val="00775744"/>
    <w:rsid w:val="00777E98"/>
    <w:rsid w:val="0078077C"/>
    <w:rsid w:val="007809B4"/>
    <w:rsid w:val="00780DE2"/>
    <w:rsid w:val="00781086"/>
    <w:rsid w:val="0078112A"/>
    <w:rsid w:val="007814B3"/>
    <w:rsid w:val="007815D9"/>
    <w:rsid w:val="007819AD"/>
    <w:rsid w:val="00781AE2"/>
    <w:rsid w:val="00782011"/>
    <w:rsid w:val="0078211F"/>
    <w:rsid w:val="007832F3"/>
    <w:rsid w:val="00783D34"/>
    <w:rsid w:val="0078428E"/>
    <w:rsid w:val="00784E81"/>
    <w:rsid w:val="0078593B"/>
    <w:rsid w:val="00785F1F"/>
    <w:rsid w:val="007863D0"/>
    <w:rsid w:val="00786602"/>
    <w:rsid w:val="00787584"/>
    <w:rsid w:val="00787727"/>
    <w:rsid w:val="00787969"/>
    <w:rsid w:val="00790047"/>
    <w:rsid w:val="00790497"/>
    <w:rsid w:val="00790847"/>
    <w:rsid w:val="00792935"/>
    <w:rsid w:val="00792E33"/>
    <w:rsid w:val="0079301B"/>
    <w:rsid w:val="00793C54"/>
    <w:rsid w:val="0079429A"/>
    <w:rsid w:val="007943D9"/>
    <w:rsid w:val="0079443A"/>
    <w:rsid w:val="00794A26"/>
    <w:rsid w:val="0079535A"/>
    <w:rsid w:val="00795403"/>
    <w:rsid w:val="00795D30"/>
    <w:rsid w:val="007960BA"/>
    <w:rsid w:val="007963E0"/>
    <w:rsid w:val="0079659B"/>
    <w:rsid w:val="00796971"/>
    <w:rsid w:val="007969BD"/>
    <w:rsid w:val="00797296"/>
    <w:rsid w:val="007975E7"/>
    <w:rsid w:val="00797890"/>
    <w:rsid w:val="00797EF8"/>
    <w:rsid w:val="007A0F3B"/>
    <w:rsid w:val="007A17D2"/>
    <w:rsid w:val="007A20C3"/>
    <w:rsid w:val="007A2707"/>
    <w:rsid w:val="007A3795"/>
    <w:rsid w:val="007A3CAD"/>
    <w:rsid w:val="007A3D83"/>
    <w:rsid w:val="007A47AB"/>
    <w:rsid w:val="007A50B0"/>
    <w:rsid w:val="007A50E6"/>
    <w:rsid w:val="007A5213"/>
    <w:rsid w:val="007A62D3"/>
    <w:rsid w:val="007A6380"/>
    <w:rsid w:val="007A6BE0"/>
    <w:rsid w:val="007A6DAB"/>
    <w:rsid w:val="007A7A8C"/>
    <w:rsid w:val="007A7CBA"/>
    <w:rsid w:val="007B0123"/>
    <w:rsid w:val="007B0236"/>
    <w:rsid w:val="007B0AD2"/>
    <w:rsid w:val="007B0CC7"/>
    <w:rsid w:val="007B0E0A"/>
    <w:rsid w:val="007B1198"/>
    <w:rsid w:val="007B11DA"/>
    <w:rsid w:val="007B18A5"/>
    <w:rsid w:val="007B1998"/>
    <w:rsid w:val="007B2AC7"/>
    <w:rsid w:val="007B2AF8"/>
    <w:rsid w:val="007B327A"/>
    <w:rsid w:val="007B3AD9"/>
    <w:rsid w:val="007B3B40"/>
    <w:rsid w:val="007B41A5"/>
    <w:rsid w:val="007B42A9"/>
    <w:rsid w:val="007B45FB"/>
    <w:rsid w:val="007B49CE"/>
    <w:rsid w:val="007B4D3B"/>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D87"/>
    <w:rsid w:val="007C3262"/>
    <w:rsid w:val="007C3C4C"/>
    <w:rsid w:val="007C45C8"/>
    <w:rsid w:val="007C4908"/>
    <w:rsid w:val="007C5017"/>
    <w:rsid w:val="007C5359"/>
    <w:rsid w:val="007C5FFB"/>
    <w:rsid w:val="007C609E"/>
    <w:rsid w:val="007C798A"/>
    <w:rsid w:val="007C7C85"/>
    <w:rsid w:val="007D0361"/>
    <w:rsid w:val="007D0962"/>
    <w:rsid w:val="007D10A1"/>
    <w:rsid w:val="007D10D1"/>
    <w:rsid w:val="007D11D9"/>
    <w:rsid w:val="007D1829"/>
    <w:rsid w:val="007D19DB"/>
    <w:rsid w:val="007D1EEA"/>
    <w:rsid w:val="007D2124"/>
    <w:rsid w:val="007D2131"/>
    <w:rsid w:val="007D2138"/>
    <w:rsid w:val="007D32B9"/>
    <w:rsid w:val="007D38D1"/>
    <w:rsid w:val="007D3DA9"/>
    <w:rsid w:val="007D400C"/>
    <w:rsid w:val="007D4279"/>
    <w:rsid w:val="007D478E"/>
    <w:rsid w:val="007D49CD"/>
    <w:rsid w:val="007D50F9"/>
    <w:rsid w:val="007D5154"/>
    <w:rsid w:val="007D525B"/>
    <w:rsid w:val="007D53A2"/>
    <w:rsid w:val="007D5916"/>
    <w:rsid w:val="007D5917"/>
    <w:rsid w:val="007D5C23"/>
    <w:rsid w:val="007D61B5"/>
    <w:rsid w:val="007D69E4"/>
    <w:rsid w:val="007D6B54"/>
    <w:rsid w:val="007D6BF7"/>
    <w:rsid w:val="007D6D05"/>
    <w:rsid w:val="007D7283"/>
    <w:rsid w:val="007D77F1"/>
    <w:rsid w:val="007D79DC"/>
    <w:rsid w:val="007E1143"/>
    <w:rsid w:val="007E1D77"/>
    <w:rsid w:val="007E1F10"/>
    <w:rsid w:val="007E1FD8"/>
    <w:rsid w:val="007E221E"/>
    <w:rsid w:val="007E2ADC"/>
    <w:rsid w:val="007E31EA"/>
    <w:rsid w:val="007E376C"/>
    <w:rsid w:val="007E3BBD"/>
    <w:rsid w:val="007E3DDE"/>
    <w:rsid w:val="007E3EF1"/>
    <w:rsid w:val="007E3F17"/>
    <w:rsid w:val="007E46B8"/>
    <w:rsid w:val="007E497E"/>
    <w:rsid w:val="007E4F38"/>
    <w:rsid w:val="007E51F8"/>
    <w:rsid w:val="007E5531"/>
    <w:rsid w:val="007E65B4"/>
    <w:rsid w:val="007E68DF"/>
    <w:rsid w:val="007E6B38"/>
    <w:rsid w:val="007E6C4A"/>
    <w:rsid w:val="007E7BC8"/>
    <w:rsid w:val="007E7E27"/>
    <w:rsid w:val="007F1020"/>
    <w:rsid w:val="007F15EA"/>
    <w:rsid w:val="007F162C"/>
    <w:rsid w:val="007F166E"/>
    <w:rsid w:val="007F1D5E"/>
    <w:rsid w:val="007F2017"/>
    <w:rsid w:val="007F260D"/>
    <w:rsid w:val="007F2682"/>
    <w:rsid w:val="007F280B"/>
    <w:rsid w:val="007F2C80"/>
    <w:rsid w:val="007F2C81"/>
    <w:rsid w:val="007F34CF"/>
    <w:rsid w:val="007F3CE9"/>
    <w:rsid w:val="007F4252"/>
    <w:rsid w:val="007F4A60"/>
    <w:rsid w:val="007F4DCB"/>
    <w:rsid w:val="007F5239"/>
    <w:rsid w:val="007F5874"/>
    <w:rsid w:val="007F595E"/>
    <w:rsid w:val="007F59A3"/>
    <w:rsid w:val="007F60C7"/>
    <w:rsid w:val="007F6266"/>
    <w:rsid w:val="007F641E"/>
    <w:rsid w:val="007F6C61"/>
    <w:rsid w:val="007F6F35"/>
    <w:rsid w:val="007F7404"/>
    <w:rsid w:val="007F75EC"/>
    <w:rsid w:val="007F7937"/>
    <w:rsid w:val="007F7B53"/>
    <w:rsid w:val="008000D2"/>
    <w:rsid w:val="0080015D"/>
    <w:rsid w:val="00800801"/>
    <w:rsid w:val="00800E3A"/>
    <w:rsid w:val="00801348"/>
    <w:rsid w:val="0080159A"/>
    <w:rsid w:val="008019EC"/>
    <w:rsid w:val="00801AAD"/>
    <w:rsid w:val="00801D92"/>
    <w:rsid w:val="00801DB8"/>
    <w:rsid w:val="00802861"/>
    <w:rsid w:val="00802FA3"/>
    <w:rsid w:val="00803AE8"/>
    <w:rsid w:val="00803DA6"/>
    <w:rsid w:val="00803E42"/>
    <w:rsid w:val="00803F9A"/>
    <w:rsid w:val="00804063"/>
    <w:rsid w:val="008042F4"/>
    <w:rsid w:val="008045A1"/>
    <w:rsid w:val="008057BF"/>
    <w:rsid w:val="0080673A"/>
    <w:rsid w:val="00806B68"/>
    <w:rsid w:val="0080730C"/>
    <w:rsid w:val="008073A4"/>
    <w:rsid w:val="008075D8"/>
    <w:rsid w:val="00807C60"/>
    <w:rsid w:val="00810071"/>
    <w:rsid w:val="008101AE"/>
    <w:rsid w:val="008107D0"/>
    <w:rsid w:val="00810A43"/>
    <w:rsid w:val="00810F14"/>
    <w:rsid w:val="0081185D"/>
    <w:rsid w:val="00811AE3"/>
    <w:rsid w:val="00811C0C"/>
    <w:rsid w:val="00811E27"/>
    <w:rsid w:val="00811FA3"/>
    <w:rsid w:val="008120BE"/>
    <w:rsid w:val="00812291"/>
    <w:rsid w:val="008122FF"/>
    <w:rsid w:val="008124D4"/>
    <w:rsid w:val="00812712"/>
    <w:rsid w:val="0081352A"/>
    <w:rsid w:val="00813901"/>
    <w:rsid w:val="00813916"/>
    <w:rsid w:val="00813F0F"/>
    <w:rsid w:val="00814063"/>
    <w:rsid w:val="00814EC0"/>
    <w:rsid w:val="00814F5B"/>
    <w:rsid w:val="00815057"/>
    <w:rsid w:val="00815092"/>
    <w:rsid w:val="00815756"/>
    <w:rsid w:val="0081575E"/>
    <w:rsid w:val="00815AB0"/>
    <w:rsid w:val="00815BDD"/>
    <w:rsid w:val="00816562"/>
    <w:rsid w:val="0081681B"/>
    <w:rsid w:val="00816AE3"/>
    <w:rsid w:val="00816AFC"/>
    <w:rsid w:val="00816B11"/>
    <w:rsid w:val="0081760F"/>
    <w:rsid w:val="00817BA0"/>
    <w:rsid w:val="008201F7"/>
    <w:rsid w:val="008208C2"/>
    <w:rsid w:val="008209AD"/>
    <w:rsid w:val="008209B4"/>
    <w:rsid w:val="00821479"/>
    <w:rsid w:val="00821D53"/>
    <w:rsid w:val="008221F0"/>
    <w:rsid w:val="008222E3"/>
    <w:rsid w:val="008224F5"/>
    <w:rsid w:val="00822605"/>
    <w:rsid w:val="00822811"/>
    <w:rsid w:val="00822938"/>
    <w:rsid w:val="00822AF1"/>
    <w:rsid w:val="00822F6F"/>
    <w:rsid w:val="008233F0"/>
    <w:rsid w:val="0082379E"/>
    <w:rsid w:val="008243C1"/>
    <w:rsid w:val="0082528B"/>
    <w:rsid w:val="00825382"/>
    <w:rsid w:val="00825545"/>
    <w:rsid w:val="00826043"/>
    <w:rsid w:val="00826286"/>
    <w:rsid w:val="00826299"/>
    <w:rsid w:val="008268E9"/>
    <w:rsid w:val="008268F9"/>
    <w:rsid w:val="00827830"/>
    <w:rsid w:val="00827E1D"/>
    <w:rsid w:val="00830510"/>
    <w:rsid w:val="0083072C"/>
    <w:rsid w:val="008320A8"/>
    <w:rsid w:val="0083270E"/>
    <w:rsid w:val="00832869"/>
    <w:rsid w:val="00833363"/>
    <w:rsid w:val="00833BCD"/>
    <w:rsid w:val="0083529E"/>
    <w:rsid w:val="00835730"/>
    <w:rsid w:val="00835AD5"/>
    <w:rsid w:val="00835B56"/>
    <w:rsid w:val="00835FA2"/>
    <w:rsid w:val="008360CA"/>
    <w:rsid w:val="008363CD"/>
    <w:rsid w:val="00836D66"/>
    <w:rsid w:val="0083719C"/>
    <w:rsid w:val="00837A8F"/>
    <w:rsid w:val="00840CE2"/>
    <w:rsid w:val="00841648"/>
    <w:rsid w:val="00841895"/>
    <w:rsid w:val="00841FC3"/>
    <w:rsid w:val="00842962"/>
    <w:rsid w:val="00842BB8"/>
    <w:rsid w:val="00842D71"/>
    <w:rsid w:val="0084317E"/>
    <w:rsid w:val="008436A3"/>
    <w:rsid w:val="0084396A"/>
    <w:rsid w:val="00843BEA"/>
    <w:rsid w:val="00843D62"/>
    <w:rsid w:val="00843E65"/>
    <w:rsid w:val="00843E71"/>
    <w:rsid w:val="00843F18"/>
    <w:rsid w:val="00844265"/>
    <w:rsid w:val="0084490A"/>
    <w:rsid w:val="00844B1F"/>
    <w:rsid w:val="00844E96"/>
    <w:rsid w:val="00845334"/>
    <w:rsid w:val="00845634"/>
    <w:rsid w:val="0084576E"/>
    <w:rsid w:val="00845CC6"/>
    <w:rsid w:val="00845DDD"/>
    <w:rsid w:val="00845F2F"/>
    <w:rsid w:val="00845F42"/>
    <w:rsid w:val="00846A07"/>
    <w:rsid w:val="00846DB6"/>
    <w:rsid w:val="008473D1"/>
    <w:rsid w:val="00850926"/>
    <w:rsid w:val="00851554"/>
    <w:rsid w:val="008516EE"/>
    <w:rsid w:val="0085198E"/>
    <w:rsid w:val="00851D0D"/>
    <w:rsid w:val="00851F5F"/>
    <w:rsid w:val="00852866"/>
    <w:rsid w:val="00852FCA"/>
    <w:rsid w:val="00853212"/>
    <w:rsid w:val="0085348A"/>
    <w:rsid w:val="008543F1"/>
    <w:rsid w:val="008544FD"/>
    <w:rsid w:val="008545BE"/>
    <w:rsid w:val="008545D0"/>
    <w:rsid w:val="008549FE"/>
    <w:rsid w:val="00854DDD"/>
    <w:rsid w:val="00854EA0"/>
    <w:rsid w:val="008552E3"/>
    <w:rsid w:val="00855B4C"/>
    <w:rsid w:val="00855E1D"/>
    <w:rsid w:val="00857561"/>
    <w:rsid w:val="00857A64"/>
    <w:rsid w:val="00857E4D"/>
    <w:rsid w:val="00860536"/>
    <w:rsid w:val="0086107B"/>
    <w:rsid w:val="008614A0"/>
    <w:rsid w:val="00861C36"/>
    <w:rsid w:val="00861EB2"/>
    <w:rsid w:val="008622AA"/>
    <w:rsid w:val="008624CA"/>
    <w:rsid w:val="0086326B"/>
    <w:rsid w:val="00863637"/>
    <w:rsid w:val="0086384D"/>
    <w:rsid w:val="008638C1"/>
    <w:rsid w:val="00863979"/>
    <w:rsid w:val="008647DE"/>
    <w:rsid w:val="008649AB"/>
    <w:rsid w:val="00864A02"/>
    <w:rsid w:val="00864CEE"/>
    <w:rsid w:val="00864F0C"/>
    <w:rsid w:val="0086541E"/>
    <w:rsid w:val="00865A39"/>
    <w:rsid w:val="00865D1E"/>
    <w:rsid w:val="0086605C"/>
    <w:rsid w:val="0086613E"/>
    <w:rsid w:val="008663E0"/>
    <w:rsid w:val="00866FA4"/>
    <w:rsid w:val="00867223"/>
    <w:rsid w:val="00867B95"/>
    <w:rsid w:val="00870048"/>
    <w:rsid w:val="008715F4"/>
    <w:rsid w:val="0087222D"/>
    <w:rsid w:val="00873C6B"/>
    <w:rsid w:val="00873CCD"/>
    <w:rsid w:val="00874003"/>
    <w:rsid w:val="00874107"/>
    <w:rsid w:val="00874116"/>
    <w:rsid w:val="00874A9E"/>
    <w:rsid w:val="00874FFE"/>
    <w:rsid w:val="008754CE"/>
    <w:rsid w:val="0087577A"/>
    <w:rsid w:val="0087608B"/>
    <w:rsid w:val="008770AA"/>
    <w:rsid w:val="00877393"/>
    <w:rsid w:val="00877BB3"/>
    <w:rsid w:val="00877CD5"/>
    <w:rsid w:val="00880DC8"/>
    <w:rsid w:val="00880F16"/>
    <w:rsid w:val="00881129"/>
    <w:rsid w:val="00881883"/>
    <w:rsid w:val="00881F3E"/>
    <w:rsid w:val="0088268F"/>
    <w:rsid w:val="00882888"/>
    <w:rsid w:val="00882B27"/>
    <w:rsid w:val="00882C28"/>
    <w:rsid w:val="00882EED"/>
    <w:rsid w:val="00882F7D"/>
    <w:rsid w:val="0088301A"/>
    <w:rsid w:val="0088375A"/>
    <w:rsid w:val="00883780"/>
    <w:rsid w:val="00883A5F"/>
    <w:rsid w:val="00883B49"/>
    <w:rsid w:val="00883D6B"/>
    <w:rsid w:val="008842FA"/>
    <w:rsid w:val="00884A55"/>
    <w:rsid w:val="00884D1C"/>
    <w:rsid w:val="00885F39"/>
    <w:rsid w:val="00885FEA"/>
    <w:rsid w:val="0088659A"/>
    <w:rsid w:val="00887780"/>
    <w:rsid w:val="00890096"/>
    <w:rsid w:val="00890468"/>
    <w:rsid w:val="00890559"/>
    <w:rsid w:val="00890D1A"/>
    <w:rsid w:val="00890F45"/>
    <w:rsid w:val="00891629"/>
    <w:rsid w:val="00891F50"/>
    <w:rsid w:val="00892094"/>
    <w:rsid w:val="00892117"/>
    <w:rsid w:val="0089234E"/>
    <w:rsid w:val="008924D4"/>
    <w:rsid w:val="0089292C"/>
    <w:rsid w:val="008929FD"/>
    <w:rsid w:val="00892F82"/>
    <w:rsid w:val="008937E9"/>
    <w:rsid w:val="00893B6A"/>
    <w:rsid w:val="008941AA"/>
    <w:rsid w:val="00894501"/>
    <w:rsid w:val="0089450C"/>
    <w:rsid w:val="00894906"/>
    <w:rsid w:val="0089556C"/>
    <w:rsid w:val="00895F22"/>
    <w:rsid w:val="0089609B"/>
    <w:rsid w:val="008960C6"/>
    <w:rsid w:val="00896622"/>
    <w:rsid w:val="008966A5"/>
    <w:rsid w:val="00896924"/>
    <w:rsid w:val="0089697D"/>
    <w:rsid w:val="00896B59"/>
    <w:rsid w:val="00896BB6"/>
    <w:rsid w:val="00897162"/>
    <w:rsid w:val="00897453"/>
    <w:rsid w:val="00897466"/>
    <w:rsid w:val="008976AA"/>
    <w:rsid w:val="008979F2"/>
    <w:rsid w:val="00897B58"/>
    <w:rsid w:val="008A0A05"/>
    <w:rsid w:val="008A0A91"/>
    <w:rsid w:val="008A1427"/>
    <w:rsid w:val="008A1602"/>
    <w:rsid w:val="008A175C"/>
    <w:rsid w:val="008A1E9A"/>
    <w:rsid w:val="008A2327"/>
    <w:rsid w:val="008A2541"/>
    <w:rsid w:val="008A26BB"/>
    <w:rsid w:val="008A2966"/>
    <w:rsid w:val="008A2AA0"/>
    <w:rsid w:val="008A35C5"/>
    <w:rsid w:val="008A38B6"/>
    <w:rsid w:val="008A420B"/>
    <w:rsid w:val="008A456F"/>
    <w:rsid w:val="008A45A6"/>
    <w:rsid w:val="008A4A47"/>
    <w:rsid w:val="008A4E70"/>
    <w:rsid w:val="008A5D33"/>
    <w:rsid w:val="008A7065"/>
    <w:rsid w:val="008A7273"/>
    <w:rsid w:val="008B0634"/>
    <w:rsid w:val="008B0C24"/>
    <w:rsid w:val="008B0CAF"/>
    <w:rsid w:val="008B0EF0"/>
    <w:rsid w:val="008B0F74"/>
    <w:rsid w:val="008B1145"/>
    <w:rsid w:val="008B1BF7"/>
    <w:rsid w:val="008B1ECA"/>
    <w:rsid w:val="008B2167"/>
    <w:rsid w:val="008B2412"/>
    <w:rsid w:val="008B2D1C"/>
    <w:rsid w:val="008B2DD4"/>
    <w:rsid w:val="008B2E1D"/>
    <w:rsid w:val="008B332A"/>
    <w:rsid w:val="008B3654"/>
    <w:rsid w:val="008B378A"/>
    <w:rsid w:val="008B3C43"/>
    <w:rsid w:val="008B4BD8"/>
    <w:rsid w:val="008B4DFB"/>
    <w:rsid w:val="008B4FC3"/>
    <w:rsid w:val="008B5247"/>
    <w:rsid w:val="008B5405"/>
    <w:rsid w:val="008B5847"/>
    <w:rsid w:val="008B5A11"/>
    <w:rsid w:val="008B5D7D"/>
    <w:rsid w:val="008B5DC6"/>
    <w:rsid w:val="008B6014"/>
    <w:rsid w:val="008B6872"/>
    <w:rsid w:val="008B68FF"/>
    <w:rsid w:val="008B69D0"/>
    <w:rsid w:val="008B70F6"/>
    <w:rsid w:val="008B7416"/>
    <w:rsid w:val="008B7C0E"/>
    <w:rsid w:val="008C0024"/>
    <w:rsid w:val="008C003D"/>
    <w:rsid w:val="008C0256"/>
    <w:rsid w:val="008C025A"/>
    <w:rsid w:val="008C0BC2"/>
    <w:rsid w:val="008C0D62"/>
    <w:rsid w:val="008C0EDF"/>
    <w:rsid w:val="008C1035"/>
    <w:rsid w:val="008C11C9"/>
    <w:rsid w:val="008C205E"/>
    <w:rsid w:val="008C2382"/>
    <w:rsid w:val="008C2B0E"/>
    <w:rsid w:val="008C3752"/>
    <w:rsid w:val="008C37E9"/>
    <w:rsid w:val="008C3B26"/>
    <w:rsid w:val="008C3B75"/>
    <w:rsid w:val="008C3E8F"/>
    <w:rsid w:val="008C48A5"/>
    <w:rsid w:val="008C4CE2"/>
    <w:rsid w:val="008C532D"/>
    <w:rsid w:val="008C5723"/>
    <w:rsid w:val="008C5921"/>
    <w:rsid w:val="008C5C3A"/>
    <w:rsid w:val="008C61FE"/>
    <w:rsid w:val="008C7DA8"/>
    <w:rsid w:val="008D0719"/>
    <w:rsid w:val="008D0A5C"/>
    <w:rsid w:val="008D15AF"/>
    <w:rsid w:val="008D1B97"/>
    <w:rsid w:val="008D3044"/>
    <w:rsid w:val="008D3244"/>
    <w:rsid w:val="008D3BB6"/>
    <w:rsid w:val="008D3EE2"/>
    <w:rsid w:val="008D40F1"/>
    <w:rsid w:val="008D45E4"/>
    <w:rsid w:val="008D49AA"/>
    <w:rsid w:val="008D5016"/>
    <w:rsid w:val="008D504F"/>
    <w:rsid w:val="008D521F"/>
    <w:rsid w:val="008D6222"/>
    <w:rsid w:val="008D70CB"/>
    <w:rsid w:val="008D7C5A"/>
    <w:rsid w:val="008E0807"/>
    <w:rsid w:val="008E0B37"/>
    <w:rsid w:val="008E10ED"/>
    <w:rsid w:val="008E1BF9"/>
    <w:rsid w:val="008E1E03"/>
    <w:rsid w:val="008E1F04"/>
    <w:rsid w:val="008E2218"/>
    <w:rsid w:val="008E2CBC"/>
    <w:rsid w:val="008E3888"/>
    <w:rsid w:val="008E408D"/>
    <w:rsid w:val="008E4686"/>
    <w:rsid w:val="008E4828"/>
    <w:rsid w:val="008E514E"/>
    <w:rsid w:val="008E60F3"/>
    <w:rsid w:val="008E6B55"/>
    <w:rsid w:val="008E6FF1"/>
    <w:rsid w:val="008E71FD"/>
    <w:rsid w:val="008E7377"/>
    <w:rsid w:val="008E75AD"/>
    <w:rsid w:val="008E7DB6"/>
    <w:rsid w:val="008F0175"/>
    <w:rsid w:val="008F0A5F"/>
    <w:rsid w:val="008F0D12"/>
    <w:rsid w:val="008F16DE"/>
    <w:rsid w:val="008F1800"/>
    <w:rsid w:val="008F188E"/>
    <w:rsid w:val="008F1BE4"/>
    <w:rsid w:val="008F2506"/>
    <w:rsid w:val="008F2C31"/>
    <w:rsid w:val="008F2EF2"/>
    <w:rsid w:val="008F3778"/>
    <w:rsid w:val="008F3AE2"/>
    <w:rsid w:val="008F45D6"/>
    <w:rsid w:val="008F4B5C"/>
    <w:rsid w:val="008F4F6B"/>
    <w:rsid w:val="008F4F80"/>
    <w:rsid w:val="008F511B"/>
    <w:rsid w:val="008F51C8"/>
    <w:rsid w:val="008F5F60"/>
    <w:rsid w:val="008F60E8"/>
    <w:rsid w:val="008F624D"/>
    <w:rsid w:val="008F666D"/>
    <w:rsid w:val="008F66C7"/>
    <w:rsid w:val="008F6A23"/>
    <w:rsid w:val="008F6E2F"/>
    <w:rsid w:val="008F6EB6"/>
    <w:rsid w:val="008F7FDA"/>
    <w:rsid w:val="008F7FDC"/>
    <w:rsid w:val="009001C0"/>
    <w:rsid w:val="00900300"/>
    <w:rsid w:val="009008E5"/>
    <w:rsid w:val="00900E89"/>
    <w:rsid w:val="00900F07"/>
    <w:rsid w:val="0090126F"/>
    <w:rsid w:val="009016F2"/>
    <w:rsid w:val="00901DA2"/>
    <w:rsid w:val="00901EBF"/>
    <w:rsid w:val="009024D4"/>
    <w:rsid w:val="009029A8"/>
    <w:rsid w:val="00902C79"/>
    <w:rsid w:val="00902D68"/>
    <w:rsid w:val="0090301C"/>
    <w:rsid w:val="009033E1"/>
    <w:rsid w:val="00903958"/>
    <w:rsid w:val="00903BAA"/>
    <w:rsid w:val="00903CFB"/>
    <w:rsid w:val="009047C6"/>
    <w:rsid w:val="009049A9"/>
    <w:rsid w:val="00904D4D"/>
    <w:rsid w:val="00905020"/>
    <w:rsid w:val="00905E43"/>
    <w:rsid w:val="009066EE"/>
    <w:rsid w:val="009068D7"/>
    <w:rsid w:val="00906926"/>
    <w:rsid w:val="00906DBC"/>
    <w:rsid w:val="00906EB1"/>
    <w:rsid w:val="00907177"/>
    <w:rsid w:val="009072A1"/>
    <w:rsid w:val="00907AC2"/>
    <w:rsid w:val="00910125"/>
    <w:rsid w:val="00910260"/>
    <w:rsid w:val="009104D6"/>
    <w:rsid w:val="009105FB"/>
    <w:rsid w:val="00910CE2"/>
    <w:rsid w:val="00910DFA"/>
    <w:rsid w:val="00911267"/>
    <w:rsid w:val="00911AEE"/>
    <w:rsid w:val="00911B81"/>
    <w:rsid w:val="00911BF1"/>
    <w:rsid w:val="00911E6D"/>
    <w:rsid w:val="009123DD"/>
    <w:rsid w:val="00912B90"/>
    <w:rsid w:val="00913212"/>
    <w:rsid w:val="0091330F"/>
    <w:rsid w:val="0091501D"/>
    <w:rsid w:val="00915423"/>
    <w:rsid w:val="009155C4"/>
    <w:rsid w:val="009158D0"/>
    <w:rsid w:val="00915957"/>
    <w:rsid w:val="009166AB"/>
    <w:rsid w:val="00916A8D"/>
    <w:rsid w:val="00916B05"/>
    <w:rsid w:val="00916C04"/>
    <w:rsid w:val="00916F08"/>
    <w:rsid w:val="0091700E"/>
    <w:rsid w:val="00917513"/>
    <w:rsid w:val="00917805"/>
    <w:rsid w:val="00917A5E"/>
    <w:rsid w:val="0092013A"/>
    <w:rsid w:val="0092014C"/>
    <w:rsid w:val="0092022B"/>
    <w:rsid w:val="00920608"/>
    <w:rsid w:val="00920834"/>
    <w:rsid w:val="009212C5"/>
    <w:rsid w:val="009215F0"/>
    <w:rsid w:val="00921C4D"/>
    <w:rsid w:val="00921F0D"/>
    <w:rsid w:val="0092206A"/>
    <w:rsid w:val="00922418"/>
    <w:rsid w:val="00922C44"/>
    <w:rsid w:val="00922CC4"/>
    <w:rsid w:val="00922DDC"/>
    <w:rsid w:val="00923F81"/>
    <w:rsid w:val="00924152"/>
    <w:rsid w:val="009242DF"/>
    <w:rsid w:val="0092482D"/>
    <w:rsid w:val="009251B9"/>
    <w:rsid w:val="0092619A"/>
    <w:rsid w:val="00926215"/>
    <w:rsid w:val="00926417"/>
    <w:rsid w:val="00927A4C"/>
    <w:rsid w:val="00927CC5"/>
    <w:rsid w:val="00927E07"/>
    <w:rsid w:val="00930539"/>
    <w:rsid w:val="00930705"/>
    <w:rsid w:val="00930DF3"/>
    <w:rsid w:val="009316BD"/>
    <w:rsid w:val="00931B46"/>
    <w:rsid w:val="00931E1A"/>
    <w:rsid w:val="0093275A"/>
    <w:rsid w:val="00932975"/>
    <w:rsid w:val="00932D45"/>
    <w:rsid w:val="00933086"/>
    <w:rsid w:val="0093368B"/>
    <w:rsid w:val="00933F89"/>
    <w:rsid w:val="00934770"/>
    <w:rsid w:val="00935EBB"/>
    <w:rsid w:val="009367B1"/>
    <w:rsid w:val="00936E3C"/>
    <w:rsid w:val="009374D5"/>
    <w:rsid w:val="0093765E"/>
    <w:rsid w:val="00937752"/>
    <w:rsid w:val="0094024C"/>
    <w:rsid w:val="00940AEA"/>
    <w:rsid w:val="00940BF7"/>
    <w:rsid w:val="00941007"/>
    <w:rsid w:val="009410F6"/>
    <w:rsid w:val="0094144F"/>
    <w:rsid w:val="00941870"/>
    <w:rsid w:val="00941B76"/>
    <w:rsid w:val="00941CC1"/>
    <w:rsid w:val="0094239C"/>
    <w:rsid w:val="009430F1"/>
    <w:rsid w:val="00943A29"/>
    <w:rsid w:val="00943A9C"/>
    <w:rsid w:val="00943E20"/>
    <w:rsid w:val="009446A4"/>
    <w:rsid w:val="00944725"/>
    <w:rsid w:val="009447B7"/>
    <w:rsid w:val="009448F8"/>
    <w:rsid w:val="009449C9"/>
    <w:rsid w:val="00944AE8"/>
    <w:rsid w:val="00945017"/>
    <w:rsid w:val="009451E2"/>
    <w:rsid w:val="0094530A"/>
    <w:rsid w:val="00945481"/>
    <w:rsid w:val="00945C15"/>
    <w:rsid w:val="00945C21"/>
    <w:rsid w:val="00945CA6"/>
    <w:rsid w:val="0094609E"/>
    <w:rsid w:val="0094688A"/>
    <w:rsid w:val="00946905"/>
    <w:rsid w:val="00946B66"/>
    <w:rsid w:val="00946DEA"/>
    <w:rsid w:val="0094725B"/>
    <w:rsid w:val="0094751A"/>
    <w:rsid w:val="00947727"/>
    <w:rsid w:val="00947826"/>
    <w:rsid w:val="00950039"/>
    <w:rsid w:val="009501DA"/>
    <w:rsid w:val="009508F7"/>
    <w:rsid w:val="009520DE"/>
    <w:rsid w:val="00952192"/>
    <w:rsid w:val="00952395"/>
    <w:rsid w:val="00953961"/>
    <w:rsid w:val="00953C1D"/>
    <w:rsid w:val="00954584"/>
    <w:rsid w:val="0095503A"/>
    <w:rsid w:val="00955138"/>
    <w:rsid w:val="00955245"/>
    <w:rsid w:val="009563B7"/>
    <w:rsid w:val="0095654D"/>
    <w:rsid w:val="00956E03"/>
    <w:rsid w:val="00957099"/>
    <w:rsid w:val="00957139"/>
    <w:rsid w:val="009576D0"/>
    <w:rsid w:val="00957C43"/>
    <w:rsid w:val="0096073E"/>
    <w:rsid w:val="00960759"/>
    <w:rsid w:val="00961194"/>
    <w:rsid w:val="009617CB"/>
    <w:rsid w:val="009618AB"/>
    <w:rsid w:val="00961AB2"/>
    <w:rsid w:val="00961D39"/>
    <w:rsid w:val="00962E3D"/>
    <w:rsid w:val="00962FB7"/>
    <w:rsid w:val="0096325F"/>
    <w:rsid w:val="00963750"/>
    <w:rsid w:val="00964393"/>
    <w:rsid w:val="00964C3A"/>
    <w:rsid w:val="00964C72"/>
    <w:rsid w:val="0096508F"/>
    <w:rsid w:val="00965D8D"/>
    <w:rsid w:val="00965DE5"/>
    <w:rsid w:val="009668EF"/>
    <w:rsid w:val="0096746B"/>
    <w:rsid w:val="00967609"/>
    <w:rsid w:val="00967C4A"/>
    <w:rsid w:val="009711BB"/>
    <w:rsid w:val="009712B3"/>
    <w:rsid w:val="00971FC8"/>
    <w:rsid w:val="0097262A"/>
    <w:rsid w:val="00972745"/>
    <w:rsid w:val="009729B3"/>
    <w:rsid w:val="00973267"/>
    <w:rsid w:val="009737BF"/>
    <w:rsid w:val="00973AEB"/>
    <w:rsid w:val="00973C93"/>
    <w:rsid w:val="00974065"/>
    <w:rsid w:val="009741A6"/>
    <w:rsid w:val="00974B76"/>
    <w:rsid w:val="00975194"/>
    <w:rsid w:val="009771CF"/>
    <w:rsid w:val="009775DB"/>
    <w:rsid w:val="00977918"/>
    <w:rsid w:val="0097796F"/>
    <w:rsid w:val="009779AF"/>
    <w:rsid w:val="00977AD0"/>
    <w:rsid w:val="009801DB"/>
    <w:rsid w:val="009804E0"/>
    <w:rsid w:val="0098078A"/>
    <w:rsid w:val="00980A90"/>
    <w:rsid w:val="00980CDE"/>
    <w:rsid w:val="00980D6A"/>
    <w:rsid w:val="00980D79"/>
    <w:rsid w:val="00981684"/>
    <w:rsid w:val="0098199B"/>
    <w:rsid w:val="00982BA6"/>
    <w:rsid w:val="00982C46"/>
    <w:rsid w:val="00983009"/>
    <w:rsid w:val="00983047"/>
    <w:rsid w:val="00983090"/>
    <w:rsid w:val="009836A6"/>
    <w:rsid w:val="00984590"/>
    <w:rsid w:val="009849EB"/>
    <w:rsid w:val="00985093"/>
    <w:rsid w:val="009853E9"/>
    <w:rsid w:val="009855BA"/>
    <w:rsid w:val="009858B8"/>
    <w:rsid w:val="00985C82"/>
    <w:rsid w:val="00985E23"/>
    <w:rsid w:val="0098748E"/>
    <w:rsid w:val="00987719"/>
    <w:rsid w:val="00990005"/>
    <w:rsid w:val="0099046F"/>
    <w:rsid w:val="009906AA"/>
    <w:rsid w:val="009907F4"/>
    <w:rsid w:val="0099148C"/>
    <w:rsid w:val="009918BE"/>
    <w:rsid w:val="009919FA"/>
    <w:rsid w:val="00991B37"/>
    <w:rsid w:val="00992110"/>
    <w:rsid w:val="009923FA"/>
    <w:rsid w:val="00992A1C"/>
    <w:rsid w:val="00992E6A"/>
    <w:rsid w:val="0099371A"/>
    <w:rsid w:val="0099398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B73"/>
    <w:rsid w:val="009A1197"/>
    <w:rsid w:val="009A11E4"/>
    <w:rsid w:val="009A15DD"/>
    <w:rsid w:val="009A1864"/>
    <w:rsid w:val="009A214C"/>
    <w:rsid w:val="009A2510"/>
    <w:rsid w:val="009A3018"/>
    <w:rsid w:val="009A3C53"/>
    <w:rsid w:val="009A3DEF"/>
    <w:rsid w:val="009A3E08"/>
    <w:rsid w:val="009A4C31"/>
    <w:rsid w:val="009A50D8"/>
    <w:rsid w:val="009A5532"/>
    <w:rsid w:val="009A5A59"/>
    <w:rsid w:val="009A5D5A"/>
    <w:rsid w:val="009A6423"/>
    <w:rsid w:val="009A643B"/>
    <w:rsid w:val="009A6B7C"/>
    <w:rsid w:val="009A6C88"/>
    <w:rsid w:val="009A6FC8"/>
    <w:rsid w:val="009A7223"/>
    <w:rsid w:val="009A766B"/>
    <w:rsid w:val="009A769B"/>
    <w:rsid w:val="009A7981"/>
    <w:rsid w:val="009B0ABA"/>
    <w:rsid w:val="009B0AF1"/>
    <w:rsid w:val="009B0BE4"/>
    <w:rsid w:val="009B102B"/>
    <w:rsid w:val="009B129F"/>
    <w:rsid w:val="009B1792"/>
    <w:rsid w:val="009B1EE7"/>
    <w:rsid w:val="009B2075"/>
    <w:rsid w:val="009B20A4"/>
    <w:rsid w:val="009B222B"/>
    <w:rsid w:val="009B257E"/>
    <w:rsid w:val="009B28E9"/>
    <w:rsid w:val="009B352A"/>
    <w:rsid w:val="009B3674"/>
    <w:rsid w:val="009B39C8"/>
    <w:rsid w:val="009B3B0A"/>
    <w:rsid w:val="009B3D25"/>
    <w:rsid w:val="009B4059"/>
    <w:rsid w:val="009B4EB3"/>
    <w:rsid w:val="009B51BE"/>
    <w:rsid w:val="009B5273"/>
    <w:rsid w:val="009B52F4"/>
    <w:rsid w:val="009B554A"/>
    <w:rsid w:val="009B57EC"/>
    <w:rsid w:val="009B5CD8"/>
    <w:rsid w:val="009B631C"/>
    <w:rsid w:val="009B6452"/>
    <w:rsid w:val="009B6806"/>
    <w:rsid w:val="009B6DFE"/>
    <w:rsid w:val="009B7001"/>
    <w:rsid w:val="009B7098"/>
    <w:rsid w:val="009C1D08"/>
    <w:rsid w:val="009C20E2"/>
    <w:rsid w:val="009C21DF"/>
    <w:rsid w:val="009C2713"/>
    <w:rsid w:val="009C2B90"/>
    <w:rsid w:val="009C3143"/>
    <w:rsid w:val="009C3496"/>
    <w:rsid w:val="009C34AD"/>
    <w:rsid w:val="009C38B2"/>
    <w:rsid w:val="009C3CC4"/>
    <w:rsid w:val="009C48EB"/>
    <w:rsid w:val="009C4BC5"/>
    <w:rsid w:val="009C4D8F"/>
    <w:rsid w:val="009C50CE"/>
    <w:rsid w:val="009C53A0"/>
    <w:rsid w:val="009C53E5"/>
    <w:rsid w:val="009C686B"/>
    <w:rsid w:val="009C6B46"/>
    <w:rsid w:val="009C6C24"/>
    <w:rsid w:val="009C6FC3"/>
    <w:rsid w:val="009C70B2"/>
    <w:rsid w:val="009C70C0"/>
    <w:rsid w:val="009C752F"/>
    <w:rsid w:val="009C79B7"/>
    <w:rsid w:val="009C7BDC"/>
    <w:rsid w:val="009C7BDF"/>
    <w:rsid w:val="009D04E7"/>
    <w:rsid w:val="009D05FE"/>
    <w:rsid w:val="009D084F"/>
    <w:rsid w:val="009D0A1E"/>
    <w:rsid w:val="009D0A2B"/>
    <w:rsid w:val="009D0A91"/>
    <w:rsid w:val="009D0BA6"/>
    <w:rsid w:val="009D0D62"/>
    <w:rsid w:val="009D14D2"/>
    <w:rsid w:val="009D2465"/>
    <w:rsid w:val="009D2748"/>
    <w:rsid w:val="009D2DA6"/>
    <w:rsid w:val="009D3752"/>
    <w:rsid w:val="009D3851"/>
    <w:rsid w:val="009D4633"/>
    <w:rsid w:val="009D46E5"/>
    <w:rsid w:val="009D4CA0"/>
    <w:rsid w:val="009D4D25"/>
    <w:rsid w:val="009D57FA"/>
    <w:rsid w:val="009D6155"/>
    <w:rsid w:val="009D6637"/>
    <w:rsid w:val="009D668F"/>
    <w:rsid w:val="009D6F39"/>
    <w:rsid w:val="009D758E"/>
    <w:rsid w:val="009D762F"/>
    <w:rsid w:val="009D7644"/>
    <w:rsid w:val="009E0328"/>
    <w:rsid w:val="009E046C"/>
    <w:rsid w:val="009E05E4"/>
    <w:rsid w:val="009E1581"/>
    <w:rsid w:val="009E17D8"/>
    <w:rsid w:val="009E21F5"/>
    <w:rsid w:val="009E230A"/>
    <w:rsid w:val="009E27C4"/>
    <w:rsid w:val="009E2DDC"/>
    <w:rsid w:val="009E3074"/>
    <w:rsid w:val="009E3300"/>
    <w:rsid w:val="009E333B"/>
    <w:rsid w:val="009E48D3"/>
    <w:rsid w:val="009E50A7"/>
    <w:rsid w:val="009E50B2"/>
    <w:rsid w:val="009E5492"/>
    <w:rsid w:val="009E5611"/>
    <w:rsid w:val="009E5653"/>
    <w:rsid w:val="009E5876"/>
    <w:rsid w:val="009E5D58"/>
    <w:rsid w:val="009E63D8"/>
    <w:rsid w:val="009E66F7"/>
    <w:rsid w:val="009E6D8B"/>
    <w:rsid w:val="009E7674"/>
    <w:rsid w:val="009E76B2"/>
    <w:rsid w:val="009E7BDD"/>
    <w:rsid w:val="009F008F"/>
    <w:rsid w:val="009F04C4"/>
    <w:rsid w:val="009F07F4"/>
    <w:rsid w:val="009F0DC7"/>
    <w:rsid w:val="009F18C5"/>
    <w:rsid w:val="009F194C"/>
    <w:rsid w:val="009F1A35"/>
    <w:rsid w:val="009F1F3D"/>
    <w:rsid w:val="009F2881"/>
    <w:rsid w:val="009F28F2"/>
    <w:rsid w:val="009F2DFA"/>
    <w:rsid w:val="009F2FB9"/>
    <w:rsid w:val="009F3161"/>
    <w:rsid w:val="009F326C"/>
    <w:rsid w:val="009F32C0"/>
    <w:rsid w:val="009F3629"/>
    <w:rsid w:val="009F3AE2"/>
    <w:rsid w:val="009F3EF5"/>
    <w:rsid w:val="009F40DA"/>
    <w:rsid w:val="009F4485"/>
    <w:rsid w:val="009F46AE"/>
    <w:rsid w:val="009F4EFA"/>
    <w:rsid w:val="009F4FA3"/>
    <w:rsid w:val="009F5077"/>
    <w:rsid w:val="009F54A5"/>
    <w:rsid w:val="009F60D8"/>
    <w:rsid w:val="009F6198"/>
    <w:rsid w:val="009F67F6"/>
    <w:rsid w:val="009F6FED"/>
    <w:rsid w:val="009F7025"/>
    <w:rsid w:val="009F743C"/>
    <w:rsid w:val="009F7E7E"/>
    <w:rsid w:val="009F7EE2"/>
    <w:rsid w:val="00A00814"/>
    <w:rsid w:val="00A01436"/>
    <w:rsid w:val="00A01443"/>
    <w:rsid w:val="00A0201A"/>
    <w:rsid w:val="00A021A1"/>
    <w:rsid w:val="00A0239A"/>
    <w:rsid w:val="00A02A2F"/>
    <w:rsid w:val="00A02B6F"/>
    <w:rsid w:val="00A02DF4"/>
    <w:rsid w:val="00A03588"/>
    <w:rsid w:val="00A035A1"/>
    <w:rsid w:val="00A041DC"/>
    <w:rsid w:val="00A0440D"/>
    <w:rsid w:val="00A04700"/>
    <w:rsid w:val="00A04B46"/>
    <w:rsid w:val="00A04C1D"/>
    <w:rsid w:val="00A04CFC"/>
    <w:rsid w:val="00A05086"/>
    <w:rsid w:val="00A0542F"/>
    <w:rsid w:val="00A054F4"/>
    <w:rsid w:val="00A057EF"/>
    <w:rsid w:val="00A05A59"/>
    <w:rsid w:val="00A05BA7"/>
    <w:rsid w:val="00A05DB9"/>
    <w:rsid w:val="00A06211"/>
    <w:rsid w:val="00A07555"/>
    <w:rsid w:val="00A0773F"/>
    <w:rsid w:val="00A0796A"/>
    <w:rsid w:val="00A07F59"/>
    <w:rsid w:val="00A113F9"/>
    <w:rsid w:val="00A11877"/>
    <w:rsid w:val="00A11E08"/>
    <w:rsid w:val="00A11E7F"/>
    <w:rsid w:val="00A11FDE"/>
    <w:rsid w:val="00A1247D"/>
    <w:rsid w:val="00A12E92"/>
    <w:rsid w:val="00A12EBE"/>
    <w:rsid w:val="00A13595"/>
    <w:rsid w:val="00A13A2F"/>
    <w:rsid w:val="00A13E51"/>
    <w:rsid w:val="00A1405E"/>
    <w:rsid w:val="00A1436B"/>
    <w:rsid w:val="00A14425"/>
    <w:rsid w:val="00A1475E"/>
    <w:rsid w:val="00A15B48"/>
    <w:rsid w:val="00A16AB8"/>
    <w:rsid w:val="00A16B83"/>
    <w:rsid w:val="00A16BD2"/>
    <w:rsid w:val="00A16CB2"/>
    <w:rsid w:val="00A16EE1"/>
    <w:rsid w:val="00A171BA"/>
    <w:rsid w:val="00A17672"/>
    <w:rsid w:val="00A1792F"/>
    <w:rsid w:val="00A17B5A"/>
    <w:rsid w:val="00A17CD2"/>
    <w:rsid w:val="00A200A0"/>
    <w:rsid w:val="00A20610"/>
    <w:rsid w:val="00A20676"/>
    <w:rsid w:val="00A21606"/>
    <w:rsid w:val="00A21700"/>
    <w:rsid w:val="00A223E7"/>
    <w:rsid w:val="00A224C1"/>
    <w:rsid w:val="00A22C10"/>
    <w:rsid w:val="00A22DE8"/>
    <w:rsid w:val="00A23049"/>
    <w:rsid w:val="00A23619"/>
    <w:rsid w:val="00A23917"/>
    <w:rsid w:val="00A23950"/>
    <w:rsid w:val="00A2399D"/>
    <w:rsid w:val="00A23BB4"/>
    <w:rsid w:val="00A23D57"/>
    <w:rsid w:val="00A24354"/>
    <w:rsid w:val="00A247F2"/>
    <w:rsid w:val="00A24826"/>
    <w:rsid w:val="00A24B8C"/>
    <w:rsid w:val="00A24D6F"/>
    <w:rsid w:val="00A24E67"/>
    <w:rsid w:val="00A24FA1"/>
    <w:rsid w:val="00A25160"/>
    <w:rsid w:val="00A25BB5"/>
    <w:rsid w:val="00A25C88"/>
    <w:rsid w:val="00A25D75"/>
    <w:rsid w:val="00A26245"/>
    <w:rsid w:val="00A26418"/>
    <w:rsid w:val="00A26607"/>
    <w:rsid w:val="00A2723D"/>
    <w:rsid w:val="00A303BE"/>
    <w:rsid w:val="00A303F0"/>
    <w:rsid w:val="00A3041C"/>
    <w:rsid w:val="00A31673"/>
    <w:rsid w:val="00A31AB7"/>
    <w:rsid w:val="00A32299"/>
    <w:rsid w:val="00A32C75"/>
    <w:rsid w:val="00A33892"/>
    <w:rsid w:val="00A339C3"/>
    <w:rsid w:val="00A33D50"/>
    <w:rsid w:val="00A33F0D"/>
    <w:rsid w:val="00A34436"/>
    <w:rsid w:val="00A3443D"/>
    <w:rsid w:val="00A36074"/>
    <w:rsid w:val="00A36283"/>
    <w:rsid w:val="00A36337"/>
    <w:rsid w:val="00A363E5"/>
    <w:rsid w:val="00A378F8"/>
    <w:rsid w:val="00A40645"/>
    <w:rsid w:val="00A409C5"/>
    <w:rsid w:val="00A40B4E"/>
    <w:rsid w:val="00A40FBE"/>
    <w:rsid w:val="00A40FEF"/>
    <w:rsid w:val="00A41DB1"/>
    <w:rsid w:val="00A41F3D"/>
    <w:rsid w:val="00A41FDC"/>
    <w:rsid w:val="00A421DD"/>
    <w:rsid w:val="00A424AF"/>
    <w:rsid w:val="00A42A79"/>
    <w:rsid w:val="00A42C3C"/>
    <w:rsid w:val="00A44283"/>
    <w:rsid w:val="00A44995"/>
    <w:rsid w:val="00A44ADB"/>
    <w:rsid w:val="00A44BD5"/>
    <w:rsid w:val="00A44C76"/>
    <w:rsid w:val="00A450E8"/>
    <w:rsid w:val="00A45937"/>
    <w:rsid w:val="00A45C9F"/>
    <w:rsid w:val="00A463D0"/>
    <w:rsid w:val="00A46530"/>
    <w:rsid w:val="00A465E3"/>
    <w:rsid w:val="00A47C51"/>
    <w:rsid w:val="00A47F9F"/>
    <w:rsid w:val="00A506B0"/>
    <w:rsid w:val="00A50DF2"/>
    <w:rsid w:val="00A51561"/>
    <w:rsid w:val="00A526AF"/>
    <w:rsid w:val="00A52985"/>
    <w:rsid w:val="00A532F8"/>
    <w:rsid w:val="00A5331B"/>
    <w:rsid w:val="00A5368B"/>
    <w:rsid w:val="00A539FD"/>
    <w:rsid w:val="00A53A87"/>
    <w:rsid w:val="00A5549E"/>
    <w:rsid w:val="00A55E5E"/>
    <w:rsid w:val="00A561C2"/>
    <w:rsid w:val="00A562BD"/>
    <w:rsid w:val="00A562DC"/>
    <w:rsid w:val="00A5666D"/>
    <w:rsid w:val="00A56B50"/>
    <w:rsid w:val="00A56D79"/>
    <w:rsid w:val="00A56D9E"/>
    <w:rsid w:val="00A57155"/>
    <w:rsid w:val="00A57DF2"/>
    <w:rsid w:val="00A60B14"/>
    <w:rsid w:val="00A61489"/>
    <w:rsid w:val="00A615C1"/>
    <w:rsid w:val="00A61FE1"/>
    <w:rsid w:val="00A62189"/>
    <w:rsid w:val="00A6230C"/>
    <w:rsid w:val="00A62779"/>
    <w:rsid w:val="00A628BC"/>
    <w:rsid w:val="00A629C8"/>
    <w:rsid w:val="00A631B2"/>
    <w:rsid w:val="00A63AEB"/>
    <w:rsid w:val="00A63C45"/>
    <w:rsid w:val="00A646DD"/>
    <w:rsid w:val="00A648CB"/>
    <w:rsid w:val="00A64B1E"/>
    <w:rsid w:val="00A652DF"/>
    <w:rsid w:val="00A653B7"/>
    <w:rsid w:val="00A65409"/>
    <w:rsid w:val="00A65E70"/>
    <w:rsid w:val="00A6648B"/>
    <w:rsid w:val="00A6699A"/>
    <w:rsid w:val="00A66F0C"/>
    <w:rsid w:val="00A67523"/>
    <w:rsid w:val="00A67955"/>
    <w:rsid w:val="00A67E71"/>
    <w:rsid w:val="00A7062C"/>
    <w:rsid w:val="00A70908"/>
    <w:rsid w:val="00A70A22"/>
    <w:rsid w:val="00A70E4A"/>
    <w:rsid w:val="00A70ED2"/>
    <w:rsid w:val="00A71229"/>
    <w:rsid w:val="00A713AA"/>
    <w:rsid w:val="00A71446"/>
    <w:rsid w:val="00A71D4B"/>
    <w:rsid w:val="00A72496"/>
    <w:rsid w:val="00A72527"/>
    <w:rsid w:val="00A73737"/>
    <w:rsid w:val="00A73BDE"/>
    <w:rsid w:val="00A73EC7"/>
    <w:rsid w:val="00A74B1E"/>
    <w:rsid w:val="00A74D5A"/>
    <w:rsid w:val="00A7505F"/>
    <w:rsid w:val="00A7542F"/>
    <w:rsid w:val="00A7545E"/>
    <w:rsid w:val="00A7573F"/>
    <w:rsid w:val="00A75BA2"/>
    <w:rsid w:val="00A75EEA"/>
    <w:rsid w:val="00A761EC"/>
    <w:rsid w:val="00A763CA"/>
    <w:rsid w:val="00A7746A"/>
    <w:rsid w:val="00A77BFC"/>
    <w:rsid w:val="00A8144E"/>
    <w:rsid w:val="00A81BBF"/>
    <w:rsid w:val="00A81D34"/>
    <w:rsid w:val="00A81DED"/>
    <w:rsid w:val="00A82E79"/>
    <w:rsid w:val="00A83002"/>
    <w:rsid w:val="00A83536"/>
    <w:rsid w:val="00A83A4C"/>
    <w:rsid w:val="00A84569"/>
    <w:rsid w:val="00A847ED"/>
    <w:rsid w:val="00A84ADC"/>
    <w:rsid w:val="00A84C4A"/>
    <w:rsid w:val="00A84CB1"/>
    <w:rsid w:val="00A8510C"/>
    <w:rsid w:val="00A856B5"/>
    <w:rsid w:val="00A8584E"/>
    <w:rsid w:val="00A85D11"/>
    <w:rsid w:val="00A875E0"/>
    <w:rsid w:val="00A87C64"/>
    <w:rsid w:val="00A87F20"/>
    <w:rsid w:val="00A9027C"/>
    <w:rsid w:val="00A9099B"/>
    <w:rsid w:val="00A90D32"/>
    <w:rsid w:val="00A90F5A"/>
    <w:rsid w:val="00A916EC"/>
    <w:rsid w:val="00A91C2A"/>
    <w:rsid w:val="00A927B9"/>
    <w:rsid w:val="00A93848"/>
    <w:rsid w:val="00A939BA"/>
    <w:rsid w:val="00A93A0A"/>
    <w:rsid w:val="00A93BBB"/>
    <w:rsid w:val="00A9417F"/>
    <w:rsid w:val="00A94AC9"/>
    <w:rsid w:val="00A94CEF"/>
    <w:rsid w:val="00A960C3"/>
    <w:rsid w:val="00A96DD8"/>
    <w:rsid w:val="00A96DF4"/>
    <w:rsid w:val="00A976EA"/>
    <w:rsid w:val="00AA00A4"/>
    <w:rsid w:val="00AA00AC"/>
    <w:rsid w:val="00AA01FC"/>
    <w:rsid w:val="00AA0655"/>
    <w:rsid w:val="00AA08BB"/>
    <w:rsid w:val="00AA0CA2"/>
    <w:rsid w:val="00AA0D5C"/>
    <w:rsid w:val="00AA1ACC"/>
    <w:rsid w:val="00AA1BC9"/>
    <w:rsid w:val="00AA23C8"/>
    <w:rsid w:val="00AA248F"/>
    <w:rsid w:val="00AA2817"/>
    <w:rsid w:val="00AA353D"/>
    <w:rsid w:val="00AA3FB4"/>
    <w:rsid w:val="00AA3FD4"/>
    <w:rsid w:val="00AA42A1"/>
    <w:rsid w:val="00AA4A0D"/>
    <w:rsid w:val="00AA4D6C"/>
    <w:rsid w:val="00AA506C"/>
    <w:rsid w:val="00AA5BB7"/>
    <w:rsid w:val="00AA5E80"/>
    <w:rsid w:val="00AB051E"/>
    <w:rsid w:val="00AB0948"/>
    <w:rsid w:val="00AB0B91"/>
    <w:rsid w:val="00AB2119"/>
    <w:rsid w:val="00AB256D"/>
    <w:rsid w:val="00AB2910"/>
    <w:rsid w:val="00AB4680"/>
    <w:rsid w:val="00AB4B5E"/>
    <w:rsid w:val="00AB50C9"/>
    <w:rsid w:val="00AB55D4"/>
    <w:rsid w:val="00AB58B9"/>
    <w:rsid w:val="00AB628C"/>
    <w:rsid w:val="00AB6525"/>
    <w:rsid w:val="00AB6624"/>
    <w:rsid w:val="00AB66D1"/>
    <w:rsid w:val="00AB6FB3"/>
    <w:rsid w:val="00AB7135"/>
    <w:rsid w:val="00AB71CD"/>
    <w:rsid w:val="00AB7D35"/>
    <w:rsid w:val="00AC08A1"/>
    <w:rsid w:val="00AC09D1"/>
    <w:rsid w:val="00AC0E9C"/>
    <w:rsid w:val="00AC0F57"/>
    <w:rsid w:val="00AC10D9"/>
    <w:rsid w:val="00AC15F4"/>
    <w:rsid w:val="00AC171C"/>
    <w:rsid w:val="00AC1925"/>
    <w:rsid w:val="00AC1C5A"/>
    <w:rsid w:val="00AC1D0A"/>
    <w:rsid w:val="00AC1DD1"/>
    <w:rsid w:val="00AC2376"/>
    <w:rsid w:val="00AC2816"/>
    <w:rsid w:val="00AC2839"/>
    <w:rsid w:val="00AC2A0C"/>
    <w:rsid w:val="00AC2A2F"/>
    <w:rsid w:val="00AC2BC1"/>
    <w:rsid w:val="00AC3505"/>
    <w:rsid w:val="00AC360A"/>
    <w:rsid w:val="00AC37BE"/>
    <w:rsid w:val="00AC3D29"/>
    <w:rsid w:val="00AC4A98"/>
    <w:rsid w:val="00AC543B"/>
    <w:rsid w:val="00AC582C"/>
    <w:rsid w:val="00AC64DA"/>
    <w:rsid w:val="00AC665D"/>
    <w:rsid w:val="00AC6C53"/>
    <w:rsid w:val="00AC7140"/>
    <w:rsid w:val="00AD09D0"/>
    <w:rsid w:val="00AD09F7"/>
    <w:rsid w:val="00AD0ADF"/>
    <w:rsid w:val="00AD0F05"/>
    <w:rsid w:val="00AD106E"/>
    <w:rsid w:val="00AD16F5"/>
    <w:rsid w:val="00AD1B19"/>
    <w:rsid w:val="00AD1C5C"/>
    <w:rsid w:val="00AD2360"/>
    <w:rsid w:val="00AD277C"/>
    <w:rsid w:val="00AD2C7C"/>
    <w:rsid w:val="00AD2C8D"/>
    <w:rsid w:val="00AD2D0B"/>
    <w:rsid w:val="00AD3056"/>
    <w:rsid w:val="00AD4040"/>
    <w:rsid w:val="00AD493A"/>
    <w:rsid w:val="00AD49E5"/>
    <w:rsid w:val="00AD526D"/>
    <w:rsid w:val="00AD6083"/>
    <w:rsid w:val="00AD61F6"/>
    <w:rsid w:val="00AD6675"/>
    <w:rsid w:val="00AD6892"/>
    <w:rsid w:val="00AD6B84"/>
    <w:rsid w:val="00AD70E9"/>
    <w:rsid w:val="00AE0376"/>
    <w:rsid w:val="00AE0FC9"/>
    <w:rsid w:val="00AE156E"/>
    <w:rsid w:val="00AE1711"/>
    <w:rsid w:val="00AE1866"/>
    <w:rsid w:val="00AE18EC"/>
    <w:rsid w:val="00AE32A3"/>
    <w:rsid w:val="00AE35A7"/>
    <w:rsid w:val="00AE3CB0"/>
    <w:rsid w:val="00AE4275"/>
    <w:rsid w:val="00AE42E2"/>
    <w:rsid w:val="00AE4328"/>
    <w:rsid w:val="00AE4CF2"/>
    <w:rsid w:val="00AE591E"/>
    <w:rsid w:val="00AE6503"/>
    <w:rsid w:val="00AE65A6"/>
    <w:rsid w:val="00AE69A4"/>
    <w:rsid w:val="00AE69D8"/>
    <w:rsid w:val="00AE6B9D"/>
    <w:rsid w:val="00AE6DEE"/>
    <w:rsid w:val="00AE6EEC"/>
    <w:rsid w:val="00AE7FEA"/>
    <w:rsid w:val="00AF01FB"/>
    <w:rsid w:val="00AF0487"/>
    <w:rsid w:val="00AF06C4"/>
    <w:rsid w:val="00AF0C3F"/>
    <w:rsid w:val="00AF0EC1"/>
    <w:rsid w:val="00AF17F8"/>
    <w:rsid w:val="00AF1C48"/>
    <w:rsid w:val="00AF1D8E"/>
    <w:rsid w:val="00AF2843"/>
    <w:rsid w:val="00AF28AF"/>
    <w:rsid w:val="00AF2905"/>
    <w:rsid w:val="00AF523B"/>
    <w:rsid w:val="00AF5849"/>
    <w:rsid w:val="00AF5BAE"/>
    <w:rsid w:val="00AF5BF3"/>
    <w:rsid w:val="00AF60AE"/>
    <w:rsid w:val="00AF667E"/>
    <w:rsid w:val="00AF71DC"/>
    <w:rsid w:val="00AF7313"/>
    <w:rsid w:val="00AF74E2"/>
    <w:rsid w:val="00B003BB"/>
    <w:rsid w:val="00B00E03"/>
    <w:rsid w:val="00B010C8"/>
    <w:rsid w:val="00B010DE"/>
    <w:rsid w:val="00B010F4"/>
    <w:rsid w:val="00B011D3"/>
    <w:rsid w:val="00B01B83"/>
    <w:rsid w:val="00B01C14"/>
    <w:rsid w:val="00B01F11"/>
    <w:rsid w:val="00B025D8"/>
    <w:rsid w:val="00B02CFF"/>
    <w:rsid w:val="00B03732"/>
    <w:rsid w:val="00B03842"/>
    <w:rsid w:val="00B04E62"/>
    <w:rsid w:val="00B052E0"/>
    <w:rsid w:val="00B05666"/>
    <w:rsid w:val="00B06768"/>
    <w:rsid w:val="00B06828"/>
    <w:rsid w:val="00B071D4"/>
    <w:rsid w:val="00B078E2"/>
    <w:rsid w:val="00B078EA"/>
    <w:rsid w:val="00B108BA"/>
    <w:rsid w:val="00B10C3E"/>
    <w:rsid w:val="00B1114B"/>
    <w:rsid w:val="00B111AD"/>
    <w:rsid w:val="00B11465"/>
    <w:rsid w:val="00B11730"/>
    <w:rsid w:val="00B11E7D"/>
    <w:rsid w:val="00B12FC9"/>
    <w:rsid w:val="00B13F64"/>
    <w:rsid w:val="00B15061"/>
    <w:rsid w:val="00B1513C"/>
    <w:rsid w:val="00B157B5"/>
    <w:rsid w:val="00B1582C"/>
    <w:rsid w:val="00B15938"/>
    <w:rsid w:val="00B16265"/>
    <w:rsid w:val="00B16F0C"/>
    <w:rsid w:val="00B17271"/>
    <w:rsid w:val="00B172E4"/>
    <w:rsid w:val="00B17429"/>
    <w:rsid w:val="00B1780F"/>
    <w:rsid w:val="00B17BCA"/>
    <w:rsid w:val="00B17EBB"/>
    <w:rsid w:val="00B17FC4"/>
    <w:rsid w:val="00B20484"/>
    <w:rsid w:val="00B2081C"/>
    <w:rsid w:val="00B212AD"/>
    <w:rsid w:val="00B216B6"/>
    <w:rsid w:val="00B218A0"/>
    <w:rsid w:val="00B21BFF"/>
    <w:rsid w:val="00B21C49"/>
    <w:rsid w:val="00B21C65"/>
    <w:rsid w:val="00B21CA9"/>
    <w:rsid w:val="00B21D05"/>
    <w:rsid w:val="00B22179"/>
    <w:rsid w:val="00B22854"/>
    <w:rsid w:val="00B2325B"/>
    <w:rsid w:val="00B2352F"/>
    <w:rsid w:val="00B24269"/>
    <w:rsid w:val="00B24E2E"/>
    <w:rsid w:val="00B2670C"/>
    <w:rsid w:val="00B26A28"/>
    <w:rsid w:val="00B26F9D"/>
    <w:rsid w:val="00B2728D"/>
    <w:rsid w:val="00B27FDD"/>
    <w:rsid w:val="00B30405"/>
    <w:rsid w:val="00B30572"/>
    <w:rsid w:val="00B30C73"/>
    <w:rsid w:val="00B310D8"/>
    <w:rsid w:val="00B321A2"/>
    <w:rsid w:val="00B3239A"/>
    <w:rsid w:val="00B326AD"/>
    <w:rsid w:val="00B32781"/>
    <w:rsid w:val="00B32EAB"/>
    <w:rsid w:val="00B330A7"/>
    <w:rsid w:val="00B33501"/>
    <w:rsid w:val="00B33627"/>
    <w:rsid w:val="00B33909"/>
    <w:rsid w:val="00B33A31"/>
    <w:rsid w:val="00B35801"/>
    <w:rsid w:val="00B36BF7"/>
    <w:rsid w:val="00B36C4C"/>
    <w:rsid w:val="00B37FAE"/>
    <w:rsid w:val="00B40237"/>
    <w:rsid w:val="00B40827"/>
    <w:rsid w:val="00B40AC9"/>
    <w:rsid w:val="00B40FD1"/>
    <w:rsid w:val="00B4116B"/>
    <w:rsid w:val="00B41367"/>
    <w:rsid w:val="00B41BEA"/>
    <w:rsid w:val="00B420E6"/>
    <w:rsid w:val="00B4308E"/>
    <w:rsid w:val="00B43896"/>
    <w:rsid w:val="00B4430A"/>
    <w:rsid w:val="00B44328"/>
    <w:rsid w:val="00B44992"/>
    <w:rsid w:val="00B45BCB"/>
    <w:rsid w:val="00B462C5"/>
    <w:rsid w:val="00B471B9"/>
    <w:rsid w:val="00B475A4"/>
    <w:rsid w:val="00B47BC0"/>
    <w:rsid w:val="00B47D4E"/>
    <w:rsid w:val="00B503F3"/>
    <w:rsid w:val="00B50681"/>
    <w:rsid w:val="00B51331"/>
    <w:rsid w:val="00B517D9"/>
    <w:rsid w:val="00B522F4"/>
    <w:rsid w:val="00B52983"/>
    <w:rsid w:val="00B53892"/>
    <w:rsid w:val="00B53955"/>
    <w:rsid w:val="00B53C4E"/>
    <w:rsid w:val="00B53D9D"/>
    <w:rsid w:val="00B54A7C"/>
    <w:rsid w:val="00B54CE8"/>
    <w:rsid w:val="00B55283"/>
    <w:rsid w:val="00B55306"/>
    <w:rsid w:val="00B5536D"/>
    <w:rsid w:val="00B55E20"/>
    <w:rsid w:val="00B55F5B"/>
    <w:rsid w:val="00B55F9A"/>
    <w:rsid w:val="00B560D2"/>
    <w:rsid w:val="00B56D7E"/>
    <w:rsid w:val="00B56DD1"/>
    <w:rsid w:val="00B56EFF"/>
    <w:rsid w:val="00B5724B"/>
    <w:rsid w:val="00B5741F"/>
    <w:rsid w:val="00B57E0D"/>
    <w:rsid w:val="00B605DE"/>
    <w:rsid w:val="00B60777"/>
    <w:rsid w:val="00B607E9"/>
    <w:rsid w:val="00B6145E"/>
    <w:rsid w:val="00B61C5C"/>
    <w:rsid w:val="00B61C97"/>
    <w:rsid w:val="00B626CA"/>
    <w:rsid w:val="00B63266"/>
    <w:rsid w:val="00B65122"/>
    <w:rsid w:val="00B6541C"/>
    <w:rsid w:val="00B656BF"/>
    <w:rsid w:val="00B65AC4"/>
    <w:rsid w:val="00B665B1"/>
    <w:rsid w:val="00B66860"/>
    <w:rsid w:val="00B66CBB"/>
    <w:rsid w:val="00B67E23"/>
    <w:rsid w:val="00B67F60"/>
    <w:rsid w:val="00B70301"/>
    <w:rsid w:val="00B70706"/>
    <w:rsid w:val="00B70C2F"/>
    <w:rsid w:val="00B70CFB"/>
    <w:rsid w:val="00B70FE6"/>
    <w:rsid w:val="00B71307"/>
    <w:rsid w:val="00B71599"/>
    <w:rsid w:val="00B71B71"/>
    <w:rsid w:val="00B72778"/>
    <w:rsid w:val="00B72969"/>
    <w:rsid w:val="00B72995"/>
    <w:rsid w:val="00B73610"/>
    <w:rsid w:val="00B73B36"/>
    <w:rsid w:val="00B73B73"/>
    <w:rsid w:val="00B7429D"/>
    <w:rsid w:val="00B74954"/>
    <w:rsid w:val="00B74F43"/>
    <w:rsid w:val="00B756B6"/>
    <w:rsid w:val="00B7609D"/>
    <w:rsid w:val="00B76139"/>
    <w:rsid w:val="00B766FC"/>
    <w:rsid w:val="00B76869"/>
    <w:rsid w:val="00B76DC4"/>
    <w:rsid w:val="00B77560"/>
    <w:rsid w:val="00B77A04"/>
    <w:rsid w:val="00B77D97"/>
    <w:rsid w:val="00B77EED"/>
    <w:rsid w:val="00B802D3"/>
    <w:rsid w:val="00B803E0"/>
    <w:rsid w:val="00B80463"/>
    <w:rsid w:val="00B80D08"/>
    <w:rsid w:val="00B80DFB"/>
    <w:rsid w:val="00B81007"/>
    <w:rsid w:val="00B815A0"/>
    <w:rsid w:val="00B82419"/>
    <w:rsid w:val="00B824F1"/>
    <w:rsid w:val="00B829C7"/>
    <w:rsid w:val="00B82E3E"/>
    <w:rsid w:val="00B83122"/>
    <w:rsid w:val="00B83358"/>
    <w:rsid w:val="00B83D4B"/>
    <w:rsid w:val="00B84204"/>
    <w:rsid w:val="00B84440"/>
    <w:rsid w:val="00B859E9"/>
    <w:rsid w:val="00B868B3"/>
    <w:rsid w:val="00B86998"/>
    <w:rsid w:val="00B86C4E"/>
    <w:rsid w:val="00B86E89"/>
    <w:rsid w:val="00B87173"/>
    <w:rsid w:val="00B871F4"/>
    <w:rsid w:val="00B873B3"/>
    <w:rsid w:val="00B8771E"/>
    <w:rsid w:val="00B9009E"/>
    <w:rsid w:val="00B90553"/>
    <w:rsid w:val="00B90B12"/>
    <w:rsid w:val="00B91199"/>
    <w:rsid w:val="00B91273"/>
    <w:rsid w:val="00B91829"/>
    <w:rsid w:val="00B929B0"/>
    <w:rsid w:val="00B92B49"/>
    <w:rsid w:val="00B92EF7"/>
    <w:rsid w:val="00B93859"/>
    <w:rsid w:val="00B93D84"/>
    <w:rsid w:val="00B93FD5"/>
    <w:rsid w:val="00B9413C"/>
    <w:rsid w:val="00B9421C"/>
    <w:rsid w:val="00B944CC"/>
    <w:rsid w:val="00B945CE"/>
    <w:rsid w:val="00B949C8"/>
    <w:rsid w:val="00B955A7"/>
    <w:rsid w:val="00B95AE8"/>
    <w:rsid w:val="00B95D2C"/>
    <w:rsid w:val="00B95FFD"/>
    <w:rsid w:val="00B96261"/>
    <w:rsid w:val="00B96428"/>
    <w:rsid w:val="00B96560"/>
    <w:rsid w:val="00B97239"/>
    <w:rsid w:val="00BA0295"/>
    <w:rsid w:val="00BA0D81"/>
    <w:rsid w:val="00BA0FA0"/>
    <w:rsid w:val="00BA1B0A"/>
    <w:rsid w:val="00BA1DEB"/>
    <w:rsid w:val="00BA1ECB"/>
    <w:rsid w:val="00BA22F2"/>
    <w:rsid w:val="00BA2698"/>
    <w:rsid w:val="00BA2784"/>
    <w:rsid w:val="00BA2CF6"/>
    <w:rsid w:val="00BA360D"/>
    <w:rsid w:val="00BA37B1"/>
    <w:rsid w:val="00BA37D1"/>
    <w:rsid w:val="00BA39AD"/>
    <w:rsid w:val="00BA3B95"/>
    <w:rsid w:val="00BA4FA9"/>
    <w:rsid w:val="00BA4FE4"/>
    <w:rsid w:val="00BA501E"/>
    <w:rsid w:val="00BA53E3"/>
    <w:rsid w:val="00BA56B6"/>
    <w:rsid w:val="00BA5FFB"/>
    <w:rsid w:val="00BA658B"/>
    <w:rsid w:val="00BA675E"/>
    <w:rsid w:val="00BA67D0"/>
    <w:rsid w:val="00BA70F2"/>
    <w:rsid w:val="00BA7259"/>
    <w:rsid w:val="00BA7719"/>
    <w:rsid w:val="00BA7DF4"/>
    <w:rsid w:val="00BB0692"/>
    <w:rsid w:val="00BB0A2F"/>
    <w:rsid w:val="00BB1CF8"/>
    <w:rsid w:val="00BB2045"/>
    <w:rsid w:val="00BB2656"/>
    <w:rsid w:val="00BB27FC"/>
    <w:rsid w:val="00BB2FAB"/>
    <w:rsid w:val="00BB32E9"/>
    <w:rsid w:val="00BB33E1"/>
    <w:rsid w:val="00BB486E"/>
    <w:rsid w:val="00BB4C6D"/>
    <w:rsid w:val="00BB6BC5"/>
    <w:rsid w:val="00BB6C3B"/>
    <w:rsid w:val="00BB78D2"/>
    <w:rsid w:val="00BB7A1F"/>
    <w:rsid w:val="00BC0232"/>
    <w:rsid w:val="00BC034A"/>
    <w:rsid w:val="00BC0578"/>
    <w:rsid w:val="00BC0D0C"/>
    <w:rsid w:val="00BC16CD"/>
    <w:rsid w:val="00BC1818"/>
    <w:rsid w:val="00BC1825"/>
    <w:rsid w:val="00BC1FBD"/>
    <w:rsid w:val="00BC2486"/>
    <w:rsid w:val="00BC2772"/>
    <w:rsid w:val="00BC2CCC"/>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716"/>
    <w:rsid w:val="00BC4825"/>
    <w:rsid w:val="00BC53F4"/>
    <w:rsid w:val="00BC5521"/>
    <w:rsid w:val="00BC567A"/>
    <w:rsid w:val="00BC58CE"/>
    <w:rsid w:val="00BC6259"/>
    <w:rsid w:val="00BC64FC"/>
    <w:rsid w:val="00BC6506"/>
    <w:rsid w:val="00BC710F"/>
    <w:rsid w:val="00BC748B"/>
    <w:rsid w:val="00BC7528"/>
    <w:rsid w:val="00BC7621"/>
    <w:rsid w:val="00BD02C2"/>
    <w:rsid w:val="00BD038A"/>
    <w:rsid w:val="00BD0603"/>
    <w:rsid w:val="00BD17FD"/>
    <w:rsid w:val="00BD2259"/>
    <w:rsid w:val="00BD23A9"/>
    <w:rsid w:val="00BD353E"/>
    <w:rsid w:val="00BD3E28"/>
    <w:rsid w:val="00BD4276"/>
    <w:rsid w:val="00BD4452"/>
    <w:rsid w:val="00BD4D90"/>
    <w:rsid w:val="00BD4E1F"/>
    <w:rsid w:val="00BD4EB3"/>
    <w:rsid w:val="00BD5956"/>
    <w:rsid w:val="00BD5AF0"/>
    <w:rsid w:val="00BD5BF5"/>
    <w:rsid w:val="00BD6130"/>
    <w:rsid w:val="00BD6B53"/>
    <w:rsid w:val="00BD72CE"/>
    <w:rsid w:val="00BD7625"/>
    <w:rsid w:val="00BD7A7E"/>
    <w:rsid w:val="00BE0114"/>
    <w:rsid w:val="00BE0417"/>
    <w:rsid w:val="00BE0ACA"/>
    <w:rsid w:val="00BE0AEE"/>
    <w:rsid w:val="00BE0C53"/>
    <w:rsid w:val="00BE0CE6"/>
    <w:rsid w:val="00BE12AE"/>
    <w:rsid w:val="00BE26C8"/>
    <w:rsid w:val="00BE2CE4"/>
    <w:rsid w:val="00BE2EE5"/>
    <w:rsid w:val="00BE30B1"/>
    <w:rsid w:val="00BE3523"/>
    <w:rsid w:val="00BE3B5B"/>
    <w:rsid w:val="00BE3BD8"/>
    <w:rsid w:val="00BE3CF2"/>
    <w:rsid w:val="00BE3DA5"/>
    <w:rsid w:val="00BE4B03"/>
    <w:rsid w:val="00BE569C"/>
    <w:rsid w:val="00BE63B8"/>
    <w:rsid w:val="00BE67E0"/>
    <w:rsid w:val="00BE7669"/>
    <w:rsid w:val="00BE77A3"/>
    <w:rsid w:val="00BE7A78"/>
    <w:rsid w:val="00BE7B4F"/>
    <w:rsid w:val="00BE7DAD"/>
    <w:rsid w:val="00BF060A"/>
    <w:rsid w:val="00BF0A8C"/>
    <w:rsid w:val="00BF1166"/>
    <w:rsid w:val="00BF126E"/>
    <w:rsid w:val="00BF1790"/>
    <w:rsid w:val="00BF1AC8"/>
    <w:rsid w:val="00BF2354"/>
    <w:rsid w:val="00BF255F"/>
    <w:rsid w:val="00BF3261"/>
    <w:rsid w:val="00BF3779"/>
    <w:rsid w:val="00BF3A64"/>
    <w:rsid w:val="00BF4A57"/>
    <w:rsid w:val="00BF5256"/>
    <w:rsid w:val="00BF53FF"/>
    <w:rsid w:val="00BF548F"/>
    <w:rsid w:val="00BF59EA"/>
    <w:rsid w:val="00BF5EA3"/>
    <w:rsid w:val="00BF69D6"/>
    <w:rsid w:val="00BF6C5E"/>
    <w:rsid w:val="00BF6F7A"/>
    <w:rsid w:val="00BF72E9"/>
    <w:rsid w:val="00BF7307"/>
    <w:rsid w:val="00BF7E2F"/>
    <w:rsid w:val="00C000C0"/>
    <w:rsid w:val="00C00269"/>
    <w:rsid w:val="00C0081F"/>
    <w:rsid w:val="00C00842"/>
    <w:rsid w:val="00C00866"/>
    <w:rsid w:val="00C00A2C"/>
    <w:rsid w:val="00C00BAE"/>
    <w:rsid w:val="00C00F35"/>
    <w:rsid w:val="00C01390"/>
    <w:rsid w:val="00C013FD"/>
    <w:rsid w:val="00C01534"/>
    <w:rsid w:val="00C01E3B"/>
    <w:rsid w:val="00C02071"/>
    <w:rsid w:val="00C02DDB"/>
    <w:rsid w:val="00C03566"/>
    <w:rsid w:val="00C036FB"/>
    <w:rsid w:val="00C0427E"/>
    <w:rsid w:val="00C052F0"/>
    <w:rsid w:val="00C05981"/>
    <w:rsid w:val="00C05C29"/>
    <w:rsid w:val="00C05E94"/>
    <w:rsid w:val="00C06091"/>
    <w:rsid w:val="00C065BC"/>
    <w:rsid w:val="00C070EA"/>
    <w:rsid w:val="00C071CA"/>
    <w:rsid w:val="00C0738D"/>
    <w:rsid w:val="00C1008E"/>
    <w:rsid w:val="00C115CA"/>
    <w:rsid w:val="00C11849"/>
    <w:rsid w:val="00C11984"/>
    <w:rsid w:val="00C11C17"/>
    <w:rsid w:val="00C12835"/>
    <w:rsid w:val="00C12D8C"/>
    <w:rsid w:val="00C137B2"/>
    <w:rsid w:val="00C13BA9"/>
    <w:rsid w:val="00C13E38"/>
    <w:rsid w:val="00C14C7D"/>
    <w:rsid w:val="00C15002"/>
    <w:rsid w:val="00C152A4"/>
    <w:rsid w:val="00C15490"/>
    <w:rsid w:val="00C15761"/>
    <w:rsid w:val="00C15C0C"/>
    <w:rsid w:val="00C16107"/>
    <w:rsid w:val="00C17667"/>
    <w:rsid w:val="00C1787F"/>
    <w:rsid w:val="00C17EA1"/>
    <w:rsid w:val="00C17F41"/>
    <w:rsid w:val="00C17F5F"/>
    <w:rsid w:val="00C201A0"/>
    <w:rsid w:val="00C20559"/>
    <w:rsid w:val="00C20705"/>
    <w:rsid w:val="00C20A32"/>
    <w:rsid w:val="00C2148D"/>
    <w:rsid w:val="00C214EB"/>
    <w:rsid w:val="00C22F49"/>
    <w:rsid w:val="00C23527"/>
    <w:rsid w:val="00C23BF3"/>
    <w:rsid w:val="00C2441E"/>
    <w:rsid w:val="00C248EE"/>
    <w:rsid w:val="00C24B34"/>
    <w:rsid w:val="00C25217"/>
    <w:rsid w:val="00C255AD"/>
    <w:rsid w:val="00C2594B"/>
    <w:rsid w:val="00C25B35"/>
    <w:rsid w:val="00C25D9B"/>
    <w:rsid w:val="00C268D0"/>
    <w:rsid w:val="00C26F68"/>
    <w:rsid w:val="00C271C9"/>
    <w:rsid w:val="00C2740B"/>
    <w:rsid w:val="00C2742F"/>
    <w:rsid w:val="00C274F1"/>
    <w:rsid w:val="00C30011"/>
    <w:rsid w:val="00C30CCE"/>
    <w:rsid w:val="00C30E8B"/>
    <w:rsid w:val="00C311F3"/>
    <w:rsid w:val="00C31620"/>
    <w:rsid w:val="00C31848"/>
    <w:rsid w:val="00C31B4D"/>
    <w:rsid w:val="00C31F90"/>
    <w:rsid w:val="00C3242C"/>
    <w:rsid w:val="00C3269F"/>
    <w:rsid w:val="00C326FE"/>
    <w:rsid w:val="00C3291E"/>
    <w:rsid w:val="00C32EB6"/>
    <w:rsid w:val="00C330D5"/>
    <w:rsid w:val="00C330F1"/>
    <w:rsid w:val="00C3317A"/>
    <w:rsid w:val="00C332C8"/>
    <w:rsid w:val="00C33791"/>
    <w:rsid w:val="00C33C9F"/>
    <w:rsid w:val="00C35B16"/>
    <w:rsid w:val="00C35E52"/>
    <w:rsid w:val="00C35F9C"/>
    <w:rsid w:val="00C36182"/>
    <w:rsid w:val="00C363B9"/>
    <w:rsid w:val="00C3689B"/>
    <w:rsid w:val="00C36970"/>
    <w:rsid w:val="00C36B98"/>
    <w:rsid w:val="00C3708C"/>
    <w:rsid w:val="00C3733E"/>
    <w:rsid w:val="00C375CC"/>
    <w:rsid w:val="00C37697"/>
    <w:rsid w:val="00C377DF"/>
    <w:rsid w:val="00C37F19"/>
    <w:rsid w:val="00C4085B"/>
    <w:rsid w:val="00C408BB"/>
    <w:rsid w:val="00C408EB"/>
    <w:rsid w:val="00C40A8A"/>
    <w:rsid w:val="00C40B86"/>
    <w:rsid w:val="00C40C78"/>
    <w:rsid w:val="00C4230F"/>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6871"/>
    <w:rsid w:val="00C47319"/>
    <w:rsid w:val="00C47CF8"/>
    <w:rsid w:val="00C47E78"/>
    <w:rsid w:val="00C50DA8"/>
    <w:rsid w:val="00C50EFF"/>
    <w:rsid w:val="00C5120D"/>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7C2"/>
    <w:rsid w:val="00C56B56"/>
    <w:rsid w:val="00C573BE"/>
    <w:rsid w:val="00C57860"/>
    <w:rsid w:val="00C57DAF"/>
    <w:rsid w:val="00C60262"/>
    <w:rsid w:val="00C60657"/>
    <w:rsid w:val="00C6085E"/>
    <w:rsid w:val="00C60CB4"/>
    <w:rsid w:val="00C61132"/>
    <w:rsid w:val="00C61F6C"/>
    <w:rsid w:val="00C623D0"/>
    <w:rsid w:val="00C625CC"/>
    <w:rsid w:val="00C62779"/>
    <w:rsid w:val="00C6288E"/>
    <w:rsid w:val="00C64242"/>
    <w:rsid w:val="00C64731"/>
    <w:rsid w:val="00C64E4B"/>
    <w:rsid w:val="00C64EB9"/>
    <w:rsid w:val="00C64F0E"/>
    <w:rsid w:val="00C650B0"/>
    <w:rsid w:val="00C65290"/>
    <w:rsid w:val="00C653F6"/>
    <w:rsid w:val="00C65724"/>
    <w:rsid w:val="00C66731"/>
    <w:rsid w:val="00C66D59"/>
    <w:rsid w:val="00C66D6F"/>
    <w:rsid w:val="00C67713"/>
    <w:rsid w:val="00C67740"/>
    <w:rsid w:val="00C67BDB"/>
    <w:rsid w:val="00C70289"/>
    <w:rsid w:val="00C703C8"/>
    <w:rsid w:val="00C707D9"/>
    <w:rsid w:val="00C70A4C"/>
    <w:rsid w:val="00C70B68"/>
    <w:rsid w:val="00C7127C"/>
    <w:rsid w:val="00C71640"/>
    <w:rsid w:val="00C71DE8"/>
    <w:rsid w:val="00C71DE9"/>
    <w:rsid w:val="00C7246C"/>
    <w:rsid w:val="00C725BE"/>
    <w:rsid w:val="00C73248"/>
    <w:rsid w:val="00C73370"/>
    <w:rsid w:val="00C73694"/>
    <w:rsid w:val="00C736EC"/>
    <w:rsid w:val="00C737F4"/>
    <w:rsid w:val="00C738E4"/>
    <w:rsid w:val="00C73901"/>
    <w:rsid w:val="00C73E30"/>
    <w:rsid w:val="00C74138"/>
    <w:rsid w:val="00C75128"/>
    <w:rsid w:val="00C7550A"/>
    <w:rsid w:val="00C75676"/>
    <w:rsid w:val="00C75702"/>
    <w:rsid w:val="00C75B66"/>
    <w:rsid w:val="00C75C14"/>
    <w:rsid w:val="00C76023"/>
    <w:rsid w:val="00C7620B"/>
    <w:rsid w:val="00C762BC"/>
    <w:rsid w:val="00C76454"/>
    <w:rsid w:val="00C7660F"/>
    <w:rsid w:val="00C7670C"/>
    <w:rsid w:val="00C7732A"/>
    <w:rsid w:val="00C773F1"/>
    <w:rsid w:val="00C77581"/>
    <w:rsid w:val="00C77795"/>
    <w:rsid w:val="00C77A2F"/>
    <w:rsid w:val="00C80474"/>
    <w:rsid w:val="00C80508"/>
    <w:rsid w:val="00C8142E"/>
    <w:rsid w:val="00C81B4F"/>
    <w:rsid w:val="00C82017"/>
    <w:rsid w:val="00C82400"/>
    <w:rsid w:val="00C827C2"/>
    <w:rsid w:val="00C82C99"/>
    <w:rsid w:val="00C83203"/>
    <w:rsid w:val="00C83360"/>
    <w:rsid w:val="00C83E6D"/>
    <w:rsid w:val="00C84854"/>
    <w:rsid w:val="00C84E9D"/>
    <w:rsid w:val="00C86426"/>
    <w:rsid w:val="00C864F4"/>
    <w:rsid w:val="00C86523"/>
    <w:rsid w:val="00C86758"/>
    <w:rsid w:val="00C86E87"/>
    <w:rsid w:val="00C878C6"/>
    <w:rsid w:val="00C87B86"/>
    <w:rsid w:val="00C9010A"/>
    <w:rsid w:val="00C90592"/>
    <w:rsid w:val="00C908BD"/>
    <w:rsid w:val="00C91C3F"/>
    <w:rsid w:val="00C91F00"/>
    <w:rsid w:val="00C928A8"/>
    <w:rsid w:val="00C93BAE"/>
    <w:rsid w:val="00C93E7E"/>
    <w:rsid w:val="00C94F05"/>
    <w:rsid w:val="00C95384"/>
    <w:rsid w:val="00C953AF"/>
    <w:rsid w:val="00C95681"/>
    <w:rsid w:val="00C95EE1"/>
    <w:rsid w:val="00C9656B"/>
    <w:rsid w:val="00C96CC3"/>
    <w:rsid w:val="00CA00F8"/>
    <w:rsid w:val="00CA02F2"/>
    <w:rsid w:val="00CA0D56"/>
    <w:rsid w:val="00CA1B14"/>
    <w:rsid w:val="00CA2395"/>
    <w:rsid w:val="00CA275E"/>
    <w:rsid w:val="00CA2ED5"/>
    <w:rsid w:val="00CA319D"/>
    <w:rsid w:val="00CA3710"/>
    <w:rsid w:val="00CA3952"/>
    <w:rsid w:val="00CA3BD9"/>
    <w:rsid w:val="00CA3BE4"/>
    <w:rsid w:val="00CA4772"/>
    <w:rsid w:val="00CA4A11"/>
    <w:rsid w:val="00CA4D46"/>
    <w:rsid w:val="00CA50D5"/>
    <w:rsid w:val="00CA569E"/>
    <w:rsid w:val="00CA5791"/>
    <w:rsid w:val="00CA5FAB"/>
    <w:rsid w:val="00CA627C"/>
    <w:rsid w:val="00CA6C6B"/>
    <w:rsid w:val="00CA7268"/>
    <w:rsid w:val="00CA7D69"/>
    <w:rsid w:val="00CA7DA1"/>
    <w:rsid w:val="00CB086E"/>
    <w:rsid w:val="00CB0F93"/>
    <w:rsid w:val="00CB116C"/>
    <w:rsid w:val="00CB1205"/>
    <w:rsid w:val="00CB1374"/>
    <w:rsid w:val="00CB150E"/>
    <w:rsid w:val="00CB1AC6"/>
    <w:rsid w:val="00CB1F91"/>
    <w:rsid w:val="00CB27C5"/>
    <w:rsid w:val="00CB2A5B"/>
    <w:rsid w:val="00CB3CB8"/>
    <w:rsid w:val="00CB3F0F"/>
    <w:rsid w:val="00CB46C2"/>
    <w:rsid w:val="00CB48B9"/>
    <w:rsid w:val="00CB4C3A"/>
    <w:rsid w:val="00CB59CB"/>
    <w:rsid w:val="00CB5A27"/>
    <w:rsid w:val="00CB5FF8"/>
    <w:rsid w:val="00CB6413"/>
    <w:rsid w:val="00CB69B7"/>
    <w:rsid w:val="00CB701F"/>
    <w:rsid w:val="00CB702A"/>
    <w:rsid w:val="00CB7793"/>
    <w:rsid w:val="00CB792C"/>
    <w:rsid w:val="00CC07D6"/>
    <w:rsid w:val="00CC0FC8"/>
    <w:rsid w:val="00CC10D5"/>
    <w:rsid w:val="00CC1588"/>
    <w:rsid w:val="00CC1BB3"/>
    <w:rsid w:val="00CC206C"/>
    <w:rsid w:val="00CC2F0F"/>
    <w:rsid w:val="00CC2FAE"/>
    <w:rsid w:val="00CC3184"/>
    <w:rsid w:val="00CC3260"/>
    <w:rsid w:val="00CC389B"/>
    <w:rsid w:val="00CC3B44"/>
    <w:rsid w:val="00CC4159"/>
    <w:rsid w:val="00CC421F"/>
    <w:rsid w:val="00CC42BE"/>
    <w:rsid w:val="00CC42C4"/>
    <w:rsid w:val="00CC49F6"/>
    <w:rsid w:val="00CC4B3A"/>
    <w:rsid w:val="00CC4E8F"/>
    <w:rsid w:val="00CC5198"/>
    <w:rsid w:val="00CC5784"/>
    <w:rsid w:val="00CC6A04"/>
    <w:rsid w:val="00CC6CEC"/>
    <w:rsid w:val="00CC6E82"/>
    <w:rsid w:val="00CC6F9E"/>
    <w:rsid w:val="00CC6FCD"/>
    <w:rsid w:val="00CC7CE9"/>
    <w:rsid w:val="00CC7FFD"/>
    <w:rsid w:val="00CD09AE"/>
    <w:rsid w:val="00CD09C8"/>
    <w:rsid w:val="00CD0B1C"/>
    <w:rsid w:val="00CD0DF1"/>
    <w:rsid w:val="00CD1AD3"/>
    <w:rsid w:val="00CD20F3"/>
    <w:rsid w:val="00CD241C"/>
    <w:rsid w:val="00CD2510"/>
    <w:rsid w:val="00CD2F6B"/>
    <w:rsid w:val="00CD32E6"/>
    <w:rsid w:val="00CD35B0"/>
    <w:rsid w:val="00CD3606"/>
    <w:rsid w:val="00CD3BB0"/>
    <w:rsid w:val="00CD3C03"/>
    <w:rsid w:val="00CD48F4"/>
    <w:rsid w:val="00CD4B43"/>
    <w:rsid w:val="00CD4CCA"/>
    <w:rsid w:val="00CD5411"/>
    <w:rsid w:val="00CD59DB"/>
    <w:rsid w:val="00CD5B3D"/>
    <w:rsid w:val="00CD5BEB"/>
    <w:rsid w:val="00CD5D62"/>
    <w:rsid w:val="00CD5E73"/>
    <w:rsid w:val="00CD5F8A"/>
    <w:rsid w:val="00CD6993"/>
    <w:rsid w:val="00CD6CB6"/>
    <w:rsid w:val="00CD70DE"/>
    <w:rsid w:val="00CD7ED6"/>
    <w:rsid w:val="00CE01A3"/>
    <w:rsid w:val="00CE094C"/>
    <w:rsid w:val="00CE0999"/>
    <w:rsid w:val="00CE0A9D"/>
    <w:rsid w:val="00CE0CFB"/>
    <w:rsid w:val="00CE0E79"/>
    <w:rsid w:val="00CE0F71"/>
    <w:rsid w:val="00CE17C7"/>
    <w:rsid w:val="00CE2159"/>
    <w:rsid w:val="00CE2381"/>
    <w:rsid w:val="00CE2CA9"/>
    <w:rsid w:val="00CE2E5D"/>
    <w:rsid w:val="00CE34D2"/>
    <w:rsid w:val="00CE371F"/>
    <w:rsid w:val="00CE3F4B"/>
    <w:rsid w:val="00CE431D"/>
    <w:rsid w:val="00CE477D"/>
    <w:rsid w:val="00CE4C1D"/>
    <w:rsid w:val="00CE4DC9"/>
    <w:rsid w:val="00CE507C"/>
    <w:rsid w:val="00CE5507"/>
    <w:rsid w:val="00CE56C7"/>
    <w:rsid w:val="00CE5FDC"/>
    <w:rsid w:val="00CE63B7"/>
    <w:rsid w:val="00CE6F11"/>
    <w:rsid w:val="00CE7CEF"/>
    <w:rsid w:val="00CE7DF3"/>
    <w:rsid w:val="00CE7FD2"/>
    <w:rsid w:val="00CF0148"/>
    <w:rsid w:val="00CF02FC"/>
    <w:rsid w:val="00CF0FB8"/>
    <w:rsid w:val="00CF1314"/>
    <w:rsid w:val="00CF16FD"/>
    <w:rsid w:val="00CF2282"/>
    <w:rsid w:val="00CF29FE"/>
    <w:rsid w:val="00CF3FED"/>
    <w:rsid w:val="00CF436D"/>
    <w:rsid w:val="00CF56DD"/>
    <w:rsid w:val="00CF5875"/>
    <w:rsid w:val="00CF58B2"/>
    <w:rsid w:val="00CF5A6E"/>
    <w:rsid w:val="00CF5C21"/>
    <w:rsid w:val="00CF5DC0"/>
    <w:rsid w:val="00CF6014"/>
    <w:rsid w:val="00CF62C1"/>
    <w:rsid w:val="00CF7412"/>
    <w:rsid w:val="00CF7E2A"/>
    <w:rsid w:val="00D0016E"/>
    <w:rsid w:val="00D01893"/>
    <w:rsid w:val="00D01ABA"/>
    <w:rsid w:val="00D01C0D"/>
    <w:rsid w:val="00D0202A"/>
    <w:rsid w:val="00D02053"/>
    <w:rsid w:val="00D02201"/>
    <w:rsid w:val="00D027A3"/>
    <w:rsid w:val="00D02AA8"/>
    <w:rsid w:val="00D033AA"/>
    <w:rsid w:val="00D03CD5"/>
    <w:rsid w:val="00D041C5"/>
    <w:rsid w:val="00D04573"/>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2DCF"/>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EAB"/>
    <w:rsid w:val="00D17FEF"/>
    <w:rsid w:val="00D20359"/>
    <w:rsid w:val="00D204A1"/>
    <w:rsid w:val="00D20C8C"/>
    <w:rsid w:val="00D20D64"/>
    <w:rsid w:val="00D2116E"/>
    <w:rsid w:val="00D21518"/>
    <w:rsid w:val="00D219B5"/>
    <w:rsid w:val="00D21B1C"/>
    <w:rsid w:val="00D21E32"/>
    <w:rsid w:val="00D230A2"/>
    <w:rsid w:val="00D231C8"/>
    <w:rsid w:val="00D23621"/>
    <w:rsid w:val="00D23870"/>
    <w:rsid w:val="00D239FC"/>
    <w:rsid w:val="00D23BB9"/>
    <w:rsid w:val="00D24927"/>
    <w:rsid w:val="00D24937"/>
    <w:rsid w:val="00D24F0E"/>
    <w:rsid w:val="00D252EF"/>
    <w:rsid w:val="00D25BF8"/>
    <w:rsid w:val="00D25F0E"/>
    <w:rsid w:val="00D26532"/>
    <w:rsid w:val="00D271A2"/>
    <w:rsid w:val="00D275AA"/>
    <w:rsid w:val="00D278F9"/>
    <w:rsid w:val="00D300DE"/>
    <w:rsid w:val="00D30674"/>
    <w:rsid w:val="00D30806"/>
    <w:rsid w:val="00D3155C"/>
    <w:rsid w:val="00D31A38"/>
    <w:rsid w:val="00D32C94"/>
    <w:rsid w:val="00D334C8"/>
    <w:rsid w:val="00D3369D"/>
    <w:rsid w:val="00D3401F"/>
    <w:rsid w:val="00D3407F"/>
    <w:rsid w:val="00D340C5"/>
    <w:rsid w:val="00D3428C"/>
    <w:rsid w:val="00D3431F"/>
    <w:rsid w:val="00D3489F"/>
    <w:rsid w:val="00D3508E"/>
    <w:rsid w:val="00D35CF2"/>
    <w:rsid w:val="00D35DB1"/>
    <w:rsid w:val="00D35DF4"/>
    <w:rsid w:val="00D36530"/>
    <w:rsid w:val="00D3662F"/>
    <w:rsid w:val="00D3672B"/>
    <w:rsid w:val="00D3688A"/>
    <w:rsid w:val="00D370D8"/>
    <w:rsid w:val="00D37227"/>
    <w:rsid w:val="00D37592"/>
    <w:rsid w:val="00D3796A"/>
    <w:rsid w:val="00D37F8F"/>
    <w:rsid w:val="00D4050D"/>
    <w:rsid w:val="00D4059A"/>
    <w:rsid w:val="00D4137F"/>
    <w:rsid w:val="00D41E88"/>
    <w:rsid w:val="00D42F32"/>
    <w:rsid w:val="00D42FBA"/>
    <w:rsid w:val="00D43A51"/>
    <w:rsid w:val="00D43D49"/>
    <w:rsid w:val="00D444D2"/>
    <w:rsid w:val="00D44824"/>
    <w:rsid w:val="00D44B59"/>
    <w:rsid w:val="00D453F4"/>
    <w:rsid w:val="00D459A6"/>
    <w:rsid w:val="00D45AAA"/>
    <w:rsid w:val="00D45AED"/>
    <w:rsid w:val="00D4613B"/>
    <w:rsid w:val="00D46161"/>
    <w:rsid w:val="00D46875"/>
    <w:rsid w:val="00D46B24"/>
    <w:rsid w:val="00D46E57"/>
    <w:rsid w:val="00D46F3B"/>
    <w:rsid w:val="00D47133"/>
    <w:rsid w:val="00D47AC3"/>
    <w:rsid w:val="00D502E7"/>
    <w:rsid w:val="00D50EB9"/>
    <w:rsid w:val="00D50EDF"/>
    <w:rsid w:val="00D50F13"/>
    <w:rsid w:val="00D519DC"/>
    <w:rsid w:val="00D51A4E"/>
    <w:rsid w:val="00D51D64"/>
    <w:rsid w:val="00D51E83"/>
    <w:rsid w:val="00D520CF"/>
    <w:rsid w:val="00D529A1"/>
    <w:rsid w:val="00D52F49"/>
    <w:rsid w:val="00D53108"/>
    <w:rsid w:val="00D53183"/>
    <w:rsid w:val="00D53903"/>
    <w:rsid w:val="00D53BB9"/>
    <w:rsid w:val="00D53D0C"/>
    <w:rsid w:val="00D542B6"/>
    <w:rsid w:val="00D54B9D"/>
    <w:rsid w:val="00D55071"/>
    <w:rsid w:val="00D55301"/>
    <w:rsid w:val="00D56139"/>
    <w:rsid w:val="00D5629E"/>
    <w:rsid w:val="00D563C8"/>
    <w:rsid w:val="00D56594"/>
    <w:rsid w:val="00D567D8"/>
    <w:rsid w:val="00D5687D"/>
    <w:rsid w:val="00D56C0F"/>
    <w:rsid w:val="00D577FA"/>
    <w:rsid w:val="00D609F2"/>
    <w:rsid w:val="00D60AAB"/>
    <w:rsid w:val="00D60F6D"/>
    <w:rsid w:val="00D61533"/>
    <w:rsid w:val="00D61C0B"/>
    <w:rsid w:val="00D6260A"/>
    <w:rsid w:val="00D62823"/>
    <w:rsid w:val="00D62891"/>
    <w:rsid w:val="00D6293B"/>
    <w:rsid w:val="00D63948"/>
    <w:rsid w:val="00D63F4C"/>
    <w:rsid w:val="00D6433B"/>
    <w:rsid w:val="00D64972"/>
    <w:rsid w:val="00D64A92"/>
    <w:rsid w:val="00D6523B"/>
    <w:rsid w:val="00D65375"/>
    <w:rsid w:val="00D658BF"/>
    <w:rsid w:val="00D65D03"/>
    <w:rsid w:val="00D665AF"/>
    <w:rsid w:val="00D66927"/>
    <w:rsid w:val="00D66FAE"/>
    <w:rsid w:val="00D67085"/>
    <w:rsid w:val="00D673BF"/>
    <w:rsid w:val="00D678F6"/>
    <w:rsid w:val="00D67EE4"/>
    <w:rsid w:val="00D7029F"/>
    <w:rsid w:val="00D702B8"/>
    <w:rsid w:val="00D705FD"/>
    <w:rsid w:val="00D70BF8"/>
    <w:rsid w:val="00D7119D"/>
    <w:rsid w:val="00D71469"/>
    <w:rsid w:val="00D715D2"/>
    <w:rsid w:val="00D717CE"/>
    <w:rsid w:val="00D71FA0"/>
    <w:rsid w:val="00D7214C"/>
    <w:rsid w:val="00D72356"/>
    <w:rsid w:val="00D724DF"/>
    <w:rsid w:val="00D72CAD"/>
    <w:rsid w:val="00D72E03"/>
    <w:rsid w:val="00D72F40"/>
    <w:rsid w:val="00D72F70"/>
    <w:rsid w:val="00D737EC"/>
    <w:rsid w:val="00D738BD"/>
    <w:rsid w:val="00D739D4"/>
    <w:rsid w:val="00D7402B"/>
    <w:rsid w:val="00D74C42"/>
    <w:rsid w:val="00D74DE6"/>
    <w:rsid w:val="00D74EB1"/>
    <w:rsid w:val="00D753A1"/>
    <w:rsid w:val="00D76473"/>
    <w:rsid w:val="00D764CE"/>
    <w:rsid w:val="00D7655B"/>
    <w:rsid w:val="00D7675D"/>
    <w:rsid w:val="00D7679F"/>
    <w:rsid w:val="00D76932"/>
    <w:rsid w:val="00D76B70"/>
    <w:rsid w:val="00D76F85"/>
    <w:rsid w:val="00D77806"/>
    <w:rsid w:val="00D77F27"/>
    <w:rsid w:val="00D801F0"/>
    <w:rsid w:val="00D80398"/>
    <w:rsid w:val="00D80653"/>
    <w:rsid w:val="00D80965"/>
    <w:rsid w:val="00D81013"/>
    <w:rsid w:val="00D810CF"/>
    <w:rsid w:val="00D81208"/>
    <w:rsid w:val="00D8136E"/>
    <w:rsid w:val="00D815C5"/>
    <w:rsid w:val="00D815FB"/>
    <w:rsid w:val="00D81772"/>
    <w:rsid w:val="00D8182D"/>
    <w:rsid w:val="00D81FA4"/>
    <w:rsid w:val="00D822E5"/>
    <w:rsid w:val="00D829DC"/>
    <w:rsid w:val="00D83052"/>
    <w:rsid w:val="00D83D1D"/>
    <w:rsid w:val="00D83EEC"/>
    <w:rsid w:val="00D840A6"/>
    <w:rsid w:val="00D8462D"/>
    <w:rsid w:val="00D84973"/>
    <w:rsid w:val="00D857AD"/>
    <w:rsid w:val="00D85DB5"/>
    <w:rsid w:val="00D86769"/>
    <w:rsid w:val="00D86891"/>
    <w:rsid w:val="00D86AEF"/>
    <w:rsid w:val="00D86C51"/>
    <w:rsid w:val="00D87226"/>
    <w:rsid w:val="00D8722E"/>
    <w:rsid w:val="00D87494"/>
    <w:rsid w:val="00D87735"/>
    <w:rsid w:val="00D87AA9"/>
    <w:rsid w:val="00D87CAF"/>
    <w:rsid w:val="00D9044C"/>
    <w:rsid w:val="00D90612"/>
    <w:rsid w:val="00D918DC"/>
    <w:rsid w:val="00D92660"/>
    <w:rsid w:val="00D92B87"/>
    <w:rsid w:val="00D93025"/>
    <w:rsid w:val="00D93526"/>
    <w:rsid w:val="00D936CA"/>
    <w:rsid w:val="00D939CD"/>
    <w:rsid w:val="00D94237"/>
    <w:rsid w:val="00D94A42"/>
    <w:rsid w:val="00D9569E"/>
    <w:rsid w:val="00D95B19"/>
    <w:rsid w:val="00D95EBA"/>
    <w:rsid w:val="00D9650C"/>
    <w:rsid w:val="00D9658A"/>
    <w:rsid w:val="00D9673D"/>
    <w:rsid w:val="00D967D4"/>
    <w:rsid w:val="00D9692D"/>
    <w:rsid w:val="00D96BC4"/>
    <w:rsid w:val="00D96C4A"/>
    <w:rsid w:val="00D96DC0"/>
    <w:rsid w:val="00D97535"/>
    <w:rsid w:val="00D97657"/>
    <w:rsid w:val="00D97B03"/>
    <w:rsid w:val="00DA0B2D"/>
    <w:rsid w:val="00DA0D79"/>
    <w:rsid w:val="00DA145E"/>
    <w:rsid w:val="00DA1481"/>
    <w:rsid w:val="00DA1C48"/>
    <w:rsid w:val="00DA23C2"/>
    <w:rsid w:val="00DA3366"/>
    <w:rsid w:val="00DA337A"/>
    <w:rsid w:val="00DA33C0"/>
    <w:rsid w:val="00DA36CC"/>
    <w:rsid w:val="00DA3F4A"/>
    <w:rsid w:val="00DA3F69"/>
    <w:rsid w:val="00DA3F7A"/>
    <w:rsid w:val="00DA405C"/>
    <w:rsid w:val="00DA4734"/>
    <w:rsid w:val="00DA4D14"/>
    <w:rsid w:val="00DA4F3B"/>
    <w:rsid w:val="00DA5343"/>
    <w:rsid w:val="00DA5898"/>
    <w:rsid w:val="00DA5A37"/>
    <w:rsid w:val="00DA5CBB"/>
    <w:rsid w:val="00DA5DE1"/>
    <w:rsid w:val="00DA5F3D"/>
    <w:rsid w:val="00DA5FEA"/>
    <w:rsid w:val="00DA63C4"/>
    <w:rsid w:val="00DA6607"/>
    <w:rsid w:val="00DA6AD7"/>
    <w:rsid w:val="00DA6CDB"/>
    <w:rsid w:val="00DA7611"/>
    <w:rsid w:val="00DA7838"/>
    <w:rsid w:val="00DB061D"/>
    <w:rsid w:val="00DB06ED"/>
    <w:rsid w:val="00DB0CDC"/>
    <w:rsid w:val="00DB2859"/>
    <w:rsid w:val="00DB32D9"/>
    <w:rsid w:val="00DB3A4F"/>
    <w:rsid w:val="00DB3E7A"/>
    <w:rsid w:val="00DB3EFD"/>
    <w:rsid w:val="00DB48A4"/>
    <w:rsid w:val="00DB4EFA"/>
    <w:rsid w:val="00DB4F00"/>
    <w:rsid w:val="00DB55B3"/>
    <w:rsid w:val="00DB582F"/>
    <w:rsid w:val="00DB5E61"/>
    <w:rsid w:val="00DB61B0"/>
    <w:rsid w:val="00DB6347"/>
    <w:rsid w:val="00DB64FE"/>
    <w:rsid w:val="00DB6961"/>
    <w:rsid w:val="00DB69D4"/>
    <w:rsid w:val="00DB6AFE"/>
    <w:rsid w:val="00DB70B4"/>
    <w:rsid w:val="00DB77AB"/>
    <w:rsid w:val="00DB783D"/>
    <w:rsid w:val="00DB7DDA"/>
    <w:rsid w:val="00DB7EE3"/>
    <w:rsid w:val="00DC0319"/>
    <w:rsid w:val="00DC0AF4"/>
    <w:rsid w:val="00DC1840"/>
    <w:rsid w:val="00DC2142"/>
    <w:rsid w:val="00DC2C93"/>
    <w:rsid w:val="00DC301D"/>
    <w:rsid w:val="00DC3563"/>
    <w:rsid w:val="00DC3698"/>
    <w:rsid w:val="00DC3994"/>
    <w:rsid w:val="00DC39FD"/>
    <w:rsid w:val="00DC3BAD"/>
    <w:rsid w:val="00DC3CBE"/>
    <w:rsid w:val="00DC3DAF"/>
    <w:rsid w:val="00DC4037"/>
    <w:rsid w:val="00DC44BB"/>
    <w:rsid w:val="00DC4612"/>
    <w:rsid w:val="00DC4B7F"/>
    <w:rsid w:val="00DC4C93"/>
    <w:rsid w:val="00DC54E4"/>
    <w:rsid w:val="00DC56C7"/>
    <w:rsid w:val="00DC5F38"/>
    <w:rsid w:val="00DC6181"/>
    <w:rsid w:val="00DC6408"/>
    <w:rsid w:val="00DC65E4"/>
    <w:rsid w:val="00DC6AD1"/>
    <w:rsid w:val="00DC6EC2"/>
    <w:rsid w:val="00DD0702"/>
    <w:rsid w:val="00DD0747"/>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53DE"/>
    <w:rsid w:val="00DD5618"/>
    <w:rsid w:val="00DD5CF1"/>
    <w:rsid w:val="00DD5ED9"/>
    <w:rsid w:val="00DD5F3F"/>
    <w:rsid w:val="00DD6BAE"/>
    <w:rsid w:val="00DD6E35"/>
    <w:rsid w:val="00DD6FB4"/>
    <w:rsid w:val="00DD728F"/>
    <w:rsid w:val="00DD75E6"/>
    <w:rsid w:val="00DD783F"/>
    <w:rsid w:val="00DD79CC"/>
    <w:rsid w:val="00DD7C69"/>
    <w:rsid w:val="00DD7D93"/>
    <w:rsid w:val="00DE058C"/>
    <w:rsid w:val="00DE0A39"/>
    <w:rsid w:val="00DE0B1A"/>
    <w:rsid w:val="00DE0DE6"/>
    <w:rsid w:val="00DE12D0"/>
    <w:rsid w:val="00DE16EA"/>
    <w:rsid w:val="00DE19D1"/>
    <w:rsid w:val="00DE1B34"/>
    <w:rsid w:val="00DE1D22"/>
    <w:rsid w:val="00DE20DF"/>
    <w:rsid w:val="00DE329F"/>
    <w:rsid w:val="00DE332D"/>
    <w:rsid w:val="00DE39D0"/>
    <w:rsid w:val="00DE3DD8"/>
    <w:rsid w:val="00DE43F8"/>
    <w:rsid w:val="00DE4428"/>
    <w:rsid w:val="00DE453F"/>
    <w:rsid w:val="00DE4736"/>
    <w:rsid w:val="00DE5655"/>
    <w:rsid w:val="00DE56C9"/>
    <w:rsid w:val="00DE5B26"/>
    <w:rsid w:val="00DE5CC1"/>
    <w:rsid w:val="00DE637B"/>
    <w:rsid w:val="00DE6461"/>
    <w:rsid w:val="00DE670E"/>
    <w:rsid w:val="00DE6938"/>
    <w:rsid w:val="00DE6AB5"/>
    <w:rsid w:val="00DE6AD0"/>
    <w:rsid w:val="00DE7115"/>
    <w:rsid w:val="00DE742C"/>
    <w:rsid w:val="00DE7851"/>
    <w:rsid w:val="00DE7979"/>
    <w:rsid w:val="00DE7D40"/>
    <w:rsid w:val="00DF0500"/>
    <w:rsid w:val="00DF09A2"/>
    <w:rsid w:val="00DF0EFD"/>
    <w:rsid w:val="00DF0FB9"/>
    <w:rsid w:val="00DF107D"/>
    <w:rsid w:val="00DF1576"/>
    <w:rsid w:val="00DF1933"/>
    <w:rsid w:val="00DF1B21"/>
    <w:rsid w:val="00DF225F"/>
    <w:rsid w:val="00DF258A"/>
    <w:rsid w:val="00DF2ABA"/>
    <w:rsid w:val="00DF2AE7"/>
    <w:rsid w:val="00DF302A"/>
    <w:rsid w:val="00DF38B5"/>
    <w:rsid w:val="00DF3D00"/>
    <w:rsid w:val="00DF3E6A"/>
    <w:rsid w:val="00DF4496"/>
    <w:rsid w:val="00DF4A0B"/>
    <w:rsid w:val="00DF4CA9"/>
    <w:rsid w:val="00DF4CFA"/>
    <w:rsid w:val="00DF53EC"/>
    <w:rsid w:val="00DF5427"/>
    <w:rsid w:val="00DF560B"/>
    <w:rsid w:val="00DF56E9"/>
    <w:rsid w:val="00DF5EE6"/>
    <w:rsid w:val="00DF67D8"/>
    <w:rsid w:val="00DF67E8"/>
    <w:rsid w:val="00DF6967"/>
    <w:rsid w:val="00DF69C4"/>
    <w:rsid w:val="00DF7424"/>
    <w:rsid w:val="00DF7A6E"/>
    <w:rsid w:val="00DF7D53"/>
    <w:rsid w:val="00E006BB"/>
    <w:rsid w:val="00E01155"/>
    <w:rsid w:val="00E0151E"/>
    <w:rsid w:val="00E02C9A"/>
    <w:rsid w:val="00E03268"/>
    <w:rsid w:val="00E034ED"/>
    <w:rsid w:val="00E03578"/>
    <w:rsid w:val="00E036AE"/>
    <w:rsid w:val="00E03BD8"/>
    <w:rsid w:val="00E0452D"/>
    <w:rsid w:val="00E05752"/>
    <w:rsid w:val="00E059F5"/>
    <w:rsid w:val="00E05B02"/>
    <w:rsid w:val="00E05BD2"/>
    <w:rsid w:val="00E05E23"/>
    <w:rsid w:val="00E062F0"/>
    <w:rsid w:val="00E0665D"/>
    <w:rsid w:val="00E0689F"/>
    <w:rsid w:val="00E06AB6"/>
    <w:rsid w:val="00E0732C"/>
    <w:rsid w:val="00E07510"/>
    <w:rsid w:val="00E07CA3"/>
    <w:rsid w:val="00E07E16"/>
    <w:rsid w:val="00E10000"/>
    <w:rsid w:val="00E10109"/>
    <w:rsid w:val="00E1012E"/>
    <w:rsid w:val="00E10512"/>
    <w:rsid w:val="00E10DFD"/>
    <w:rsid w:val="00E10EB8"/>
    <w:rsid w:val="00E10EF3"/>
    <w:rsid w:val="00E111FE"/>
    <w:rsid w:val="00E1172B"/>
    <w:rsid w:val="00E117B7"/>
    <w:rsid w:val="00E11CAF"/>
    <w:rsid w:val="00E11D71"/>
    <w:rsid w:val="00E12944"/>
    <w:rsid w:val="00E13435"/>
    <w:rsid w:val="00E13483"/>
    <w:rsid w:val="00E13C79"/>
    <w:rsid w:val="00E1423C"/>
    <w:rsid w:val="00E1445E"/>
    <w:rsid w:val="00E1451A"/>
    <w:rsid w:val="00E146C4"/>
    <w:rsid w:val="00E14AED"/>
    <w:rsid w:val="00E1568C"/>
    <w:rsid w:val="00E15C8E"/>
    <w:rsid w:val="00E16CA5"/>
    <w:rsid w:val="00E16E8A"/>
    <w:rsid w:val="00E1712F"/>
    <w:rsid w:val="00E17241"/>
    <w:rsid w:val="00E173B1"/>
    <w:rsid w:val="00E2053A"/>
    <w:rsid w:val="00E208F2"/>
    <w:rsid w:val="00E20CF8"/>
    <w:rsid w:val="00E20FCF"/>
    <w:rsid w:val="00E21E3D"/>
    <w:rsid w:val="00E21E50"/>
    <w:rsid w:val="00E21F28"/>
    <w:rsid w:val="00E223C9"/>
    <w:rsid w:val="00E22448"/>
    <w:rsid w:val="00E22575"/>
    <w:rsid w:val="00E22DA8"/>
    <w:rsid w:val="00E235A1"/>
    <w:rsid w:val="00E23841"/>
    <w:rsid w:val="00E239B5"/>
    <w:rsid w:val="00E23CCE"/>
    <w:rsid w:val="00E23FE7"/>
    <w:rsid w:val="00E2433B"/>
    <w:rsid w:val="00E24920"/>
    <w:rsid w:val="00E249A8"/>
    <w:rsid w:val="00E25988"/>
    <w:rsid w:val="00E25C9E"/>
    <w:rsid w:val="00E260B8"/>
    <w:rsid w:val="00E26A74"/>
    <w:rsid w:val="00E27597"/>
    <w:rsid w:val="00E2762A"/>
    <w:rsid w:val="00E27E78"/>
    <w:rsid w:val="00E3005D"/>
    <w:rsid w:val="00E304CB"/>
    <w:rsid w:val="00E30907"/>
    <w:rsid w:val="00E309D4"/>
    <w:rsid w:val="00E30AC9"/>
    <w:rsid w:val="00E31218"/>
    <w:rsid w:val="00E31824"/>
    <w:rsid w:val="00E31A9D"/>
    <w:rsid w:val="00E31E16"/>
    <w:rsid w:val="00E321DA"/>
    <w:rsid w:val="00E32527"/>
    <w:rsid w:val="00E338EC"/>
    <w:rsid w:val="00E33EAD"/>
    <w:rsid w:val="00E33EE7"/>
    <w:rsid w:val="00E350A4"/>
    <w:rsid w:val="00E3771B"/>
    <w:rsid w:val="00E37744"/>
    <w:rsid w:val="00E406FB"/>
    <w:rsid w:val="00E40890"/>
    <w:rsid w:val="00E40C77"/>
    <w:rsid w:val="00E40F7D"/>
    <w:rsid w:val="00E40FE5"/>
    <w:rsid w:val="00E410CE"/>
    <w:rsid w:val="00E415B4"/>
    <w:rsid w:val="00E4187D"/>
    <w:rsid w:val="00E41D6A"/>
    <w:rsid w:val="00E41E32"/>
    <w:rsid w:val="00E4285F"/>
    <w:rsid w:val="00E43239"/>
    <w:rsid w:val="00E43243"/>
    <w:rsid w:val="00E435E6"/>
    <w:rsid w:val="00E43E4E"/>
    <w:rsid w:val="00E44474"/>
    <w:rsid w:val="00E4489C"/>
    <w:rsid w:val="00E44EAD"/>
    <w:rsid w:val="00E45230"/>
    <w:rsid w:val="00E456BA"/>
    <w:rsid w:val="00E46293"/>
    <w:rsid w:val="00E463A6"/>
    <w:rsid w:val="00E46510"/>
    <w:rsid w:val="00E46A91"/>
    <w:rsid w:val="00E46AE8"/>
    <w:rsid w:val="00E46FC1"/>
    <w:rsid w:val="00E47134"/>
    <w:rsid w:val="00E478F1"/>
    <w:rsid w:val="00E47951"/>
    <w:rsid w:val="00E47A0D"/>
    <w:rsid w:val="00E47ADB"/>
    <w:rsid w:val="00E47EDD"/>
    <w:rsid w:val="00E503F6"/>
    <w:rsid w:val="00E50FDD"/>
    <w:rsid w:val="00E50FE8"/>
    <w:rsid w:val="00E514FD"/>
    <w:rsid w:val="00E5189E"/>
    <w:rsid w:val="00E51E9C"/>
    <w:rsid w:val="00E52C5A"/>
    <w:rsid w:val="00E52CD8"/>
    <w:rsid w:val="00E53B67"/>
    <w:rsid w:val="00E542C7"/>
    <w:rsid w:val="00E542E3"/>
    <w:rsid w:val="00E5468C"/>
    <w:rsid w:val="00E55EF8"/>
    <w:rsid w:val="00E567EC"/>
    <w:rsid w:val="00E56BD1"/>
    <w:rsid w:val="00E56D76"/>
    <w:rsid w:val="00E570E2"/>
    <w:rsid w:val="00E5757B"/>
    <w:rsid w:val="00E5768B"/>
    <w:rsid w:val="00E578F1"/>
    <w:rsid w:val="00E57FD6"/>
    <w:rsid w:val="00E60107"/>
    <w:rsid w:val="00E6074C"/>
    <w:rsid w:val="00E60D69"/>
    <w:rsid w:val="00E61966"/>
    <w:rsid w:val="00E619F5"/>
    <w:rsid w:val="00E61A73"/>
    <w:rsid w:val="00E61EB0"/>
    <w:rsid w:val="00E62577"/>
    <w:rsid w:val="00E62881"/>
    <w:rsid w:val="00E6294F"/>
    <w:rsid w:val="00E62DF7"/>
    <w:rsid w:val="00E6331D"/>
    <w:rsid w:val="00E636DF"/>
    <w:rsid w:val="00E63F40"/>
    <w:rsid w:val="00E646F1"/>
    <w:rsid w:val="00E64CC7"/>
    <w:rsid w:val="00E64D5A"/>
    <w:rsid w:val="00E64F3B"/>
    <w:rsid w:val="00E65500"/>
    <w:rsid w:val="00E656E4"/>
    <w:rsid w:val="00E657E7"/>
    <w:rsid w:val="00E6634D"/>
    <w:rsid w:val="00E66B1C"/>
    <w:rsid w:val="00E66C70"/>
    <w:rsid w:val="00E672F7"/>
    <w:rsid w:val="00E67800"/>
    <w:rsid w:val="00E67D64"/>
    <w:rsid w:val="00E70328"/>
    <w:rsid w:val="00E70386"/>
    <w:rsid w:val="00E7141E"/>
    <w:rsid w:val="00E7191A"/>
    <w:rsid w:val="00E71E00"/>
    <w:rsid w:val="00E71E97"/>
    <w:rsid w:val="00E71EBE"/>
    <w:rsid w:val="00E72936"/>
    <w:rsid w:val="00E72B21"/>
    <w:rsid w:val="00E72C5B"/>
    <w:rsid w:val="00E73029"/>
    <w:rsid w:val="00E733D9"/>
    <w:rsid w:val="00E735F6"/>
    <w:rsid w:val="00E7373B"/>
    <w:rsid w:val="00E73962"/>
    <w:rsid w:val="00E74132"/>
    <w:rsid w:val="00E74ACC"/>
    <w:rsid w:val="00E75356"/>
    <w:rsid w:val="00E7671A"/>
    <w:rsid w:val="00E769EB"/>
    <w:rsid w:val="00E76BBE"/>
    <w:rsid w:val="00E77083"/>
    <w:rsid w:val="00E77409"/>
    <w:rsid w:val="00E7757C"/>
    <w:rsid w:val="00E77C77"/>
    <w:rsid w:val="00E77D1D"/>
    <w:rsid w:val="00E80023"/>
    <w:rsid w:val="00E806ED"/>
    <w:rsid w:val="00E807A5"/>
    <w:rsid w:val="00E811F8"/>
    <w:rsid w:val="00E812C1"/>
    <w:rsid w:val="00E81D28"/>
    <w:rsid w:val="00E81EE5"/>
    <w:rsid w:val="00E81FA6"/>
    <w:rsid w:val="00E81FF5"/>
    <w:rsid w:val="00E82027"/>
    <w:rsid w:val="00E82862"/>
    <w:rsid w:val="00E82FBC"/>
    <w:rsid w:val="00E8316F"/>
    <w:rsid w:val="00E83302"/>
    <w:rsid w:val="00E83699"/>
    <w:rsid w:val="00E83819"/>
    <w:rsid w:val="00E83FBC"/>
    <w:rsid w:val="00E84552"/>
    <w:rsid w:val="00E84600"/>
    <w:rsid w:val="00E85067"/>
    <w:rsid w:val="00E85743"/>
    <w:rsid w:val="00E85B8F"/>
    <w:rsid w:val="00E8604A"/>
    <w:rsid w:val="00E86378"/>
    <w:rsid w:val="00E86D5C"/>
    <w:rsid w:val="00E87272"/>
    <w:rsid w:val="00E87B49"/>
    <w:rsid w:val="00E90D14"/>
    <w:rsid w:val="00E91165"/>
    <w:rsid w:val="00E914E5"/>
    <w:rsid w:val="00E91933"/>
    <w:rsid w:val="00E91A0E"/>
    <w:rsid w:val="00E91D76"/>
    <w:rsid w:val="00E9200B"/>
    <w:rsid w:val="00E920B5"/>
    <w:rsid w:val="00E923D6"/>
    <w:rsid w:val="00E9274D"/>
    <w:rsid w:val="00E92B33"/>
    <w:rsid w:val="00E932B3"/>
    <w:rsid w:val="00E932BC"/>
    <w:rsid w:val="00E9351C"/>
    <w:rsid w:val="00E93601"/>
    <w:rsid w:val="00E93896"/>
    <w:rsid w:val="00E94369"/>
    <w:rsid w:val="00E949DA"/>
    <w:rsid w:val="00E95145"/>
    <w:rsid w:val="00E95BCE"/>
    <w:rsid w:val="00E9650B"/>
    <w:rsid w:val="00E96636"/>
    <w:rsid w:val="00E966D5"/>
    <w:rsid w:val="00E967FA"/>
    <w:rsid w:val="00E969D4"/>
    <w:rsid w:val="00E96A59"/>
    <w:rsid w:val="00E97194"/>
    <w:rsid w:val="00E97358"/>
    <w:rsid w:val="00E97C2C"/>
    <w:rsid w:val="00E97D72"/>
    <w:rsid w:val="00EA006D"/>
    <w:rsid w:val="00EA0110"/>
    <w:rsid w:val="00EA0A0E"/>
    <w:rsid w:val="00EA0D03"/>
    <w:rsid w:val="00EA12E5"/>
    <w:rsid w:val="00EA146F"/>
    <w:rsid w:val="00EA174A"/>
    <w:rsid w:val="00EA2061"/>
    <w:rsid w:val="00EA2298"/>
    <w:rsid w:val="00EA2B3C"/>
    <w:rsid w:val="00EA2EE5"/>
    <w:rsid w:val="00EA308C"/>
    <w:rsid w:val="00EA351F"/>
    <w:rsid w:val="00EA39D9"/>
    <w:rsid w:val="00EA3D26"/>
    <w:rsid w:val="00EA4135"/>
    <w:rsid w:val="00EA49A8"/>
    <w:rsid w:val="00EA49D5"/>
    <w:rsid w:val="00EA4A25"/>
    <w:rsid w:val="00EA4F37"/>
    <w:rsid w:val="00EA50F8"/>
    <w:rsid w:val="00EA569D"/>
    <w:rsid w:val="00EA7B1F"/>
    <w:rsid w:val="00EA7CBC"/>
    <w:rsid w:val="00EA7CEE"/>
    <w:rsid w:val="00EB0064"/>
    <w:rsid w:val="00EB0297"/>
    <w:rsid w:val="00EB06B3"/>
    <w:rsid w:val="00EB0D9B"/>
    <w:rsid w:val="00EB14E0"/>
    <w:rsid w:val="00EB17C2"/>
    <w:rsid w:val="00EB185B"/>
    <w:rsid w:val="00EB18B9"/>
    <w:rsid w:val="00EB280C"/>
    <w:rsid w:val="00EB2DB6"/>
    <w:rsid w:val="00EB370B"/>
    <w:rsid w:val="00EB3EBB"/>
    <w:rsid w:val="00EB43E2"/>
    <w:rsid w:val="00EB44D5"/>
    <w:rsid w:val="00EB4DBD"/>
    <w:rsid w:val="00EB4FE0"/>
    <w:rsid w:val="00EB51C0"/>
    <w:rsid w:val="00EB67B5"/>
    <w:rsid w:val="00EB6D5A"/>
    <w:rsid w:val="00EB7317"/>
    <w:rsid w:val="00EB79B1"/>
    <w:rsid w:val="00EB7F17"/>
    <w:rsid w:val="00EB7F9C"/>
    <w:rsid w:val="00EC01AB"/>
    <w:rsid w:val="00EC0DAF"/>
    <w:rsid w:val="00EC0F61"/>
    <w:rsid w:val="00EC13AE"/>
    <w:rsid w:val="00EC154E"/>
    <w:rsid w:val="00EC168A"/>
    <w:rsid w:val="00EC17B0"/>
    <w:rsid w:val="00EC1A23"/>
    <w:rsid w:val="00EC20F9"/>
    <w:rsid w:val="00EC23FD"/>
    <w:rsid w:val="00EC281D"/>
    <w:rsid w:val="00EC28C5"/>
    <w:rsid w:val="00EC2EAA"/>
    <w:rsid w:val="00EC3439"/>
    <w:rsid w:val="00EC4557"/>
    <w:rsid w:val="00EC45E0"/>
    <w:rsid w:val="00EC4B9D"/>
    <w:rsid w:val="00EC4E98"/>
    <w:rsid w:val="00EC5145"/>
    <w:rsid w:val="00EC553F"/>
    <w:rsid w:val="00EC5EBB"/>
    <w:rsid w:val="00EC618C"/>
    <w:rsid w:val="00EC624B"/>
    <w:rsid w:val="00EC72A7"/>
    <w:rsid w:val="00EC75D2"/>
    <w:rsid w:val="00EC7B8B"/>
    <w:rsid w:val="00EC7BE6"/>
    <w:rsid w:val="00ED075A"/>
    <w:rsid w:val="00ED09AC"/>
    <w:rsid w:val="00ED0D8D"/>
    <w:rsid w:val="00ED1282"/>
    <w:rsid w:val="00ED216A"/>
    <w:rsid w:val="00ED21E9"/>
    <w:rsid w:val="00ED275E"/>
    <w:rsid w:val="00ED2FE0"/>
    <w:rsid w:val="00ED3BB1"/>
    <w:rsid w:val="00ED3CBB"/>
    <w:rsid w:val="00ED4038"/>
    <w:rsid w:val="00ED42F7"/>
    <w:rsid w:val="00ED45DF"/>
    <w:rsid w:val="00ED47D2"/>
    <w:rsid w:val="00ED48CA"/>
    <w:rsid w:val="00ED4E3D"/>
    <w:rsid w:val="00ED533B"/>
    <w:rsid w:val="00ED5817"/>
    <w:rsid w:val="00ED5865"/>
    <w:rsid w:val="00ED5A52"/>
    <w:rsid w:val="00ED5AF8"/>
    <w:rsid w:val="00ED63F1"/>
    <w:rsid w:val="00ED6908"/>
    <w:rsid w:val="00ED692B"/>
    <w:rsid w:val="00ED6C88"/>
    <w:rsid w:val="00ED6ED9"/>
    <w:rsid w:val="00ED7B2B"/>
    <w:rsid w:val="00ED7BB6"/>
    <w:rsid w:val="00EE05A2"/>
    <w:rsid w:val="00EE06E4"/>
    <w:rsid w:val="00EE09AF"/>
    <w:rsid w:val="00EE0BC5"/>
    <w:rsid w:val="00EE0BDF"/>
    <w:rsid w:val="00EE0FCB"/>
    <w:rsid w:val="00EE14AE"/>
    <w:rsid w:val="00EE1A38"/>
    <w:rsid w:val="00EE1A6C"/>
    <w:rsid w:val="00EE1A89"/>
    <w:rsid w:val="00EE2242"/>
    <w:rsid w:val="00EE268F"/>
    <w:rsid w:val="00EE2A6D"/>
    <w:rsid w:val="00EE2D38"/>
    <w:rsid w:val="00EE3A36"/>
    <w:rsid w:val="00EE40CB"/>
    <w:rsid w:val="00EE47C5"/>
    <w:rsid w:val="00EE4A2A"/>
    <w:rsid w:val="00EE4E75"/>
    <w:rsid w:val="00EE4F90"/>
    <w:rsid w:val="00EE5FE4"/>
    <w:rsid w:val="00EE6344"/>
    <w:rsid w:val="00EE640F"/>
    <w:rsid w:val="00EE6590"/>
    <w:rsid w:val="00EE6D01"/>
    <w:rsid w:val="00EE7204"/>
    <w:rsid w:val="00EE7476"/>
    <w:rsid w:val="00EE7579"/>
    <w:rsid w:val="00EE7C56"/>
    <w:rsid w:val="00EF0555"/>
    <w:rsid w:val="00EF07A7"/>
    <w:rsid w:val="00EF0CEB"/>
    <w:rsid w:val="00EF0CEC"/>
    <w:rsid w:val="00EF0DDA"/>
    <w:rsid w:val="00EF0F5C"/>
    <w:rsid w:val="00EF0F6A"/>
    <w:rsid w:val="00EF115D"/>
    <w:rsid w:val="00EF1984"/>
    <w:rsid w:val="00EF1E5C"/>
    <w:rsid w:val="00EF1FFA"/>
    <w:rsid w:val="00EF2018"/>
    <w:rsid w:val="00EF2409"/>
    <w:rsid w:val="00EF2763"/>
    <w:rsid w:val="00EF2773"/>
    <w:rsid w:val="00EF286A"/>
    <w:rsid w:val="00EF2980"/>
    <w:rsid w:val="00EF319E"/>
    <w:rsid w:val="00EF328E"/>
    <w:rsid w:val="00EF3364"/>
    <w:rsid w:val="00EF37BE"/>
    <w:rsid w:val="00EF43F0"/>
    <w:rsid w:val="00EF44F2"/>
    <w:rsid w:val="00EF4F57"/>
    <w:rsid w:val="00EF502B"/>
    <w:rsid w:val="00EF54F0"/>
    <w:rsid w:val="00EF63BD"/>
    <w:rsid w:val="00EF64D0"/>
    <w:rsid w:val="00EF65F1"/>
    <w:rsid w:val="00EF66B5"/>
    <w:rsid w:val="00EF67E9"/>
    <w:rsid w:val="00EF6832"/>
    <w:rsid w:val="00EF68E2"/>
    <w:rsid w:val="00EF7427"/>
    <w:rsid w:val="00EF742A"/>
    <w:rsid w:val="00EF7534"/>
    <w:rsid w:val="00EF7B08"/>
    <w:rsid w:val="00EF7DCB"/>
    <w:rsid w:val="00F00BAC"/>
    <w:rsid w:val="00F00F47"/>
    <w:rsid w:val="00F0148E"/>
    <w:rsid w:val="00F01562"/>
    <w:rsid w:val="00F02007"/>
    <w:rsid w:val="00F027C0"/>
    <w:rsid w:val="00F028C0"/>
    <w:rsid w:val="00F02DC1"/>
    <w:rsid w:val="00F036EE"/>
    <w:rsid w:val="00F03787"/>
    <w:rsid w:val="00F042B4"/>
    <w:rsid w:val="00F04F00"/>
    <w:rsid w:val="00F055A2"/>
    <w:rsid w:val="00F057B4"/>
    <w:rsid w:val="00F06583"/>
    <w:rsid w:val="00F065EE"/>
    <w:rsid w:val="00F06E6B"/>
    <w:rsid w:val="00F06F9E"/>
    <w:rsid w:val="00F07572"/>
    <w:rsid w:val="00F078DC"/>
    <w:rsid w:val="00F07B7A"/>
    <w:rsid w:val="00F10177"/>
    <w:rsid w:val="00F11AFA"/>
    <w:rsid w:val="00F1271E"/>
    <w:rsid w:val="00F12D48"/>
    <w:rsid w:val="00F1338C"/>
    <w:rsid w:val="00F1341D"/>
    <w:rsid w:val="00F14CDE"/>
    <w:rsid w:val="00F1534C"/>
    <w:rsid w:val="00F15CEA"/>
    <w:rsid w:val="00F162CE"/>
    <w:rsid w:val="00F16CDB"/>
    <w:rsid w:val="00F1711E"/>
    <w:rsid w:val="00F20322"/>
    <w:rsid w:val="00F206F3"/>
    <w:rsid w:val="00F213B9"/>
    <w:rsid w:val="00F21A7D"/>
    <w:rsid w:val="00F21E56"/>
    <w:rsid w:val="00F22DD5"/>
    <w:rsid w:val="00F230BE"/>
    <w:rsid w:val="00F2356B"/>
    <w:rsid w:val="00F236B9"/>
    <w:rsid w:val="00F23A3C"/>
    <w:rsid w:val="00F249A0"/>
    <w:rsid w:val="00F25377"/>
    <w:rsid w:val="00F25530"/>
    <w:rsid w:val="00F25D7B"/>
    <w:rsid w:val="00F268F2"/>
    <w:rsid w:val="00F26914"/>
    <w:rsid w:val="00F26F12"/>
    <w:rsid w:val="00F275E1"/>
    <w:rsid w:val="00F3048B"/>
    <w:rsid w:val="00F31213"/>
    <w:rsid w:val="00F31435"/>
    <w:rsid w:val="00F31678"/>
    <w:rsid w:val="00F31A6D"/>
    <w:rsid w:val="00F31FFB"/>
    <w:rsid w:val="00F32684"/>
    <w:rsid w:val="00F327A5"/>
    <w:rsid w:val="00F328E9"/>
    <w:rsid w:val="00F32AA3"/>
    <w:rsid w:val="00F32BA4"/>
    <w:rsid w:val="00F33709"/>
    <w:rsid w:val="00F33962"/>
    <w:rsid w:val="00F339BA"/>
    <w:rsid w:val="00F339E0"/>
    <w:rsid w:val="00F33B9D"/>
    <w:rsid w:val="00F34859"/>
    <w:rsid w:val="00F35065"/>
    <w:rsid w:val="00F35342"/>
    <w:rsid w:val="00F3578C"/>
    <w:rsid w:val="00F35C14"/>
    <w:rsid w:val="00F361C5"/>
    <w:rsid w:val="00F3647A"/>
    <w:rsid w:val="00F3696B"/>
    <w:rsid w:val="00F36B24"/>
    <w:rsid w:val="00F36C93"/>
    <w:rsid w:val="00F36CDC"/>
    <w:rsid w:val="00F37221"/>
    <w:rsid w:val="00F37876"/>
    <w:rsid w:val="00F37CF3"/>
    <w:rsid w:val="00F37DA9"/>
    <w:rsid w:val="00F37FDD"/>
    <w:rsid w:val="00F40081"/>
    <w:rsid w:val="00F409ED"/>
    <w:rsid w:val="00F40B1A"/>
    <w:rsid w:val="00F4106A"/>
    <w:rsid w:val="00F410B1"/>
    <w:rsid w:val="00F410C7"/>
    <w:rsid w:val="00F41514"/>
    <w:rsid w:val="00F41897"/>
    <w:rsid w:val="00F418A6"/>
    <w:rsid w:val="00F42441"/>
    <w:rsid w:val="00F42E0F"/>
    <w:rsid w:val="00F4390F"/>
    <w:rsid w:val="00F43E61"/>
    <w:rsid w:val="00F441D6"/>
    <w:rsid w:val="00F45073"/>
    <w:rsid w:val="00F45825"/>
    <w:rsid w:val="00F45E3E"/>
    <w:rsid w:val="00F46140"/>
    <w:rsid w:val="00F468B0"/>
    <w:rsid w:val="00F46EF1"/>
    <w:rsid w:val="00F472BC"/>
    <w:rsid w:val="00F47D3B"/>
    <w:rsid w:val="00F50E64"/>
    <w:rsid w:val="00F51146"/>
    <w:rsid w:val="00F51498"/>
    <w:rsid w:val="00F51552"/>
    <w:rsid w:val="00F51ABB"/>
    <w:rsid w:val="00F525B9"/>
    <w:rsid w:val="00F527B4"/>
    <w:rsid w:val="00F5287C"/>
    <w:rsid w:val="00F52991"/>
    <w:rsid w:val="00F52A7B"/>
    <w:rsid w:val="00F52D06"/>
    <w:rsid w:val="00F52EDD"/>
    <w:rsid w:val="00F5348D"/>
    <w:rsid w:val="00F53888"/>
    <w:rsid w:val="00F538D5"/>
    <w:rsid w:val="00F5420C"/>
    <w:rsid w:val="00F54391"/>
    <w:rsid w:val="00F54ACC"/>
    <w:rsid w:val="00F5535E"/>
    <w:rsid w:val="00F563C2"/>
    <w:rsid w:val="00F568E9"/>
    <w:rsid w:val="00F56C32"/>
    <w:rsid w:val="00F56EE0"/>
    <w:rsid w:val="00F56FE0"/>
    <w:rsid w:val="00F5709D"/>
    <w:rsid w:val="00F5755B"/>
    <w:rsid w:val="00F5793D"/>
    <w:rsid w:val="00F57B86"/>
    <w:rsid w:val="00F57DD7"/>
    <w:rsid w:val="00F60358"/>
    <w:rsid w:val="00F60D87"/>
    <w:rsid w:val="00F60E97"/>
    <w:rsid w:val="00F60EF6"/>
    <w:rsid w:val="00F6113B"/>
    <w:rsid w:val="00F61993"/>
    <w:rsid w:val="00F62038"/>
    <w:rsid w:val="00F622BC"/>
    <w:rsid w:val="00F628F2"/>
    <w:rsid w:val="00F62EA8"/>
    <w:rsid w:val="00F63B2B"/>
    <w:rsid w:val="00F63BCB"/>
    <w:rsid w:val="00F640C3"/>
    <w:rsid w:val="00F646AE"/>
    <w:rsid w:val="00F64AAD"/>
    <w:rsid w:val="00F6514A"/>
    <w:rsid w:val="00F653D9"/>
    <w:rsid w:val="00F6552C"/>
    <w:rsid w:val="00F6577A"/>
    <w:rsid w:val="00F65F1B"/>
    <w:rsid w:val="00F65F7F"/>
    <w:rsid w:val="00F6646E"/>
    <w:rsid w:val="00F66F1C"/>
    <w:rsid w:val="00F6777A"/>
    <w:rsid w:val="00F677F8"/>
    <w:rsid w:val="00F67A48"/>
    <w:rsid w:val="00F67AB1"/>
    <w:rsid w:val="00F67BD7"/>
    <w:rsid w:val="00F67D1B"/>
    <w:rsid w:val="00F701A9"/>
    <w:rsid w:val="00F70C33"/>
    <w:rsid w:val="00F716D3"/>
    <w:rsid w:val="00F71741"/>
    <w:rsid w:val="00F7373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509"/>
    <w:rsid w:val="00F80682"/>
    <w:rsid w:val="00F809E0"/>
    <w:rsid w:val="00F80A5A"/>
    <w:rsid w:val="00F80DA8"/>
    <w:rsid w:val="00F812E3"/>
    <w:rsid w:val="00F81920"/>
    <w:rsid w:val="00F81A79"/>
    <w:rsid w:val="00F82025"/>
    <w:rsid w:val="00F82CBF"/>
    <w:rsid w:val="00F831D9"/>
    <w:rsid w:val="00F83515"/>
    <w:rsid w:val="00F83620"/>
    <w:rsid w:val="00F841C8"/>
    <w:rsid w:val="00F84604"/>
    <w:rsid w:val="00F84749"/>
    <w:rsid w:val="00F84DA1"/>
    <w:rsid w:val="00F84E47"/>
    <w:rsid w:val="00F84EA1"/>
    <w:rsid w:val="00F85255"/>
    <w:rsid w:val="00F8696D"/>
    <w:rsid w:val="00F86D95"/>
    <w:rsid w:val="00F86DA2"/>
    <w:rsid w:val="00F86E2F"/>
    <w:rsid w:val="00F872F3"/>
    <w:rsid w:val="00F874AB"/>
    <w:rsid w:val="00F87B8C"/>
    <w:rsid w:val="00F87BB2"/>
    <w:rsid w:val="00F87FAF"/>
    <w:rsid w:val="00F909BA"/>
    <w:rsid w:val="00F90B3B"/>
    <w:rsid w:val="00F90DE1"/>
    <w:rsid w:val="00F90FD1"/>
    <w:rsid w:val="00F9120E"/>
    <w:rsid w:val="00F9137D"/>
    <w:rsid w:val="00F918D0"/>
    <w:rsid w:val="00F91B22"/>
    <w:rsid w:val="00F92182"/>
    <w:rsid w:val="00F924A0"/>
    <w:rsid w:val="00F92768"/>
    <w:rsid w:val="00F92A10"/>
    <w:rsid w:val="00F92E8F"/>
    <w:rsid w:val="00F92F37"/>
    <w:rsid w:val="00F930D8"/>
    <w:rsid w:val="00F932CC"/>
    <w:rsid w:val="00F93360"/>
    <w:rsid w:val="00F9413C"/>
    <w:rsid w:val="00F94220"/>
    <w:rsid w:val="00F947DB"/>
    <w:rsid w:val="00F951E8"/>
    <w:rsid w:val="00F95221"/>
    <w:rsid w:val="00F957EF"/>
    <w:rsid w:val="00F957F4"/>
    <w:rsid w:val="00F958B6"/>
    <w:rsid w:val="00F95BDC"/>
    <w:rsid w:val="00F96552"/>
    <w:rsid w:val="00F96649"/>
    <w:rsid w:val="00F96AE5"/>
    <w:rsid w:val="00F96D8E"/>
    <w:rsid w:val="00F971A8"/>
    <w:rsid w:val="00F97354"/>
    <w:rsid w:val="00F97C6F"/>
    <w:rsid w:val="00FA08D1"/>
    <w:rsid w:val="00FA0B01"/>
    <w:rsid w:val="00FA111D"/>
    <w:rsid w:val="00FA14A4"/>
    <w:rsid w:val="00FA15D2"/>
    <w:rsid w:val="00FA1844"/>
    <w:rsid w:val="00FA1858"/>
    <w:rsid w:val="00FA18BF"/>
    <w:rsid w:val="00FA24E6"/>
    <w:rsid w:val="00FA2718"/>
    <w:rsid w:val="00FA3031"/>
    <w:rsid w:val="00FA3C17"/>
    <w:rsid w:val="00FA3C78"/>
    <w:rsid w:val="00FA3FCF"/>
    <w:rsid w:val="00FA443E"/>
    <w:rsid w:val="00FA4C03"/>
    <w:rsid w:val="00FA4CA1"/>
    <w:rsid w:val="00FA4CEC"/>
    <w:rsid w:val="00FA5095"/>
    <w:rsid w:val="00FA51BE"/>
    <w:rsid w:val="00FA527C"/>
    <w:rsid w:val="00FA5672"/>
    <w:rsid w:val="00FA56B8"/>
    <w:rsid w:val="00FA740C"/>
    <w:rsid w:val="00FA7820"/>
    <w:rsid w:val="00FA796D"/>
    <w:rsid w:val="00FA7E0B"/>
    <w:rsid w:val="00FA7F62"/>
    <w:rsid w:val="00FB0080"/>
    <w:rsid w:val="00FB0255"/>
    <w:rsid w:val="00FB07B8"/>
    <w:rsid w:val="00FB0AEE"/>
    <w:rsid w:val="00FB0B87"/>
    <w:rsid w:val="00FB0FE0"/>
    <w:rsid w:val="00FB12F2"/>
    <w:rsid w:val="00FB1558"/>
    <w:rsid w:val="00FB17D8"/>
    <w:rsid w:val="00FB1B75"/>
    <w:rsid w:val="00FB1F34"/>
    <w:rsid w:val="00FB2157"/>
    <w:rsid w:val="00FB2224"/>
    <w:rsid w:val="00FB2B2A"/>
    <w:rsid w:val="00FB2C3E"/>
    <w:rsid w:val="00FB2E7B"/>
    <w:rsid w:val="00FB2F30"/>
    <w:rsid w:val="00FB3008"/>
    <w:rsid w:val="00FB3FC4"/>
    <w:rsid w:val="00FB40A3"/>
    <w:rsid w:val="00FB439F"/>
    <w:rsid w:val="00FB4506"/>
    <w:rsid w:val="00FB508B"/>
    <w:rsid w:val="00FB513B"/>
    <w:rsid w:val="00FB515B"/>
    <w:rsid w:val="00FB56D2"/>
    <w:rsid w:val="00FB57B7"/>
    <w:rsid w:val="00FB6DDE"/>
    <w:rsid w:val="00FB7195"/>
    <w:rsid w:val="00FB7A37"/>
    <w:rsid w:val="00FB7F02"/>
    <w:rsid w:val="00FC05B5"/>
    <w:rsid w:val="00FC05F1"/>
    <w:rsid w:val="00FC0E4B"/>
    <w:rsid w:val="00FC0F00"/>
    <w:rsid w:val="00FC1662"/>
    <w:rsid w:val="00FC16DE"/>
    <w:rsid w:val="00FC1D9D"/>
    <w:rsid w:val="00FC2391"/>
    <w:rsid w:val="00FC25B1"/>
    <w:rsid w:val="00FC2915"/>
    <w:rsid w:val="00FC2BAE"/>
    <w:rsid w:val="00FC3200"/>
    <w:rsid w:val="00FC3530"/>
    <w:rsid w:val="00FC417A"/>
    <w:rsid w:val="00FC4B02"/>
    <w:rsid w:val="00FC4CBE"/>
    <w:rsid w:val="00FC4E03"/>
    <w:rsid w:val="00FC4E15"/>
    <w:rsid w:val="00FC4F53"/>
    <w:rsid w:val="00FC591C"/>
    <w:rsid w:val="00FC6D79"/>
    <w:rsid w:val="00FC7F15"/>
    <w:rsid w:val="00FD0695"/>
    <w:rsid w:val="00FD07D9"/>
    <w:rsid w:val="00FD096C"/>
    <w:rsid w:val="00FD137B"/>
    <w:rsid w:val="00FD1EDD"/>
    <w:rsid w:val="00FD1F57"/>
    <w:rsid w:val="00FD209F"/>
    <w:rsid w:val="00FD2452"/>
    <w:rsid w:val="00FD2802"/>
    <w:rsid w:val="00FD298C"/>
    <w:rsid w:val="00FD3091"/>
    <w:rsid w:val="00FD3729"/>
    <w:rsid w:val="00FD3D17"/>
    <w:rsid w:val="00FD432C"/>
    <w:rsid w:val="00FD4492"/>
    <w:rsid w:val="00FD4F01"/>
    <w:rsid w:val="00FD5A1E"/>
    <w:rsid w:val="00FD5A35"/>
    <w:rsid w:val="00FD5C3C"/>
    <w:rsid w:val="00FD5E5C"/>
    <w:rsid w:val="00FD63E1"/>
    <w:rsid w:val="00FD6420"/>
    <w:rsid w:val="00FD6D9F"/>
    <w:rsid w:val="00FD6DCF"/>
    <w:rsid w:val="00FD71B7"/>
    <w:rsid w:val="00FD768D"/>
    <w:rsid w:val="00FD77C2"/>
    <w:rsid w:val="00FD7B5E"/>
    <w:rsid w:val="00FE00BB"/>
    <w:rsid w:val="00FE0764"/>
    <w:rsid w:val="00FE0DBB"/>
    <w:rsid w:val="00FE1D1F"/>
    <w:rsid w:val="00FE2728"/>
    <w:rsid w:val="00FE2BAA"/>
    <w:rsid w:val="00FE3237"/>
    <w:rsid w:val="00FE34F3"/>
    <w:rsid w:val="00FE38C3"/>
    <w:rsid w:val="00FE41E6"/>
    <w:rsid w:val="00FE4331"/>
    <w:rsid w:val="00FE440E"/>
    <w:rsid w:val="00FE4BEB"/>
    <w:rsid w:val="00FE4F3F"/>
    <w:rsid w:val="00FE51B5"/>
    <w:rsid w:val="00FE520B"/>
    <w:rsid w:val="00FE5BB9"/>
    <w:rsid w:val="00FE5DF0"/>
    <w:rsid w:val="00FE6419"/>
    <w:rsid w:val="00FE666B"/>
    <w:rsid w:val="00FE67AC"/>
    <w:rsid w:val="00FE7418"/>
    <w:rsid w:val="00FE7EFA"/>
    <w:rsid w:val="00FF0040"/>
    <w:rsid w:val="00FF03DB"/>
    <w:rsid w:val="00FF045B"/>
    <w:rsid w:val="00FF0530"/>
    <w:rsid w:val="00FF06D3"/>
    <w:rsid w:val="00FF074D"/>
    <w:rsid w:val="00FF15C7"/>
    <w:rsid w:val="00FF1DC9"/>
    <w:rsid w:val="00FF2983"/>
    <w:rsid w:val="00FF30AF"/>
    <w:rsid w:val="00FF33EF"/>
    <w:rsid w:val="00FF3B4B"/>
    <w:rsid w:val="00FF3EC7"/>
    <w:rsid w:val="00FF4315"/>
    <w:rsid w:val="00FF48F5"/>
    <w:rsid w:val="00FF4E1E"/>
    <w:rsid w:val="00FF4FA1"/>
    <w:rsid w:val="00FF51C2"/>
    <w:rsid w:val="00FF58BD"/>
    <w:rsid w:val="00FF5DE0"/>
    <w:rsid w:val="00FF676A"/>
    <w:rsid w:val="00FF6DE8"/>
    <w:rsid w:val="00FF6E90"/>
    <w:rsid w:val="00FF71E9"/>
    <w:rsid w:val="00FF729B"/>
    <w:rsid w:val="00FF7599"/>
    <w:rsid w:val="00FF75EB"/>
    <w:rsid w:val="00FF75FB"/>
    <w:rsid w:val="00FF7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36"/>
        <o:r id="V:Rule2" type="callout" idref="#_x0000_s1048"/>
        <o:r id="V:Rule3" type="callout" idref="#_x0000_s1060"/>
        <o:r id="V:Rule4" type="callout" idref="#_x0000_s1071"/>
        <o:r id="V:Rule5" type="callout" idref="#_x0000_s1087"/>
        <o:r id="V:Rule6" type="callout" idref="#_x0000_s1070"/>
        <o:r id="V:Rule7" type="callout" idref="#_x0000_s1086"/>
        <o:r id="V:Rule8" type="callout" idref="#_x0000_s1083"/>
        <o:r id="V:Rule9" type="callout" idref="#_x0000_s1068"/>
        <o:r id="V:Rule10" type="callout" idref="#_x0000_s1082"/>
        <o:r id="V:Rule11" type="callout" idref="#_x0000_s1081"/>
        <o:r id="V:Rule12" type="callout" idref="#_x0000_s1069"/>
        <o:r id="V:Rule13" type="callout" idref="#_x0000_s1080"/>
        <o:r id="V:Rule14" type="callout" idref="#_x0000_s1088"/>
        <o:r id="V:Rule15" type="callout" idref="#_x0000_s1084"/>
        <o:r id="V:Rule16" type="callout" idref="#_x0000_s1072"/>
        <o:r id="V:Rule17" type="callout" idref="#_x0000_s1085"/>
        <o:r id="V:Rule18" type="callout" idref="#_x0000_s1096"/>
      </o:rules>
    </o:shapelayout>
  </w:shapeDefaults>
  <w:decimalSymbol w:val="."/>
  <w:listSeparator w:val=","/>
  <w14:docId w14:val="7AAEA86A"/>
  <w15:docId w15:val="{6D025AAD-7DEF-43FB-B6CB-37937949E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customStyle="1" w:styleId="UnresolvedMention1">
    <w:name w:val="Unresolved Mention1"/>
    <w:basedOn w:val="DefaultParagraphFont"/>
    <w:uiPriority w:val="99"/>
    <w:semiHidden/>
    <w:unhideWhenUsed/>
    <w:rsid w:val="004302E7"/>
    <w:rPr>
      <w:color w:val="808080"/>
      <w:shd w:val="clear" w:color="auto" w:fill="E6E6E6"/>
    </w:rPr>
  </w:style>
  <w:style w:type="character" w:styleId="HTMLKeyboard">
    <w:name w:val="HTML Keyboard"/>
    <w:basedOn w:val="DefaultParagraphFont"/>
    <w:uiPriority w:val="99"/>
    <w:semiHidden/>
    <w:unhideWhenUsed/>
    <w:rsid w:val="002662F7"/>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C24B3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4B34"/>
    <w:rPr>
      <w:rFonts w:ascii="Tahoma" w:hAnsi="Tahoma" w:cs="Tahoma"/>
      <w:sz w:val="16"/>
      <w:szCs w:val="16"/>
    </w:rPr>
  </w:style>
  <w:style w:type="character" w:customStyle="1" w:styleId="UnresolvedMention2">
    <w:name w:val="Unresolved Mention2"/>
    <w:basedOn w:val="DefaultParagraphFont"/>
    <w:uiPriority w:val="99"/>
    <w:semiHidden/>
    <w:unhideWhenUsed/>
    <w:rsid w:val="00DA145E"/>
    <w:rPr>
      <w:color w:val="605E5C"/>
      <w:shd w:val="clear" w:color="auto" w:fill="E1DFDD"/>
    </w:rPr>
  </w:style>
  <w:style w:type="table" w:customStyle="1" w:styleId="LightShading2">
    <w:name w:val="Light Shading2"/>
    <w:basedOn w:val="TableNormal"/>
    <w:uiPriority w:val="60"/>
    <w:rsid w:val="0092641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2">
    <w:name w:val="Light List2"/>
    <w:basedOn w:val="TableNormal"/>
    <w:uiPriority w:val="61"/>
    <w:rsid w:val="006554C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6554C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UnresolvedMention3">
    <w:name w:val="Unresolved Mention3"/>
    <w:basedOn w:val="DefaultParagraphFont"/>
    <w:uiPriority w:val="99"/>
    <w:semiHidden/>
    <w:unhideWhenUsed/>
    <w:rsid w:val="000F664F"/>
    <w:rPr>
      <w:color w:val="605E5C"/>
      <w:shd w:val="clear" w:color="auto" w:fill="E1DFDD"/>
    </w:rPr>
  </w:style>
  <w:style w:type="character" w:customStyle="1" w:styleId="UnresolvedMention4">
    <w:name w:val="Unresolved Mention4"/>
    <w:basedOn w:val="DefaultParagraphFont"/>
    <w:uiPriority w:val="99"/>
    <w:semiHidden/>
    <w:unhideWhenUsed/>
    <w:rsid w:val="00C3733E"/>
    <w:rPr>
      <w:color w:val="605E5C"/>
      <w:shd w:val="clear" w:color="auto" w:fill="E1DFDD"/>
    </w:rPr>
  </w:style>
  <w:style w:type="character" w:customStyle="1" w:styleId="UnresolvedMention5">
    <w:name w:val="Unresolved Mention5"/>
    <w:basedOn w:val="DefaultParagraphFont"/>
    <w:uiPriority w:val="99"/>
    <w:semiHidden/>
    <w:unhideWhenUsed/>
    <w:rsid w:val="008E514E"/>
    <w:rPr>
      <w:color w:val="605E5C"/>
      <w:shd w:val="clear" w:color="auto" w:fill="E1DFDD"/>
    </w:rPr>
  </w:style>
  <w:style w:type="character" w:customStyle="1" w:styleId="UnresolvedMention6">
    <w:name w:val="Unresolved Mention6"/>
    <w:basedOn w:val="DefaultParagraphFont"/>
    <w:uiPriority w:val="99"/>
    <w:semiHidden/>
    <w:unhideWhenUsed/>
    <w:rsid w:val="00FC4B02"/>
    <w:rPr>
      <w:color w:val="605E5C"/>
      <w:shd w:val="clear" w:color="auto" w:fill="E1DFDD"/>
    </w:rPr>
  </w:style>
  <w:style w:type="character" w:customStyle="1" w:styleId="UnresolvedMention7">
    <w:name w:val="Unresolved Mention7"/>
    <w:basedOn w:val="DefaultParagraphFont"/>
    <w:uiPriority w:val="99"/>
    <w:semiHidden/>
    <w:unhideWhenUsed/>
    <w:rsid w:val="007B327A"/>
    <w:rPr>
      <w:color w:val="605E5C"/>
      <w:shd w:val="clear" w:color="auto" w:fill="E1DFDD"/>
    </w:rPr>
  </w:style>
  <w:style w:type="table" w:customStyle="1" w:styleId="GridTable21">
    <w:name w:val="Grid Table 21"/>
    <w:basedOn w:val="TableNormal"/>
    <w:uiPriority w:val="47"/>
    <w:rsid w:val="00C70B6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uiPriority w:val="49"/>
    <w:rsid w:val="00C70B6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pl-k">
    <w:name w:val="pl-k"/>
    <w:basedOn w:val="DefaultParagraphFont"/>
    <w:rsid w:val="00DE7979"/>
  </w:style>
  <w:style w:type="character" w:customStyle="1" w:styleId="UnresolvedMention8">
    <w:name w:val="Unresolved Mention8"/>
    <w:basedOn w:val="DefaultParagraphFont"/>
    <w:uiPriority w:val="99"/>
    <w:semiHidden/>
    <w:unhideWhenUsed/>
    <w:rsid w:val="00DE7979"/>
    <w:rPr>
      <w:color w:val="605E5C"/>
      <w:shd w:val="clear" w:color="auto" w:fill="E1DFDD"/>
    </w:rPr>
  </w:style>
  <w:style w:type="character" w:styleId="UnresolvedMention">
    <w:name w:val="Unresolved Mention"/>
    <w:basedOn w:val="DefaultParagraphFont"/>
    <w:uiPriority w:val="99"/>
    <w:semiHidden/>
    <w:unhideWhenUsed/>
    <w:rsid w:val="00B01B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695498191">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16003605">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1833907">
      <w:bodyDiv w:val="1"/>
      <w:marLeft w:val="0"/>
      <w:marRight w:val="0"/>
      <w:marTop w:val="0"/>
      <w:marBottom w:val="0"/>
      <w:divBdr>
        <w:top w:val="none" w:sz="0" w:space="0" w:color="auto"/>
        <w:left w:val="none" w:sz="0" w:space="0" w:color="auto"/>
        <w:bottom w:val="none" w:sz="0" w:space="0" w:color="auto"/>
        <w:right w:val="none" w:sz="0" w:space="0" w:color="auto"/>
      </w:divBdr>
    </w:div>
    <w:div w:id="1435251781">
      <w:bodyDiv w:val="1"/>
      <w:marLeft w:val="0"/>
      <w:marRight w:val="0"/>
      <w:marTop w:val="0"/>
      <w:marBottom w:val="0"/>
      <w:divBdr>
        <w:top w:val="none" w:sz="0" w:space="0" w:color="auto"/>
        <w:left w:val="none" w:sz="0" w:space="0" w:color="auto"/>
        <w:bottom w:val="none" w:sz="0" w:space="0" w:color="auto"/>
        <w:right w:val="none" w:sz="0" w:space="0" w:color="auto"/>
      </w:divBdr>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759978739">
      <w:bodyDiv w:val="1"/>
      <w:marLeft w:val="0"/>
      <w:marRight w:val="0"/>
      <w:marTop w:val="0"/>
      <w:marBottom w:val="0"/>
      <w:divBdr>
        <w:top w:val="none" w:sz="0" w:space="0" w:color="auto"/>
        <w:left w:val="none" w:sz="0" w:space="0" w:color="auto"/>
        <w:bottom w:val="none" w:sz="0" w:space="0" w:color="auto"/>
        <w:right w:val="none" w:sz="0" w:space="0" w:color="auto"/>
      </w:divBdr>
    </w:div>
    <w:div w:id="1833713233">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1992440708">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jpeg"/><Relationship Id="rId299" Type="http://schemas.openxmlformats.org/officeDocument/2006/relationships/image" Target="media/image198.png"/><Relationship Id="rId21" Type="http://schemas.openxmlformats.org/officeDocument/2006/relationships/hyperlink" Target="https://www.google.com/url?sa=i&amp;rct=j&amp;q=&amp;esrc=s&amp;source=images&amp;cd=&amp;cad=rja&amp;uact=8&amp;ved=2ahUKEwilvpeJwMneAhWusaQKHR41BgAQjRx6BAgBEAU&amp;url=https://www.appbajar.com/en/app/mumu.canyoutapthenumber?id%3D2477&amp;psig=AOvVaw27c5pulkQcCKEM_8qgioN4&amp;ust=1541928114740832" TargetMode="External"/><Relationship Id="rId63" Type="http://schemas.openxmlformats.org/officeDocument/2006/relationships/hyperlink" Target="https://www.modmypi.com/blog/raspberry-pi-7-touch-screen-assembly-guide" TargetMode="External"/><Relationship Id="rId159" Type="http://schemas.openxmlformats.org/officeDocument/2006/relationships/image" Target="media/image97.jpeg"/><Relationship Id="rId324" Type="http://schemas.openxmlformats.org/officeDocument/2006/relationships/hyperlink" Target="http://www.liveatc.net/" TargetMode="External"/><Relationship Id="rId366" Type="http://schemas.openxmlformats.org/officeDocument/2006/relationships/image" Target="media/image233.png"/><Relationship Id="rId170" Type="http://schemas.openxmlformats.org/officeDocument/2006/relationships/hyperlink" Target="https://www.google.com/url?sa=i&amp;source=images&amp;cd=&amp;cad=rja&amp;uact=8&amp;ved=2ahUKEwii3_aeuILbAhULfFAKHQunBPsQjRx6BAgBEAU&amp;url=https://www.pakronics.com.au/products/pimoroni-phat-dac-for-raspberry-pi-zero-ada3016&amp;psig=AOvVaw31U9I2MuiKG95s3ur4CCSE&amp;ust=1526292242162987" TargetMode="External"/><Relationship Id="rId226" Type="http://schemas.openxmlformats.org/officeDocument/2006/relationships/hyperlink" Target="http://en.wikipedia.org/wiki/Music_Player_Daemon" TargetMode="External"/><Relationship Id="rId268" Type="http://schemas.openxmlformats.org/officeDocument/2006/relationships/image" Target="media/image175.png"/><Relationship Id="rId32" Type="http://schemas.openxmlformats.org/officeDocument/2006/relationships/image" Target="media/image20.jpeg"/><Relationship Id="rId74" Type="http://schemas.openxmlformats.org/officeDocument/2006/relationships/hyperlink" Target="https://bobrathbone.com/raspberrypi/pi_internet_radio.html" TargetMode="External"/><Relationship Id="rId128" Type="http://schemas.openxmlformats.org/officeDocument/2006/relationships/image" Target="media/image79.emf"/><Relationship Id="rId335" Type="http://schemas.openxmlformats.org/officeDocument/2006/relationships/hyperlink" Target="https://www.modmypi.com/blog/raspberry-pi-7-touch-screen-assembly-guide" TargetMode="External"/><Relationship Id="rId377" Type="http://schemas.openxmlformats.org/officeDocument/2006/relationships/hyperlink" Target="http://en.wikipedia.org/wiki/Git_(software)" TargetMode="External"/><Relationship Id="rId5" Type="http://schemas.openxmlformats.org/officeDocument/2006/relationships/webSettings" Target="webSettings.xml"/><Relationship Id="rId95" Type="http://schemas.openxmlformats.org/officeDocument/2006/relationships/image" Target="media/image64.png"/><Relationship Id="rId160" Type="http://schemas.openxmlformats.org/officeDocument/2006/relationships/image" Target="media/image98.jpeg"/><Relationship Id="rId181"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216" Type="http://schemas.openxmlformats.org/officeDocument/2006/relationships/image" Target="media/image136.emf"/><Relationship Id="rId237" Type="http://schemas.openxmlformats.org/officeDocument/2006/relationships/image" Target="media/image154.emf"/><Relationship Id="rId402" Type="http://schemas.openxmlformats.org/officeDocument/2006/relationships/hyperlink" Target="https://github.com/SelfDestroyer/pyMOD-OLED.git" TargetMode="External"/><Relationship Id="rId258" Type="http://schemas.openxmlformats.org/officeDocument/2006/relationships/image" Target="media/image170.emf"/><Relationship Id="rId279" Type="http://schemas.openxmlformats.org/officeDocument/2006/relationships/image" Target="media/image180.png"/><Relationship Id="rId22" Type="http://schemas.openxmlformats.org/officeDocument/2006/relationships/image" Target="media/image11.png"/><Relationship Id="rId43" Type="http://schemas.openxmlformats.org/officeDocument/2006/relationships/image" Target="media/image30.jpeg"/><Relationship Id="rId64" Type="http://schemas.openxmlformats.org/officeDocument/2006/relationships/image" Target="media/image42.jpeg"/><Relationship Id="rId118" Type="http://schemas.openxmlformats.org/officeDocument/2006/relationships/image" Target="media/image72.jpeg"/><Relationship Id="rId139" Type="http://schemas.openxmlformats.org/officeDocument/2006/relationships/image" Target="media/image86.png"/><Relationship Id="rId290" Type="http://schemas.openxmlformats.org/officeDocument/2006/relationships/image" Target="media/image190.emf"/><Relationship Id="rId304" Type="http://schemas.openxmlformats.org/officeDocument/2006/relationships/image" Target="media/image202.emf"/><Relationship Id="rId325" Type="http://schemas.openxmlformats.org/officeDocument/2006/relationships/image" Target="media/image212.png"/><Relationship Id="rId346" Type="http://schemas.openxmlformats.org/officeDocument/2006/relationships/image" Target="media/image221.png"/><Relationship Id="rId367" Type="http://schemas.openxmlformats.org/officeDocument/2006/relationships/hyperlink" Target="http://2.bp.blogspot.com/-FiTqThXstks/VSEAt1qoLII/AAAAAAAAJT0/eM1DQ5RRQAs/s1600/telnet.png" TargetMode="External"/><Relationship Id="rId388" Type="http://schemas.openxmlformats.org/officeDocument/2006/relationships/hyperlink" Target="http://www.icecast.org" TargetMode="External"/><Relationship Id="rId85" Type="http://schemas.openxmlformats.org/officeDocument/2006/relationships/oleObject" Target="embeddings/oleObject3.bin"/><Relationship Id="rId150" Type="http://schemas.openxmlformats.org/officeDocument/2006/relationships/hyperlink" Target="https://learn.pimoroni.com/tutorial/sandyj/assembling-pirate-radio" TargetMode="External"/><Relationship Id="rId171" Type="http://schemas.openxmlformats.org/officeDocument/2006/relationships/image" Target="media/image107.jpeg"/><Relationship Id="rId192" Type="http://schemas.openxmlformats.org/officeDocument/2006/relationships/image" Target="media/image120.jpeg"/><Relationship Id="rId206" Type="http://schemas.openxmlformats.org/officeDocument/2006/relationships/hyperlink" Target="https://www.raspberrypi.org/blog/a-security-update-for-raspbian-pixel/" TargetMode="External"/><Relationship Id="rId227" Type="http://schemas.openxmlformats.org/officeDocument/2006/relationships/hyperlink" Target="http://www.bobrathbone.com/raspberrypi/pi_internet_radio.html" TargetMode="External"/><Relationship Id="rId248" Type="http://schemas.openxmlformats.org/officeDocument/2006/relationships/image" Target="media/image165.emf"/><Relationship Id="rId269" Type="http://schemas.openxmlformats.org/officeDocument/2006/relationships/hyperlink" Target="http://192.168.2.11" TargetMode="External"/><Relationship Id="rId12" Type="http://schemas.openxmlformats.org/officeDocument/2006/relationships/image" Target="media/image3.jpeg"/><Relationship Id="rId33" Type="http://schemas.openxmlformats.org/officeDocument/2006/relationships/image" Target="media/image21.jpeg"/><Relationship Id="rId108" Type="http://schemas.openxmlformats.org/officeDocument/2006/relationships/hyperlink" Target="http://www.tandyonline.co.uk/" TargetMode="External"/><Relationship Id="rId129" Type="http://schemas.openxmlformats.org/officeDocument/2006/relationships/hyperlink" Target="https://www.adafruit.com/product/292" TargetMode="External"/><Relationship Id="rId280" Type="http://schemas.openxmlformats.org/officeDocument/2006/relationships/image" Target="media/image181.emf"/><Relationship Id="rId315" Type="http://schemas.openxmlformats.org/officeDocument/2006/relationships/hyperlink" Target="http://www.listenlive.eu" TargetMode="External"/><Relationship Id="rId336" Type="http://schemas.openxmlformats.org/officeDocument/2006/relationships/hyperlink" Target="https://www.raspberrypi.org/documentation/configuration/warning-icons.md" TargetMode="External"/><Relationship Id="rId357" Type="http://schemas.openxmlformats.org/officeDocument/2006/relationships/hyperlink" Target="https://github.com/dtcooper/raspotify/issues" TargetMode="External"/><Relationship Id="rId54" Type="http://schemas.openxmlformats.org/officeDocument/2006/relationships/hyperlink" Target="http://en.wikipedia.org/wiki/Raspberry_Pi" TargetMode="External"/><Relationship Id="rId75" Type="http://schemas.openxmlformats.org/officeDocument/2006/relationships/image" Target="media/image50.png"/><Relationship Id="rId96" Type="http://schemas.openxmlformats.org/officeDocument/2006/relationships/image" Target="media/image65.jpeg"/><Relationship Id="rId140" Type="http://schemas.openxmlformats.org/officeDocument/2006/relationships/hyperlink" Target="http://www.vishay.com/docs/82491/tsop382.pdf" TargetMode="External"/><Relationship Id="rId161" Type="http://schemas.openxmlformats.org/officeDocument/2006/relationships/image" Target="media/image99.jpeg"/><Relationship Id="rId182" Type="http://schemas.openxmlformats.org/officeDocument/2006/relationships/image" Target="media/image115.jpeg"/><Relationship Id="rId217" Type="http://schemas.openxmlformats.org/officeDocument/2006/relationships/image" Target="media/image137.emf"/><Relationship Id="rId378" Type="http://schemas.openxmlformats.org/officeDocument/2006/relationships/hyperlink" Target="http://git-scm.com" TargetMode="External"/><Relationship Id="rId399" Type="http://schemas.openxmlformats.org/officeDocument/2006/relationships/hyperlink" Target="http://clipart-library.com" TargetMode="External"/><Relationship Id="rId403" Type="http://schemas.openxmlformats.org/officeDocument/2006/relationships/hyperlink" Target="http://iqaudio.co.uk" TargetMode="External"/><Relationship Id="rId6" Type="http://schemas.openxmlformats.org/officeDocument/2006/relationships/footnotes" Target="footnotes.xml"/><Relationship Id="rId238" Type="http://schemas.openxmlformats.org/officeDocument/2006/relationships/image" Target="media/image155.emf"/><Relationship Id="rId259" Type="http://schemas.openxmlformats.org/officeDocument/2006/relationships/image" Target="media/image171.png"/><Relationship Id="rId23" Type="http://schemas.openxmlformats.org/officeDocument/2006/relationships/hyperlink" Target="https://www.google.com/url?sa=i&amp;rct=j&amp;q=&amp;esrc=s&amp;source=images&amp;cd=&amp;cad=rja&amp;uact=8&amp;ved=2ahUKEwjY8sW9tcneAhUL36QKHVk5B-kQjRx6BAgBEAU&amp;url=http://chittagongit.com/icon/web-server-icon-9.html&amp;psig=AOvVaw0lZj9QR18T-f8xupWZo3lP&amp;ust=1541925285906336" TargetMode="External"/><Relationship Id="rId119" Type="http://schemas.openxmlformats.org/officeDocument/2006/relationships/image" Target="media/image73.jpeg"/><Relationship Id="rId270" Type="http://schemas.openxmlformats.org/officeDocument/2006/relationships/image" Target="media/image176.png"/><Relationship Id="rId291" Type="http://schemas.openxmlformats.org/officeDocument/2006/relationships/image" Target="media/image191.png"/><Relationship Id="rId305" Type="http://schemas.openxmlformats.org/officeDocument/2006/relationships/image" Target="media/image203.emf"/><Relationship Id="rId326" Type="http://schemas.openxmlformats.org/officeDocument/2006/relationships/image" Target="media/image213.png"/><Relationship Id="rId347" Type="http://schemas.openxmlformats.org/officeDocument/2006/relationships/image" Target="media/image222.png"/><Relationship Id="rId44" Type="http://schemas.openxmlformats.org/officeDocument/2006/relationships/image" Target="media/image31.jpeg"/><Relationship Id="rId65" Type="http://schemas.openxmlformats.org/officeDocument/2006/relationships/hyperlink" Target="https://www.google.com/url?sa=i&amp;rct=j&amp;q=&amp;esrc=s&amp;source=images&amp;cd=&amp;cad=rja&amp;uact=8&amp;ved=2ahUKEwihruDoq8vcAhUS2KQKHY_mAtUQjRx6BAgBEAU&amp;url=https://www.terraelectronica.ru/news/4183&amp;psig=AOvVaw2Pwug0fulOs3t3RiaTd44E&amp;ust=1533195325192538" TargetMode="External"/><Relationship Id="rId86" Type="http://schemas.openxmlformats.org/officeDocument/2006/relationships/image" Target="media/image58.png"/><Relationship Id="rId130" Type="http://schemas.openxmlformats.org/officeDocument/2006/relationships/hyperlink" Target="http://www.play-zone.ch/en/i2c-backpack-pcf8574t-fur-1602-lcds-5v.html" TargetMode="External"/><Relationship Id="rId151" Type="http://schemas.openxmlformats.org/officeDocument/2006/relationships/image" Target="media/image94.png"/><Relationship Id="rId368" Type="http://schemas.openxmlformats.org/officeDocument/2006/relationships/image" Target="media/image234.png"/><Relationship Id="rId389" Type="http://schemas.openxmlformats.org/officeDocument/2006/relationships/hyperlink" Target="http://www.raspberrypi-spy.co.uk/" TargetMode="External"/><Relationship Id="rId172" Type="http://schemas.openxmlformats.org/officeDocument/2006/relationships/image" Target="media/image108.emf"/><Relationship Id="rId193" Type="http://schemas.openxmlformats.org/officeDocument/2006/relationships/hyperlink" Target="https://cdn-reichelt.de/bilder/web/xxl_ws/A300/RPI-DFAN_1.png" TargetMode="External"/><Relationship Id="rId207" Type="http://schemas.openxmlformats.org/officeDocument/2006/relationships/image" Target="media/image127.png"/><Relationship Id="rId228" Type="http://schemas.openxmlformats.org/officeDocument/2006/relationships/image" Target="media/image145.emf"/><Relationship Id="rId249" Type="http://schemas.openxmlformats.org/officeDocument/2006/relationships/image" Target="media/image166.emf"/><Relationship Id="rId13" Type="http://schemas.openxmlformats.org/officeDocument/2006/relationships/image" Target="media/image4.png"/><Relationship Id="rId109" Type="http://schemas.openxmlformats.org/officeDocument/2006/relationships/hyperlink" Target="http://uk.farnell.com/" TargetMode="External"/><Relationship Id="rId260" Type="http://schemas.openxmlformats.org/officeDocument/2006/relationships/image" Target="media/image172.emf"/><Relationship Id="rId281" Type="http://schemas.openxmlformats.org/officeDocument/2006/relationships/image" Target="media/image182.png"/><Relationship Id="rId316" Type="http://schemas.openxmlformats.org/officeDocument/2006/relationships/hyperlink" Target="http://www.publicradiofan.com" TargetMode="External"/><Relationship Id="rId337" Type="http://schemas.openxmlformats.org/officeDocument/2006/relationships/hyperlink" Target="http://173.244.194.212:8078" TargetMode="External"/><Relationship Id="rId34" Type="http://schemas.openxmlformats.org/officeDocument/2006/relationships/image" Target="media/image22.jpeg"/><Relationship Id="rId55" Type="http://schemas.openxmlformats.org/officeDocument/2006/relationships/hyperlink" Target="http://elinux.org/RPi_Beginners" TargetMode="External"/><Relationship Id="rId76" Type="http://schemas.openxmlformats.org/officeDocument/2006/relationships/image" Target="media/image51.jpeg"/><Relationship Id="rId97" Type="http://schemas.openxmlformats.org/officeDocument/2006/relationships/image" Target="media/image66.jpeg"/><Relationship Id="rId120" Type="http://schemas.openxmlformats.org/officeDocument/2006/relationships/image" Target="media/image74.jpeg"/><Relationship Id="rId141" Type="http://schemas.openxmlformats.org/officeDocument/2006/relationships/image" Target="media/image87.emf"/><Relationship Id="rId358" Type="http://schemas.openxmlformats.org/officeDocument/2006/relationships/hyperlink" Target="https://opensource.org/licenses/MIT" TargetMode="External"/><Relationship Id="rId379" Type="http://schemas.openxmlformats.org/officeDocument/2006/relationships/hyperlink" Target="http://www.gnu.org/licenses" TargetMode="External"/><Relationship Id="rId7" Type="http://schemas.openxmlformats.org/officeDocument/2006/relationships/endnotes" Target="endnotes.xml"/><Relationship Id="rId162" Type="http://schemas.openxmlformats.org/officeDocument/2006/relationships/image" Target="media/image100.jpeg"/><Relationship Id="rId183"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18" Type="http://schemas.openxmlformats.org/officeDocument/2006/relationships/image" Target="media/image138.emf"/><Relationship Id="rId239" Type="http://schemas.openxmlformats.org/officeDocument/2006/relationships/image" Target="media/image156.emf"/><Relationship Id="rId390" Type="http://schemas.openxmlformats.org/officeDocument/2006/relationships/hyperlink" Target="http://guy.carpenter.id.au" TargetMode="External"/><Relationship Id="rId404" Type="http://schemas.openxmlformats.org/officeDocument/2006/relationships/hyperlink" Target="http://pimoroni.com" TargetMode="External"/><Relationship Id="rId250" Type="http://schemas.openxmlformats.org/officeDocument/2006/relationships/image" Target="media/image167.emf"/><Relationship Id="rId271" Type="http://schemas.openxmlformats.org/officeDocument/2006/relationships/image" Target="media/image177.png"/><Relationship Id="rId292" Type="http://schemas.openxmlformats.org/officeDocument/2006/relationships/image" Target="media/image192.png"/><Relationship Id="rId306" Type="http://schemas.openxmlformats.org/officeDocument/2006/relationships/image" Target="media/image204.emf"/><Relationship Id="rId24" Type="http://schemas.openxmlformats.org/officeDocument/2006/relationships/image" Target="media/image12.jpeg"/><Relationship Id="rId45" Type="http://schemas.openxmlformats.org/officeDocument/2006/relationships/image" Target="media/image32.jpeg"/><Relationship Id="rId66" Type="http://schemas.openxmlformats.org/officeDocument/2006/relationships/image" Target="media/image43.jpeg"/><Relationship Id="rId87" Type="http://schemas.openxmlformats.org/officeDocument/2006/relationships/image" Target="media/image59.jpeg"/><Relationship Id="rId110" Type="http://schemas.openxmlformats.org/officeDocument/2006/relationships/hyperlink" Target="http://www.tandyonline.co.uk/" TargetMode="External"/><Relationship Id="rId131" Type="http://schemas.openxmlformats.org/officeDocument/2006/relationships/image" Target="media/image80.jpeg"/><Relationship Id="rId327" Type="http://schemas.openxmlformats.org/officeDocument/2006/relationships/image" Target="media/image214.png"/><Relationship Id="rId348" Type="http://schemas.openxmlformats.org/officeDocument/2006/relationships/image" Target="media/image223.png"/><Relationship Id="rId369" Type="http://schemas.openxmlformats.org/officeDocument/2006/relationships/image" Target="media/image235.emf"/><Relationship Id="rId152" Type="http://schemas.openxmlformats.org/officeDocument/2006/relationships/image" Target="media/image95.png"/><Relationship Id="rId173" Type="http://schemas.openxmlformats.org/officeDocument/2006/relationships/image" Target="media/image109.emf"/><Relationship Id="rId194" Type="http://schemas.openxmlformats.org/officeDocument/2006/relationships/image" Target="media/image121.jpeg"/><Relationship Id="rId208" Type="http://schemas.openxmlformats.org/officeDocument/2006/relationships/image" Target="media/image128.emf"/><Relationship Id="rId229" Type="http://schemas.openxmlformats.org/officeDocument/2006/relationships/image" Target="media/image146.emf"/><Relationship Id="rId380" Type="http://schemas.openxmlformats.org/officeDocument/2006/relationships/hyperlink" Target="http://www.gnu.org/licenses/gpl.html" TargetMode="External"/><Relationship Id="rId240" Type="http://schemas.openxmlformats.org/officeDocument/2006/relationships/image" Target="media/image157.emf"/><Relationship Id="rId261" Type="http://schemas.openxmlformats.org/officeDocument/2006/relationships/image" Target="media/image173.png"/><Relationship Id="rId14" Type="http://schemas.openxmlformats.org/officeDocument/2006/relationships/image" Target="media/image5.png"/><Relationship Id="rId35" Type="http://schemas.openxmlformats.org/officeDocument/2006/relationships/image" Target="media/image23.jpeg"/><Relationship Id="rId56" Type="http://schemas.openxmlformats.org/officeDocument/2006/relationships/image" Target="media/image36.png"/><Relationship Id="rId77" Type="http://schemas.openxmlformats.org/officeDocument/2006/relationships/image" Target="media/image52.jpeg"/><Relationship Id="rId100" Type="http://schemas.openxmlformats.org/officeDocument/2006/relationships/hyperlink" Target="http://elinux.org/RPi_Low-level_peripherals" TargetMode="External"/><Relationship Id="rId282" Type="http://schemas.openxmlformats.org/officeDocument/2006/relationships/hyperlink" Target="https://flirc.gitbooks.io/flirc-instructions/" TargetMode="External"/><Relationship Id="rId317" Type="http://schemas.openxmlformats.org/officeDocument/2006/relationships/hyperlink" Target="http://www.radio-locator.com" TargetMode="External"/><Relationship Id="rId338" Type="http://schemas.openxmlformats.org/officeDocument/2006/relationships/hyperlink" Target="https://pypi.python.org/pypi/python-mpd/" TargetMode="External"/><Relationship Id="rId359" Type="http://schemas.openxmlformats.org/officeDocument/2006/relationships/hyperlink" Target="http://www.redsilico.com/multiroom-audio-raspberry-pi" TargetMode="External"/><Relationship Id="rId8" Type="http://schemas.openxmlformats.org/officeDocument/2006/relationships/image" Target="media/image1.jpeg"/><Relationship Id="rId98" Type="http://schemas.openxmlformats.org/officeDocument/2006/relationships/image" Target="media/image67.jpeg"/><Relationship Id="rId121" Type="http://schemas.openxmlformats.org/officeDocument/2006/relationships/image" Target="media/image75.jpeg"/><Relationship Id="rId142" Type="http://schemas.openxmlformats.org/officeDocument/2006/relationships/image" Target="media/image88.png"/><Relationship Id="rId163" Type="http://schemas.openxmlformats.org/officeDocument/2006/relationships/image" Target="media/image101.jpeg"/><Relationship Id="rId184" Type="http://schemas.openxmlformats.org/officeDocument/2006/relationships/image" Target="media/image116.jpeg"/><Relationship Id="rId219" Type="http://schemas.openxmlformats.org/officeDocument/2006/relationships/image" Target="media/image139.emf"/><Relationship Id="rId370" Type="http://schemas.openxmlformats.org/officeDocument/2006/relationships/image" Target="media/image236.emf"/><Relationship Id="rId391" Type="http://schemas.openxmlformats.org/officeDocument/2006/relationships/hyperlink" Target="http://guy.carpenter.id.au/gaugette/2013/01/14/rotary-encoder-library-for-the-raspberry-pi/" TargetMode="External"/><Relationship Id="rId405" Type="http://schemas.openxmlformats.org/officeDocument/2006/relationships/hyperlink" Target="http://www.piface.org.uk/" TargetMode="External"/><Relationship Id="rId230" Type="http://schemas.openxmlformats.org/officeDocument/2006/relationships/image" Target="media/image147.emf"/><Relationship Id="rId251" Type="http://schemas.openxmlformats.org/officeDocument/2006/relationships/image" Target="media/image168.emf"/><Relationship Id="rId25" Type="http://schemas.openxmlformats.org/officeDocument/2006/relationships/image" Target="media/image13.png"/><Relationship Id="rId46" Type="http://schemas.openxmlformats.org/officeDocument/2006/relationships/hyperlink" Target="https://shop.pimoroni.com/products/pirate-radio-pi-zero-w-project-kit" TargetMode="External"/><Relationship Id="rId67" Type="http://schemas.openxmlformats.org/officeDocument/2006/relationships/hyperlink" Target="https://www.olimex.com/Products/Modules/LCD/MOD-OLED-128x64/open-source-hardware" TargetMode="External"/><Relationship Id="rId272" Type="http://schemas.openxmlformats.org/officeDocument/2006/relationships/image" Target="media/image178.emf"/><Relationship Id="rId293" Type="http://schemas.openxmlformats.org/officeDocument/2006/relationships/image" Target="media/image193.emf"/><Relationship Id="rId307" Type="http://schemas.openxmlformats.org/officeDocument/2006/relationships/image" Target="media/image205.emf"/><Relationship Id="rId328" Type="http://schemas.openxmlformats.org/officeDocument/2006/relationships/hyperlink" Target="https://en.wikipedia.org/wiki/List_of_airports_by_ICAO_code:_A" TargetMode="External"/><Relationship Id="rId349" Type="http://schemas.openxmlformats.org/officeDocument/2006/relationships/hyperlink" Target="http://www.icecast.org/" TargetMode="External"/><Relationship Id="rId88" Type="http://schemas.openxmlformats.org/officeDocument/2006/relationships/image" Target="media/image60.png"/><Relationship Id="rId111" Type="http://schemas.openxmlformats.org/officeDocument/2006/relationships/hyperlink" Target="http://uk.farnell.com/" TargetMode="External"/><Relationship Id="rId132" Type="http://schemas.openxmlformats.org/officeDocument/2006/relationships/image" Target="media/image81.jpeg"/><Relationship Id="rId153" Type="http://schemas.openxmlformats.org/officeDocument/2006/relationships/hyperlink" Target="http://en.wikipedia.org/wiki/Serial_Peripheral_Interface_Bus" TargetMode="External"/><Relationship Id="rId174" Type="http://schemas.openxmlformats.org/officeDocument/2006/relationships/image" Target="media/image110.emf"/><Relationship Id="rId195" Type="http://schemas.openxmlformats.org/officeDocument/2006/relationships/hyperlink" Target="http://www.muzique.com/lab/swtc.htm" TargetMode="External"/><Relationship Id="rId209" Type="http://schemas.openxmlformats.org/officeDocument/2006/relationships/image" Target="media/image129.emf"/><Relationship Id="rId360" Type="http://schemas.openxmlformats.org/officeDocument/2006/relationships/image" Target="media/image230.emf"/><Relationship Id="rId381" Type="http://schemas.openxmlformats.org/officeDocument/2006/relationships/hyperlink" Target="http://www.gnu.org/licenses/agpl.html" TargetMode="External"/><Relationship Id="rId220" Type="http://schemas.openxmlformats.org/officeDocument/2006/relationships/image" Target="media/image140.emf"/><Relationship Id="rId241" Type="http://schemas.openxmlformats.org/officeDocument/2006/relationships/image" Target="media/image158.emf"/><Relationship Id="rId15" Type="http://schemas.openxmlformats.org/officeDocument/2006/relationships/image" Target="media/image6.png"/><Relationship Id="rId36" Type="http://schemas.openxmlformats.org/officeDocument/2006/relationships/image" Target="media/image24.jpeg"/><Relationship Id="rId57" Type="http://schemas.openxmlformats.org/officeDocument/2006/relationships/image" Target="media/image37.jpeg"/><Relationship Id="rId262" Type="http://schemas.openxmlformats.org/officeDocument/2006/relationships/image" Target="media/image174.png"/><Relationship Id="rId283" Type="http://schemas.openxmlformats.org/officeDocument/2006/relationships/image" Target="media/image183.png"/><Relationship Id="rId318" Type="http://schemas.openxmlformats.org/officeDocument/2006/relationships/hyperlink" Target="http://bbcstreams.com/" TargetMode="External"/><Relationship Id="rId339" Type="http://schemas.openxmlformats.org/officeDocument/2006/relationships/hyperlink" Target="http://pythonhosted.org/python-mpd2/topics/getting-started.html" TargetMode="External"/><Relationship Id="rId78" Type="http://schemas.openxmlformats.org/officeDocument/2006/relationships/image" Target="media/image53.png"/><Relationship Id="rId99" Type="http://schemas.openxmlformats.org/officeDocument/2006/relationships/image" Target="media/image68.jpeg"/><Relationship Id="rId101" Type="http://schemas.openxmlformats.org/officeDocument/2006/relationships/image" Target="media/image69.png"/><Relationship Id="rId122" Type="http://schemas.openxmlformats.org/officeDocument/2006/relationships/hyperlink" Target="http://4tronix.co.uk" TargetMode="External"/><Relationship Id="rId143" Type="http://schemas.openxmlformats.org/officeDocument/2006/relationships/image" Target="media/image89.jpeg"/><Relationship Id="rId164" Type="http://schemas.openxmlformats.org/officeDocument/2006/relationships/hyperlink" Target="https://www.google.nl/url?sa=i&amp;rct=j&amp;q=&amp;esrc=s&amp;source=images&amp;cd=&amp;cad=rja&amp;uact=8&amp;ved=0ahUKEwj5lbOi0qzOAhWG1xoKHe0YATwQjRwIBw&amp;url=https://twitter.com/iq_audio&amp;psig=AFQjCNHYuKVYN81FKeMajh6AhaMIn-CQRQ&amp;ust=1470567668457756" TargetMode="External"/><Relationship Id="rId185"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350" Type="http://schemas.openxmlformats.org/officeDocument/2006/relationships/image" Target="media/image224.emf"/><Relationship Id="rId371" Type="http://schemas.openxmlformats.org/officeDocument/2006/relationships/hyperlink" Target="http://bbc.co.uk/radio/listen/live/r1.asx" TargetMode="External"/><Relationship Id="rId406" Type="http://schemas.openxmlformats.org/officeDocument/2006/relationships/hyperlink" Target="https://www.elecrow.com/wiki/index.php?title=7_Inch_1024*600_HDMI_LCD_Display_with_Touch_Screen" TargetMode="External"/><Relationship Id="rId9" Type="http://schemas.openxmlformats.org/officeDocument/2006/relationships/image" Target="media/image2.jpeg"/><Relationship Id="rId210" Type="http://schemas.openxmlformats.org/officeDocument/2006/relationships/image" Target="media/image130.emf"/><Relationship Id="rId392" Type="http://schemas.openxmlformats.org/officeDocument/2006/relationships/hyperlink" Target="http://www.adafruit.com" TargetMode="External"/><Relationship Id="rId26" Type="http://schemas.openxmlformats.org/officeDocument/2006/relationships/image" Target="media/image14.png"/><Relationship Id="rId231" Type="http://schemas.openxmlformats.org/officeDocument/2006/relationships/image" Target="media/image148.emf"/><Relationship Id="rId252" Type="http://schemas.openxmlformats.org/officeDocument/2006/relationships/hyperlink" Target="https://github.com/raspberrypi/linux/issues/2165" TargetMode="External"/><Relationship Id="rId273" Type="http://schemas.openxmlformats.org/officeDocument/2006/relationships/hyperlink" Target="http://elinux.org/RPi_Text_to_Speech_(Speech_Synthesis)" TargetMode="External"/><Relationship Id="rId294" Type="http://schemas.openxmlformats.org/officeDocument/2006/relationships/image" Target="media/image194.emf"/><Relationship Id="rId308" Type="http://schemas.openxmlformats.org/officeDocument/2006/relationships/image" Target="media/image206.emf"/><Relationship Id="rId329" Type="http://schemas.openxmlformats.org/officeDocument/2006/relationships/hyperlink" Target="http://www.met.tamu.edu/class/metar/quick-metar.html" TargetMode="External"/><Relationship Id="rId47" Type="http://schemas.openxmlformats.org/officeDocument/2006/relationships/image" Target="media/image33.jpeg"/><Relationship Id="rId68" Type="http://schemas.openxmlformats.org/officeDocument/2006/relationships/image" Target="media/image44.jpeg"/><Relationship Id="rId89" Type="http://schemas.openxmlformats.org/officeDocument/2006/relationships/image" Target="media/image61.png"/><Relationship Id="rId112" Type="http://schemas.openxmlformats.org/officeDocument/2006/relationships/hyperlink" Target="http://www.tandyonline.co.uk/" TargetMode="External"/><Relationship Id="rId133" Type="http://schemas.openxmlformats.org/officeDocument/2006/relationships/image" Target="media/image82.emf"/><Relationship Id="rId154" Type="http://schemas.openxmlformats.org/officeDocument/2006/relationships/image" Target="media/image96.png"/><Relationship Id="rId175" Type="http://schemas.openxmlformats.org/officeDocument/2006/relationships/image" Target="media/image111.emf"/><Relationship Id="rId340" Type="http://schemas.openxmlformats.org/officeDocument/2006/relationships/hyperlink" Target="mailto:bob@bobrathbone.com" TargetMode="External"/><Relationship Id="rId361" Type="http://schemas.openxmlformats.org/officeDocument/2006/relationships/image" Target="media/image231.emf"/><Relationship Id="rId196" Type="http://schemas.openxmlformats.org/officeDocument/2006/relationships/image" Target="media/image122.gif"/><Relationship Id="rId200" Type="http://schemas.openxmlformats.org/officeDocument/2006/relationships/hyperlink" Target="https://www.raspberrypi.org/documentation/linux/usage/text-editors.md" TargetMode="External"/><Relationship Id="rId382" Type="http://schemas.openxmlformats.org/officeDocument/2006/relationships/hyperlink" Target="http://www.gnu.org/licenses/fdl.html" TargetMode="External"/><Relationship Id="rId16" Type="http://schemas.openxmlformats.org/officeDocument/2006/relationships/image" Target="media/image7.png"/><Relationship Id="rId221" Type="http://schemas.openxmlformats.org/officeDocument/2006/relationships/image" Target="media/image141.emf"/><Relationship Id="rId242" Type="http://schemas.openxmlformats.org/officeDocument/2006/relationships/image" Target="media/image159.emf"/><Relationship Id="rId263" Type="http://schemas.openxmlformats.org/officeDocument/2006/relationships/hyperlink" Target="https://www.hifiberry.com/guides/configuring-linux-3-18-x/" TargetMode="External"/><Relationship Id="rId284" Type="http://schemas.openxmlformats.org/officeDocument/2006/relationships/image" Target="media/image184.png"/><Relationship Id="rId319" Type="http://schemas.openxmlformats.org/officeDocument/2006/relationships/hyperlink" Target="http://www.radiofeeds.co.uk/" TargetMode="External"/><Relationship Id="rId37" Type="http://schemas.openxmlformats.org/officeDocument/2006/relationships/image" Target="media/image25.jpeg"/><Relationship Id="rId58" Type="http://schemas.openxmlformats.org/officeDocument/2006/relationships/image" Target="media/image38.jpeg"/><Relationship Id="rId79" Type="http://schemas.openxmlformats.org/officeDocument/2006/relationships/image" Target="media/image54.png"/><Relationship Id="rId102" Type="http://schemas.openxmlformats.org/officeDocument/2006/relationships/image" Target="media/image70.jpeg"/><Relationship Id="rId123" Type="http://schemas.openxmlformats.org/officeDocument/2006/relationships/hyperlink" Target="https://shop.4tronix.co.uk/products/gpio-interceptor-gpio-breakout-for-40-pin-raspberry-pi" TargetMode="External"/><Relationship Id="rId144" Type="http://schemas.openxmlformats.org/officeDocument/2006/relationships/image" Target="media/image90.png"/><Relationship Id="rId330" Type="http://schemas.openxmlformats.org/officeDocument/2006/relationships/hyperlink" Target="https://github.com/abarisain/dmix/releases" TargetMode="External"/><Relationship Id="rId90" Type="http://schemas.openxmlformats.org/officeDocument/2006/relationships/hyperlink" Target="http://www.prostack.com" TargetMode="External"/><Relationship Id="rId165" Type="http://schemas.openxmlformats.org/officeDocument/2006/relationships/image" Target="media/image102.jpeg"/><Relationship Id="rId186" Type="http://schemas.openxmlformats.org/officeDocument/2006/relationships/image" Target="media/image117.jpeg"/><Relationship Id="rId351" Type="http://schemas.openxmlformats.org/officeDocument/2006/relationships/hyperlink" Target="https://www.spotify.com" TargetMode="External"/><Relationship Id="rId372" Type="http://schemas.openxmlformats.org/officeDocument/2006/relationships/hyperlink" Target="http://bbc.co.uk/radio/listen/live/r2.asx" TargetMode="External"/><Relationship Id="rId393" Type="http://schemas.openxmlformats.org/officeDocument/2006/relationships/hyperlink" Target="http://www.t3node.com/blog/streaming-audio-with-mpd-and-icecast2-on-raspberry-pi/" TargetMode="External"/><Relationship Id="rId407" Type="http://schemas.openxmlformats.org/officeDocument/2006/relationships/image" Target="media/image237.png"/><Relationship Id="rId211" Type="http://schemas.openxmlformats.org/officeDocument/2006/relationships/image" Target="media/image131.png"/><Relationship Id="rId232" Type="http://schemas.openxmlformats.org/officeDocument/2006/relationships/image" Target="media/image149.emf"/><Relationship Id="rId253" Type="http://schemas.openxmlformats.org/officeDocument/2006/relationships/hyperlink" Target="https://github.com/pimoroni/phat-beat/blob/master/projects/vlc-radio/README.md" TargetMode="External"/><Relationship Id="rId274" Type="http://schemas.openxmlformats.org/officeDocument/2006/relationships/hyperlink" Target="http://espeak.sourceforge.net/" TargetMode="External"/><Relationship Id="rId295" Type="http://schemas.openxmlformats.org/officeDocument/2006/relationships/image" Target="media/image195.png"/><Relationship Id="rId309" Type="http://schemas.openxmlformats.org/officeDocument/2006/relationships/image" Target="media/image207.emf"/><Relationship Id="rId27" Type="http://schemas.openxmlformats.org/officeDocument/2006/relationships/image" Target="media/image15.emf"/><Relationship Id="rId48" Type="http://schemas.openxmlformats.org/officeDocument/2006/relationships/hyperlink" Target="http://www.piface.org.uk/products/piface_control_and_display/" TargetMode="External"/><Relationship Id="rId69" Type="http://schemas.openxmlformats.org/officeDocument/2006/relationships/image" Target="media/image45.jpeg"/><Relationship Id="rId113" Type="http://schemas.openxmlformats.org/officeDocument/2006/relationships/hyperlink" Target="http://uk.farnell.com/" TargetMode="External"/><Relationship Id="rId134" Type="http://schemas.openxmlformats.org/officeDocument/2006/relationships/image" Target="media/image83.jpeg"/><Relationship Id="rId320" Type="http://schemas.openxmlformats.org/officeDocument/2006/relationships/image" Target="media/image211.png"/><Relationship Id="rId80" Type="http://schemas.openxmlformats.org/officeDocument/2006/relationships/image" Target="media/image55.emf"/><Relationship Id="rId155" Type="http://schemas.openxmlformats.org/officeDocument/2006/relationships/hyperlink" Target="https://flirc.tv" TargetMode="External"/><Relationship Id="rId176" Type="http://schemas.openxmlformats.org/officeDocument/2006/relationships/image" Target="media/image112.emf"/><Relationship Id="rId197" Type="http://schemas.openxmlformats.org/officeDocument/2006/relationships/image" Target="media/image123.jpeg"/><Relationship Id="rId341" Type="http://schemas.openxmlformats.org/officeDocument/2006/relationships/hyperlink" Target="http://mpd.wikia.com/wiki/Built-in_HTTP_streaming_part_2" TargetMode="External"/><Relationship Id="rId362" Type="http://schemas.openxmlformats.org/officeDocument/2006/relationships/hyperlink" Target="https://play.google.com/store/apps/details?id=com.nav.aoaplayer" TargetMode="External"/><Relationship Id="rId383" Type="http://schemas.openxmlformats.org/officeDocument/2006/relationships/hyperlink" Target="http://en.wikipedia.org/wiki/Copyright_aspects_of_downloading_and_streaming" TargetMode="External"/><Relationship Id="rId201" Type="http://schemas.openxmlformats.org/officeDocument/2006/relationships/image" Target="media/image125.png"/><Relationship Id="rId222" Type="http://schemas.openxmlformats.org/officeDocument/2006/relationships/image" Target="media/image142.emf"/><Relationship Id="rId243" Type="http://schemas.openxmlformats.org/officeDocument/2006/relationships/image" Target="media/image160.emf"/><Relationship Id="rId264" Type="http://schemas.openxmlformats.org/officeDocument/2006/relationships/hyperlink" Target="https://github.com/tompreston/python-lirc/releases" TargetMode="External"/><Relationship Id="rId285" Type="http://schemas.openxmlformats.org/officeDocument/2006/relationships/image" Target="media/image185.emf"/><Relationship Id="rId17" Type="http://schemas.openxmlformats.org/officeDocument/2006/relationships/image" Target="media/image8.jpeg"/><Relationship Id="rId38" Type="http://schemas.openxmlformats.org/officeDocument/2006/relationships/image" Target="media/image26.jpeg"/><Relationship Id="rId59" Type="http://schemas.openxmlformats.org/officeDocument/2006/relationships/image" Target="media/image39.emf"/><Relationship Id="rId103" Type="http://schemas.openxmlformats.org/officeDocument/2006/relationships/hyperlink" Target="http://uk.farnell.com/" TargetMode="External"/><Relationship Id="rId124" Type="http://schemas.openxmlformats.org/officeDocument/2006/relationships/hyperlink" Target="http://www.adafruit.com/products/1110" TargetMode="External"/><Relationship Id="rId310" Type="http://schemas.openxmlformats.org/officeDocument/2006/relationships/image" Target="media/image208.emf"/><Relationship Id="rId70" Type="http://schemas.openxmlformats.org/officeDocument/2006/relationships/image" Target="media/image46.jpeg"/><Relationship Id="rId91" Type="http://schemas.openxmlformats.org/officeDocument/2006/relationships/image" Target="media/image62.jpeg"/><Relationship Id="rId145" Type="http://schemas.openxmlformats.org/officeDocument/2006/relationships/image" Target="media/image91.jpeg"/><Relationship Id="rId166" Type="http://schemas.openxmlformats.org/officeDocument/2006/relationships/image" Target="media/image103.emf"/><Relationship Id="rId187" Type="http://schemas.openxmlformats.org/officeDocument/2006/relationships/hyperlink" Target="https://www.kenable.co.uk/images/201087_1.jpg" TargetMode="External"/><Relationship Id="rId331" Type="http://schemas.openxmlformats.org/officeDocument/2006/relationships/image" Target="media/image215.png"/><Relationship Id="rId352" Type="http://schemas.openxmlformats.org/officeDocument/2006/relationships/image" Target="media/image225.png"/><Relationship Id="rId373" Type="http://schemas.openxmlformats.org/officeDocument/2006/relationships/hyperlink" Target="http://bbc.co.uk/radio/listen/live/r3.asx" TargetMode="External"/><Relationship Id="rId394" Type="http://schemas.openxmlformats.org/officeDocument/2006/relationships/hyperlink" Target="http://www.open-electronics.org/internet-radio-with-raspberry-pi/" TargetMode="External"/><Relationship Id="rId408"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image" Target="media/image132.emf"/><Relationship Id="rId233" Type="http://schemas.openxmlformats.org/officeDocument/2006/relationships/image" Target="media/image150.emf"/><Relationship Id="rId254" Type="http://schemas.openxmlformats.org/officeDocument/2006/relationships/hyperlink" Target="https://forums.pimoroni.com/c/support" TargetMode="External"/><Relationship Id="rId28" Type="http://schemas.openxmlformats.org/officeDocument/2006/relationships/image" Target="media/image16.jpeg"/><Relationship Id="rId49" Type="http://schemas.openxmlformats.org/officeDocument/2006/relationships/image" Target="media/image34.jpeg"/><Relationship Id="rId114" Type="http://schemas.openxmlformats.org/officeDocument/2006/relationships/hyperlink" Target="http://www.modmypi.com" TargetMode="External"/><Relationship Id="rId275" Type="http://schemas.openxmlformats.org/officeDocument/2006/relationships/image" Target="media/image179.png"/><Relationship Id="rId296" Type="http://schemas.openxmlformats.org/officeDocument/2006/relationships/image" Target="media/image196.emf"/><Relationship Id="rId300" Type="http://schemas.openxmlformats.org/officeDocument/2006/relationships/image" Target="media/image199.png"/><Relationship Id="rId60" Type="http://schemas.openxmlformats.org/officeDocument/2006/relationships/image" Target="media/image40.emf"/><Relationship Id="rId81" Type="http://schemas.openxmlformats.org/officeDocument/2006/relationships/oleObject" Target="embeddings/oleObject1.bin"/><Relationship Id="rId135" Type="http://schemas.openxmlformats.org/officeDocument/2006/relationships/image" Target="media/image84.jpeg"/><Relationship Id="rId156" Type="http://schemas.openxmlformats.org/officeDocument/2006/relationships/hyperlink" Target="https://flirc.gitbooks.io/flirc-instructions/content/title-page.html" TargetMode="External"/><Relationship Id="rId177" Type="http://schemas.openxmlformats.org/officeDocument/2006/relationships/image" Target="media/image113.emf"/><Relationship Id="rId198" Type="http://schemas.openxmlformats.org/officeDocument/2006/relationships/image" Target="media/image124.jpeg"/><Relationship Id="rId321" Type="http://schemas.openxmlformats.org/officeDocument/2006/relationships/hyperlink" Target="http://en.wikipedia.org/wiki/M3U" TargetMode="External"/><Relationship Id="rId342" Type="http://schemas.openxmlformats.org/officeDocument/2006/relationships/hyperlink" Target="http://en.wikipedia.org/wiki/Icecast" TargetMode="External"/><Relationship Id="rId363" Type="http://schemas.openxmlformats.org/officeDocument/2006/relationships/hyperlink" Target="http://2.bp.blogspot.com/-HjmDs7Xh350/VLF-nMgrREI/AAAAAAAAAgs/l_nCq0frA9Y/s1600/internet-security-identity-theft-prevention.jpg" TargetMode="External"/><Relationship Id="rId384" Type="http://schemas.openxmlformats.org/officeDocument/2006/relationships/hyperlink" Target="mailto:bob@bobrathbone.com" TargetMode="External"/><Relationship Id="rId202" Type="http://schemas.openxmlformats.org/officeDocument/2006/relationships/image" Target="media/image126.png"/><Relationship Id="rId223" Type="http://schemas.openxmlformats.org/officeDocument/2006/relationships/hyperlink" Target="mailto:fi_FI.ISO-8859-15@euro" TargetMode="External"/><Relationship Id="rId244" Type="http://schemas.openxmlformats.org/officeDocument/2006/relationships/image" Target="media/image161.emf"/><Relationship Id="rId18" Type="http://schemas.openxmlformats.org/officeDocument/2006/relationships/image" Target="media/image9.png"/><Relationship Id="rId39" Type="http://schemas.openxmlformats.org/officeDocument/2006/relationships/image" Target="media/image27.jpeg"/><Relationship Id="rId265" Type="http://schemas.openxmlformats.org/officeDocument/2006/relationships/hyperlink" Target="http://elinux.org/RPi_VerifiedPeripherals" TargetMode="External"/><Relationship Id="rId286" Type="http://schemas.openxmlformats.org/officeDocument/2006/relationships/image" Target="media/image186.emf"/><Relationship Id="rId50" Type="http://schemas.openxmlformats.org/officeDocument/2006/relationships/hyperlink" Target="http://www.bobrathbone.com/raspberrypi/documents/Raspberry%20PI%20Vintage%20Radio.pdf" TargetMode="External"/><Relationship Id="rId104" Type="http://schemas.openxmlformats.org/officeDocument/2006/relationships/hyperlink" Target="http://www.rs-components.com/index.html" TargetMode="External"/><Relationship Id="rId125" Type="http://schemas.openxmlformats.org/officeDocument/2006/relationships/image" Target="media/image76.jpeg"/><Relationship Id="rId146" Type="http://schemas.openxmlformats.org/officeDocument/2006/relationships/hyperlink" Target="http://www.iqaudio.co.uk/" TargetMode="External"/><Relationship Id="rId167" Type="http://schemas.openxmlformats.org/officeDocument/2006/relationships/image" Target="media/image104.emf"/><Relationship Id="rId188" Type="http://schemas.openxmlformats.org/officeDocument/2006/relationships/image" Target="media/image118.jpeg"/><Relationship Id="rId311" Type="http://schemas.openxmlformats.org/officeDocument/2006/relationships/hyperlink" Target="http://www.shoutcast.com" TargetMode="External"/><Relationship Id="rId332" Type="http://schemas.openxmlformats.org/officeDocument/2006/relationships/image" Target="media/image216.jpeg"/><Relationship Id="rId353" Type="http://schemas.openxmlformats.org/officeDocument/2006/relationships/image" Target="media/image226.png"/><Relationship Id="rId374" Type="http://schemas.openxmlformats.org/officeDocument/2006/relationships/hyperlink" Target="http://www.listenlive.eu/rai3.m3u" TargetMode="External"/><Relationship Id="rId395" Type="http://schemas.openxmlformats.org/officeDocument/2006/relationships/hyperlink" Target="https://projects.drogon.net/" TargetMode="External"/><Relationship Id="rId409" Type="http://schemas.openxmlformats.org/officeDocument/2006/relationships/fontTable" Target="fontTable.xml"/><Relationship Id="rId71" Type="http://schemas.openxmlformats.org/officeDocument/2006/relationships/image" Target="media/image47.jpeg"/><Relationship Id="rId92" Type="http://schemas.openxmlformats.org/officeDocument/2006/relationships/image" Target="media/image63.emf"/><Relationship Id="rId213" Type="http://schemas.openxmlformats.org/officeDocument/2006/relationships/image" Target="media/image133.emf"/><Relationship Id="rId234" Type="http://schemas.openxmlformats.org/officeDocument/2006/relationships/image" Target="media/image151.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hyperlink" Target="https://twitter.com/bob_rathbone" TargetMode="External"/><Relationship Id="rId276" Type="http://schemas.openxmlformats.org/officeDocument/2006/relationships/hyperlink" Target="https://twitter.com/bob_rathbone" TargetMode="External"/><Relationship Id="rId297" Type="http://schemas.openxmlformats.org/officeDocument/2006/relationships/image" Target="media/image197.png"/><Relationship Id="rId40" Type="http://schemas.openxmlformats.org/officeDocument/2006/relationships/image" Target="media/image28.jpeg"/><Relationship Id="rId115" Type="http://schemas.openxmlformats.org/officeDocument/2006/relationships/hyperlink" Target="http://uk.farnell.com/" TargetMode="External"/><Relationship Id="rId136" Type="http://schemas.openxmlformats.org/officeDocument/2006/relationships/hyperlink" Target="https://cdn-learn.adafruit.com/downloads/pdf/adafruit-pitft-3-dot-5-touch-screen-for-raspberry-pi.pdf" TargetMode="External"/><Relationship Id="rId157" Type="http://schemas.openxmlformats.org/officeDocument/2006/relationships/hyperlink" Target="https://www.hifiberry.com" TargetMode="External"/><Relationship Id="rId178" Type="http://schemas.openxmlformats.org/officeDocument/2006/relationships/hyperlink" Target="https://en.wikipedia.org/wiki/Electromagnetic_interference" TargetMode="External"/><Relationship Id="rId301" Type="http://schemas.openxmlformats.org/officeDocument/2006/relationships/hyperlink" Target="http://mpd.wikia.com/wiki/Clients" TargetMode="External"/><Relationship Id="rId322" Type="http://schemas.openxmlformats.org/officeDocument/2006/relationships/hyperlink" Target="http://en.wikipedia.org/wiki/M3U" TargetMode="External"/><Relationship Id="rId343" Type="http://schemas.openxmlformats.org/officeDocument/2006/relationships/image" Target="media/image218.emf"/><Relationship Id="rId364" Type="http://schemas.openxmlformats.org/officeDocument/2006/relationships/image" Target="media/image232.jpeg"/><Relationship Id="rId61" Type="http://schemas.openxmlformats.org/officeDocument/2006/relationships/hyperlink" Target="https://en.wikipedia.org/wiki/OLED" TargetMode="External"/><Relationship Id="rId82" Type="http://schemas.openxmlformats.org/officeDocument/2006/relationships/image" Target="media/image56.emf"/><Relationship Id="rId199" Type="http://schemas.openxmlformats.org/officeDocument/2006/relationships/hyperlink" Target="https://wiki.archlinux.org/index.php/File_permissions_and_attributes" TargetMode="External"/><Relationship Id="rId203" Type="http://schemas.openxmlformats.org/officeDocument/2006/relationships/hyperlink" Target="https://www.nano-editor.org/dist/v2.0/nano.html" TargetMode="External"/><Relationship Id="rId385" Type="http://schemas.openxmlformats.org/officeDocument/2006/relationships/hyperlink" Target="mailto:r.h.rathbone@gmail.com" TargetMode="External"/><Relationship Id="rId19" Type="http://schemas.openxmlformats.org/officeDocument/2006/relationships/hyperlink" Target="https://www.google.com/url?sa=i&amp;rct=j&amp;q=&amp;esrc=s&amp;source=images&amp;cd=&amp;cad=rja&amp;uact=8&amp;ved=2ahUKEwj1tN77s8neAhXO66QKHWLwAssQjRx6BAgBEAU&amp;url=https://fr.wikipedia.org/wiki/Icecast&amp;psig=AOvVaw0Ptbkg7vcJR2JFzFL7i_p_&amp;ust=1541924884978318" TargetMode="External"/><Relationship Id="rId224" Type="http://schemas.openxmlformats.org/officeDocument/2006/relationships/image" Target="media/image143.emf"/><Relationship Id="rId245" Type="http://schemas.openxmlformats.org/officeDocument/2006/relationships/image" Target="media/image162.emf"/><Relationship Id="rId266" Type="http://schemas.openxmlformats.org/officeDocument/2006/relationships/hyperlink" Target="http://lifehacker.com/5822605/how-to-set-up-dhcp-reservations-so-you-never-have-to-check-an-ip-address-again" TargetMode="External"/><Relationship Id="rId287" Type="http://schemas.openxmlformats.org/officeDocument/2006/relationships/image" Target="media/image187.emf"/><Relationship Id="rId410" Type="http://schemas.openxmlformats.org/officeDocument/2006/relationships/theme" Target="theme/theme1.xml"/><Relationship Id="rId30" Type="http://schemas.openxmlformats.org/officeDocument/2006/relationships/image" Target="media/image18.jpeg"/><Relationship Id="rId105" Type="http://schemas.openxmlformats.org/officeDocument/2006/relationships/hyperlink" Target="http://uk.farnell.com/" TargetMode="External"/><Relationship Id="rId126" Type="http://schemas.openxmlformats.org/officeDocument/2006/relationships/image" Target="media/image77.jpeg"/><Relationship Id="rId147" Type="http://schemas.openxmlformats.org/officeDocument/2006/relationships/hyperlink" Target="https://www.google.com/url?sa=i&amp;rct=j&amp;q=&amp;esrc=s&amp;source=images&amp;cd=&amp;cad=rja&amp;uact=8&amp;ved=2ahUKEwih34jBr8jaAhXPyKQKHfOmCecQjRx6BAgAEAU&amp;url=https://iqaudio.co.uk/blog/new-product-the-cosmic-controller-n22&amp;psig=AOvVaw1nWIMWHxqQk3MvsT45xisG&amp;ust=1524297128455134" TargetMode="External"/><Relationship Id="rId168" Type="http://schemas.openxmlformats.org/officeDocument/2006/relationships/image" Target="media/image105.jpeg"/><Relationship Id="rId312" Type="http://schemas.openxmlformats.org/officeDocument/2006/relationships/hyperlink" Target="http://www.shoutcast.com" TargetMode="External"/><Relationship Id="rId333" Type="http://schemas.openxmlformats.org/officeDocument/2006/relationships/image" Target="media/image217.jpeg"/><Relationship Id="rId354" Type="http://schemas.openxmlformats.org/officeDocument/2006/relationships/image" Target="media/image227.emf"/><Relationship Id="rId51" Type="http://schemas.openxmlformats.org/officeDocument/2006/relationships/hyperlink" Target="http://www.bobrathbone.com/raspberrypi/documents/Raspberry%20PI%20Vintage%20Radio%20Operating%20Instructions.pdf" TargetMode="External"/><Relationship Id="rId72" Type="http://schemas.openxmlformats.org/officeDocument/2006/relationships/image" Target="media/image48.jpeg"/><Relationship Id="rId93" Type="http://schemas.openxmlformats.org/officeDocument/2006/relationships/hyperlink" Target="http://elinux.org/RPi_VerifiedPeripherals" TargetMode="External"/><Relationship Id="rId189" Type="http://schemas.openxmlformats.org/officeDocument/2006/relationships/hyperlink" Target="http://www.kenable.co.uk" TargetMode="External"/><Relationship Id="rId375" Type="http://schemas.openxmlformats.org/officeDocument/2006/relationships/hyperlink" Target="http://www.bobrathbone.com/pi_radio_source.htm" TargetMode="External"/><Relationship Id="rId396" Type="http://schemas.openxmlformats.org/officeDocument/2006/relationships/hyperlink" Target="http://www.allaboutcircuits.com" TargetMode="External"/><Relationship Id="rId3" Type="http://schemas.openxmlformats.org/officeDocument/2006/relationships/styles" Target="styles.xml"/><Relationship Id="rId214" Type="http://schemas.openxmlformats.org/officeDocument/2006/relationships/image" Target="media/image134.emf"/><Relationship Id="rId235" Type="http://schemas.openxmlformats.org/officeDocument/2006/relationships/image" Target="media/image152.emf"/><Relationship Id="rId256" Type="http://schemas.openxmlformats.org/officeDocument/2006/relationships/hyperlink" Target="http://www.bobrathbone.com/raspberrypi/pi_internet_radio.html" TargetMode="External"/><Relationship Id="rId277" Type="http://schemas.openxmlformats.org/officeDocument/2006/relationships/hyperlink" Target="https://www.raspberrypi.org/documentation/linux/filesystem/backup.md" TargetMode="External"/><Relationship Id="rId298" Type="http://schemas.openxmlformats.org/officeDocument/2006/relationships/hyperlink" Target="https://www.webucator.com/blog/2015/03/python-color-constants-module/" TargetMode="External"/><Relationship Id="rId400" Type="http://schemas.openxmlformats.org/officeDocument/2006/relationships/hyperlink" Target="http://www.iconseeker.com" TargetMode="External"/><Relationship Id="rId116" Type="http://schemas.openxmlformats.org/officeDocument/2006/relationships/hyperlink" Target="http://www.adafruit.com/" TargetMode="External"/><Relationship Id="rId137" Type="http://schemas.openxmlformats.org/officeDocument/2006/relationships/hyperlink" Target="http://bobrathbone.com/raspberrypi/documents/Adafruit/adafruit-pitft-3-dot-5-touch-screen-for-raspberry-pi.pdf" TargetMode="External"/><Relationship Id="rId158" Type="http://schemas.openxmlformats.org/officeDocument/2006/relationships/hyperlink" Target="https://www.hifiberry.com/soldering-hifiberry/" TargetMode="External"/><Relationship Id="rId302" Type="http://schemas.openxmlformats.org/officeDocument/2006/relationships/image" Target="media/image200.emf"/><Relationship Id="rId323" Type="http://schemas.openxmlformats.org/officeDocument/2006/relationships/hyperlink" Target="http://en.wikipedia.org/wiki/PLS_(file_format)" TargetMode="External"/><Relationship Id="rId344" Type="http://schemas.openxmlformats.org/officeDocument/2006/relationships/image" Target="media/image219.png"/><Relationship Id="rId20" Type="http://schemas.openxmlformats.org/officeDocument/2006/relationships/image" Target="media/image10.png"/><Relationship Id="rId41" Type="http://schemas.openxmlformats.org/officeDocument/2006/relationships/image" Target="media/image29.jpeg"/><Relationship Id="rId62" Type="http://schemas.openxmlformats.org/officeDocument/2006/relationships/image" Target="media/image41.jpeg"/><Relationship Id="rId83" Type="http://schemas.openxmlformats.org/officeDocument/2006/relationships/oleObject" Target="embeddings/oleObject2.bin"/><Relationship Id="rId179"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365" Type="http://schemas.openxmlformats.org/officeDocument/2006/relationships/hyperlink" Target="http://www.freeiconspng.com/free-images/forgot-password-icon-18346" TargetMode="External"/><Relationship Id="rId386" Type="http://schemas.openxmlformats.org/officeDocument/2006/relationships/hyperlink" Target="http://www.raspberrypi.org/forums/" TargetMode="External"/><Relationship Id="rId190" Type="http://schemas.openxmlformats.org/officeDocument/2006/relationships/hyperlink" Target="https://en.wikipedia.org/wiki/Ground_loop_(electricity)" TargetMode="External"/><Relationship Id="rId204" Type="http://schemas.openxmlformats.org/officeDocument/2006/relationships/hyperlink" Target="https://www.raspberrypi.org/documentation" TargetMode="External"/><Relationship Id="rId225" Type="http://schemas.openxmlformats.org/officeDocument/2006/relationships/image" Target="media/image144.emf"/><Relationship Id="rId246" Type="http://schemas.openxmlformats.org/officeDocument/2006/relationships/image" Target="media/image163.emf"/><Relationship Id="rId267" Type="http://schemas.openxmlformats.org/officeDocument/2006/relationships/hyperlink" Target="https://www.musicpd.org/clients/" TargetMode="External"/><Relationship Id="rId288" Type="http://schemas.openxmlformats.org/officeDocument/2006/relationships/image" Target="media/image188.emf"/><Relationship Id="rId106" Type="http://schemas.openxmlformats.org/officeDocument/2006/relationships/hyperlink" Target="http://shop.ciseco.co.uk/" TargetMode="External"/><Relationship Id="rId127" Type="http://schemas.openxmlformats.org/officeDocument/2006/relationships/image" Target="media/image78.emf"/><Relationship Id="rId313" Type="http://schemas.openxmlformats.org/officeDocument/2006/relationships/image" Target="media/image209.png"/><Relationship Id="rId10" Type="http://schemas.openxmlformats.org/officeDocument/2006/relationships/footer" Target="footer1.xml"/><Relationship Id="rId31" Type="http://schemas.openxmlformats.org/officeDocument/2006/relationships/image" Target="media/image19.png"/><Relationship Id="rId52" Type="http://schemas.openxmlformats.org/officeDocument/2006/relationships/hyperlink" Target="http://en.wikipedia.org/wiki/Raspberry_Pi_Foundation" TargetMode="External"/><Relationship Id="rId73" Type="http://schemas.openxmlformats.org/officeDocument/2006/relationships/image" Target="media/image49.jpeg"/><Relationship Id="rId94" Type="http://schemas.openxmlformats.org/officeDocument/2006/relationships/hyperlink" Target="https://www.modmypi.com" TargetMode="External"/><Relationship Id="rId148" Type="http://schemas.openxmlformats.org/officeDocument/2006/relationships/image" Target="media/image92.jpeg"/><Relationship Id="rId169" Type="http://schemas.openxmlformats.org/officeDocument/2006/relationships/image" Target="media/image106.emf"/><Relationship Id="rId334" Type="http://schemas.openxmlformats.org/officeDocument/2006/relationships/hyperlink" Target="http://antipodesaudio.com/mpd.html" TargetMode="External"/><Relationship Id="rId355" Type="http://schemas.openxmlformats.org/officeDocument/2006/relationships/image" Target="media/image228.emf"/><Relationship Id="rId376" Type="http://schemas.openxmlformats.org/officeDocument/2006/relationships/hyperlink" Target="https://github.com/bobrathbone/piradio6" TargetMode="External"/><Relationship Id="rId397" Type="http://schemas.openxmlformats.org/officeDocument/2006/relationships/hyperlink" Target="http://mbvmc.org/LCD_Backlight.pdf" TargetMode="External"/><Relationship Id="rId4" Type="http://schemas.openxmlformats.org/officeDocument/2006/relationships/settings" Target="settings.xml"/><Relationship Id="rId180" Type="http://schemas.openxmlformats.org/officeDocument/2006/relationships/image" Target="media/image114.jpeg"/><Relationship Id="rId215" Type="http://schemas.openxmlformats.org/officeDocument/2006/relationships/image" Target="media/image135.emf"/><Relationship Id="rId236" Type="http://schemas.openxmlformats.org/officeDocument/2006/relationships/image" Target="media/image153.emf"/><Relationship Id="rId257" Type="http://schemas.openxmlformats.org/officeDocument/2006/relationships/image" Target="media/image169.png"/><Relationship Id="rId278" Type="http://schemas.openxmlformats.org/officeDocument/2006/relationships/hyperlink" Target="https://www.raspberrypi.org/forums/viewtopic.php?t=26463" TargetMode="External"/><Relationship Id="rId401" Type="http://schemas.openxmlformats.org/officeDocument/2006/relationships/hyperlink" Target="http://www.olimex.com" TargetMode="External"/><Relationship Id="rId303" Type="http://schemas.openxmlformats.org/officeDocument/2006/relationships/image" Target="media/image201.emf"/><Relationship Id="rId42" Type="http://schemas.openxmlformats.org/officeDocument/2006/relationships/hyperlink" Target="http://theradioboard.com/rb/viewtopic.php?t=6314" TargetMode="External"/><Relationship Id="rId84" Type="http://schemas.openxmlformats.org/officeDocument/2006/relationships/image" Target="media/image57.emf"/><Relationship Id="rId138" Type="http://schemas.openxmlformats.org/officeDocument/2006/relationships/image" Target="media/image85.emf"/><Relationship Id="rId345" Type="http://schemas.openxmlformats.org/officeDocument/2006/relationships/image" Target="media/image220.png"/><Relationship Id="rId387" Type="http://schemas.openxmlformats.org/officeDocument/2006/relationships/hyperlink" Target="http://www.musicpd.org/" TargetMode="External"/><Relationship Id="rId191" Type="http://schemas.openxmlformats.org/officeDocument/2006/relationships/image" Target="media/image119.emf"/><Relationship Id="rId205" Type="http://schemas.openxmlformats.org/officeDocument/2006/relationships/hyperlink" Target="http://www.raspberrypi.org/downloads" TargetMode="External"/><Relationship Id="rId247" Type="http://schemas.openxmlformats.org/officeDocument/2006/relationships/image" Target="media/image164.emf"/><Relationship Id="rId107" Type="http://schemas.openxmlformats.org/officeDocument/2006/relationships/hyperlink" Target="http://www.sparkfun.com" TargetMode="External"/><Relationship Id="rId289" Type="http://schemas.openxmlformats.org/officeDocument/2006/relationships/image" Target="media/image189.emf"/><Relationship Id="rId11" Type="http://schemas.openxmlformats.org/officeDocument/2006/relationships/hyperlink" Target="https://bobrathbone.com/raspberrypi/pi_internet_radio.html" TargetMode="External"/><Relationship Id="rId53" Type="http://schemas.openxmlformats.org/officeDocument/2006/relationships/image" Target="media/image35.jpeg"/><Relationship Id="rId149" Type="http://schemas.openxmlformats.org/officeDocument/2006/relationships/image" Target="media/image93.jpeg"/><Relationship Id="rId314" Type="http://schemas.openxmlformats.org/officeDocument/2006/relationships/image" Target="media/image210.png"/><Relationship Id="rId356" Type="http://schemas.openxmlformats.org/officeDocument/2006/relationships/image" Target="media/image229.png"/><Relationship Id="rId398" Type="http://schemas.openxmlformats.org/officeDocument/2006/relationships/hyperlink" Target="https://www.modmy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613E51-5973-4C12-B127-F8D995E9E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75</TotalTime>
  <Pages>1</Pages>
  <Words>72451</Words>
  <Characters>412974</Characters>
  <Application>Microsoft Office Word</Application>
  <DocSecurity>0</DocSecurity>
  <Lines>3441</Lines>
  <Paragraphs>968</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484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248</cp:revision>
  <cp:lastPrinted>2018-12-15T09:21:00Z</cp:lastPrinted>
  <dcterms:created xsi:type="dcterms:W3CDTF">2017-03-13T08:38:00Z</dcterms:created>
  <dcterms:modified xsi:type="dcterms:W3CDTF">2018-12-15T09:22:00Z</dcterms:modified>
</cp:coreProperties>
</file>